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6.xml" ContentType="application/vnd.openxmlformats-officedocument.wordprocessingml.footer+xml"/>
  <Override PartName="/word/header13.xml" ContentType="application/vnd.openxmlformats-officedocument.wordprocessingml.header+xml"/>
  <Override PartName="/word/footer7.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footer8.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footer9.xml" ContentType="application/vnd.openxmlformats-officedocument.wordprocessingml.footer+xml"/>
  <Override PartName="/word/header18.xml" ContentType="application/vnd.openxmlformats-officedocument.wordprocessingml.header+xml"/>
  <Override PartName="/word/footer10.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075A9" w:rsidRPr="00AE096F" w:rsidRDefault="00BB03B3" w:rsidP="00E64A2E">
      <w:pPr>
        <w:spacing w:before="0" w:after="0" w:line="240" w:lineRule="auto"/>
        <w:ind w:leftChars="-177" w:left="-460" w:firstLine="10"/>
        <w:jc w:val="center"/>
        <w:rPr>
          <w:rFonts w:eastAsiaTheme="majorEastAsia" w:cs="Times New Roman"/>
          <w:b/>
          <w:bCs/>
          <w:sz w:val="30"/>
          <w:szCs w:val="26"/>
        </w:rPr>
      </w:pPr>
      <w:r>
        <w:rPr>
          <w:rFonts w:eastAsiaTheme="minorEastAsia" w:cs="Times New Roman"/>
          <w:b/>
          <w:noProof/>
          <w:sz w:val="32"/>
          <w:lang w:eastAsia="ja-JP"/>
        </w:rPr>
        <w:pict>
          <v:rect id="_x0000_s1026" style="position:absolute;left:0;text-align:left;margin-left:-25.8pt;margin-top:-18.05pt;width:481.3pt;height:706.25pt;z-index:251646976" filled="f" fillcolor="silver" strokecolor="gray" strokeweight="6pt">
            <v:stroke linestyle="thickBetweenThin"/>
            <v:shadow on="t" color="silver" offset="3pt,3pt"/>
          </v:rect>
        </w:pict>
      </w:r>
      <w:r w:rsidR="00E075A9" w:rsidRPr="00AE096F">
        <w:rPr>
          <w:rFonts w:cs="Times New Roman"/>
          <w:b/>
          <w:sz w:val="32"/>
        </w:rPr>
        <w:t>ĐẠI HỌC QUỐ</w:t>
      </w:r>
      <w:r w:rsidR="009C04D8" w:rsidRPr="00AE096F">
        <w:rPr>
          <w:rFonts w:cs="Times New Roman"/>
          <w:b/>
          <w:sz w:val="32"/>
        </w:rPr>
        <w:t xml:space="preserve">C GIA THÀNH PHỐ </w:t>
      </w:r>
      <w:r w:rsidR="00E075A9" w:rsidRPr="00AE096F">
        <w:rPr>
          <w:rFonts w:cs="Times New Roman"/>
          <w:b/>
          <w:sz w:val="32"/>
        </w:rPr>
        <w:t>HỒ CHÍ MINH</w:t>
      </w:r>
    </w:p>
    <w:p w:rsidR="00E075A9" w:rsidRPr="00AE096F" w:rsidRDefault="00E075A9" w:rsidP="00E64A2E">
      <w:pPr>
        <w:spacing w:before="0" w:after="0" w:line="264" w:lineRule="auto"/>
        <w:ind w:leftChars="-177" w:left="-460" w:firstLine="10"/>
        <w:jc w:val="center"/>
        <w:rPr>
          <w:rFonts w:cs="Times New Roman"/>
          <w:b/>
          <w:sz w:val="28"/>
          <w:szCs w:val="30"/>
        </w:rPr>
      </w:pPr>
      <w:r w:rsidRPr="00AE096F">
        <w:rPr>
          <w:rFonts w:cs="Times New Roman"/>
          <w:b/>
          <w:sz w:val="32"/>
          <w:szCs w:val="30"/>
        </w:rPr>
        <w:t>TRƯỜNG ĐẠI HỌC BÁCH KHOA</w:t>
      </w:r>
    </w:p>
    <w:p w:rsidR="00E075A9" w:rsidRPr="00AE096F" w:rsidRDefault="00E075A9" w:rsidP="00E64A2E">
      <w:pPr>
        <w:spacing w:before="0" w:after="0" w:line="264" w:lineRule="auto"/>
        <w:ind w:leftChars="-177" w:left="-460" w:firstLine="10"/>
        <w:jc w:val="center"/>
        <w:rPr>
          <w:rFonts w:cs="Times New Roman"/>
          <w:b/>
          <w:sz w:val="28"/>
          <w:szCs w:val="30"/>
        </w:rPr>
      </w:pPr>
      <w:r w:rsidRPr="00AE096F">
        <w:rPr>
          <w:rFonts w:cs="Times New Roman"/>
          <w:b/>
          <w:sz w:val="28"/>
          <w:szCs w:val="30"/>
        </w:rPr>
        <w:t>KHOA ĐIỆN – ĐIỆN TỬ</w:t>
      </w:r>
    </w:p>
    <w:p w:rsidR="00E075A9" w:rsidRPr="00AE096F" w:rsidRDefault="00E075A9" w:rsidP="00E64A2E">
      <w:pPr>
        <w:spacing w:before="0" w:after="0" w:line="264" w:lineRule="auto"/>
        <w:ind w:leftChars="-177" w:left="-460" w:firstLine="10"/>
        <w:jc w:val="center"/>
        <w:rPr>
          <w:rFonts w:cs="Times New Roman"/>
          <w:sz w:val="28"/>
          <w:szCs w:val="30"/>
        </w:rPr>
      </w:pPr>
      <w:r w:rsidRPr="00AE096F">
        <w:rPr>
          <w:rFonts w:cs="Times New Roman"/>
          <w:sz w:val="28"/>
          <w:szCs w:val="30"/>
        </w:rPr>
        <w:t xml:space="preserve">BỘ MÔN </w:t>
      </w:r>
      <w:r w:rsidR="00081454" w:rsidRPr="00AE096F">
        <w:rPr>
          <w:rFonts w:cs="Times New Roman"/>
          <w:sz w:val="28"/>
          <w:szCs w:val="30"/>
        </w:rPr>
        <w:t>VIỄN THÔNG</w:t>
      </w:r>
    </w:p>
    <w:p w:rsidR="009C04D8" w:rsidRPr="00AE096F" w:rsidRDefault="009C04D8" w:rsidP="00AF3342">
      <w:pPr>
        <w:spacing w:before="0" w:after="0" w:line="264" w:lineRule="auto"/>
        <w:ind w:leftChars="-177" w:left="-460" w:firstLine="10"/>
        <w:jc w:val="center"/>
        <w:rPr>
          <w:rFonts w:cs="Times New Roman"/>
          <w:sz w:val="24"/>
          <w:szCs w:val="30"/>
        </w:rPr>
      </w:pPr>
      <w:r w:rsidRPr="00AE096F">
        <w:rPr>
          <w:rFonts w:cs="Times New Roman"/>
          <w:sz w:val="24"/>
          <w:szCs w:val="30"/>
        </w:rPr>
        <w:t>CHƯƠNG TRÌNH KỸ SƯ CHẤT LƯỢNG CAO VIỆT - PHÁP</w:t>
      </w:r>
    </w:p>
    <w:p w:rsidR="00E075A9" w:rsidRPr="00AE096F" w:rsidRDefault="00360CBA" w:rsidP="00E64A2E">
      <w:pPr>
        <w:spacing w:before="0" w:after="0"/>
        <w:ind w:leftChars="-177" w:left="-460" w:firstLine="10"/>
        <w:jc w:val="center"/>
        <w:rPr>
          <w:rFonts w:cs="Times New Roman"/>
          <w:b/>
          <w:sz w:val="30"/>
          <w:szCs w:val="30"/>
        </w:rPr>
      </w:pPr>
      <w:r w:rsidRPr="00AE096F">
        <w:t>---------------o0o---------------</w:t>
      </w:r>
    </w:p>
    <w:p w:rsidR="00E075A9" w:rsidRPr="00AE096F" w:rsidRDefault="00E075A9" w:rsidP="00E64A2E">
      <w:pPr>
        <w:spacing w:before="100" w:after="0"/>
        <w:ind w:leftChars="-118" w:left="-307" w:rightChars="58" w:right="151" w:firstLine="37"/>
        <w:jc w:val="center"/>
        <w:rPr>
          <w:rFonts w:cs="Times New Roman"/>
          <w:b/>
          <w:sz w:val="30"/>
          <w:szCs w:val="30"/>
        </w:rPr>
      </w:pPr>
      <w:r w:rsidRPr="00AE096F">
        <w:rPr>
          <w:rFonts w:cs="Times New Roman"/>
          <w:b/>
          <w:noProof/>
          <w:sz w:val="30"/>
          <w:szCs w:val="30"/>
          <w:lang w:eastAsia="vi-VN"/>
        </w:rPr>
        <w:drawing>
          <wp:inline distT="0" distB="0" distL="0" distR="0">
            <wp:extent cx="1333500" cy="1352550"/>
            <wp:effectExtent l="0" t="0" r="0" b="0"/>
            <wp:docPr id="1" name="Picture 35" descr="F:\Hoi sinh vien\Logo - Baner\logo\Logo-Truong.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F:\Hoi sinh vien\Logo - Baner\logo\Logo-Truong.gif"/>
                    <pic:cNvPicPr>
                      <a:picLocks noChangeAspect="1" noChangeArrowheads="1"/>
                    </pic:cNvPicPr>
                  </pic:nvPicPr>
                  <pic:blipFill>
                    <a:blip r:embed="rId8" cstate="print"/>
                    <a:srcRect/>
                    <a:stretch>
                      <a:fillRect/>
                    </a:stretch>
                  </pic:blipFill>
                  <pic:spPr bwMode="auto">
                    <a:xfrm>
                      <a:off x="0" y="0"/>
                      <a:ext cx="1333500" cy="1352550"/>
                    </a:xfrm>
                    <a:prstGeom prst="rect">
                      <a:avLst/>
                    </a:prstGeom>
                    <a:noFill/>
                    <a:ln w="9525">
                      <a:noFill/>
                      <a:miter lim="800000"/>
                      <a:headEnd/>
                      <a:tailEnd/>
                    </a:ln>
                  </pic:spPr>
                </pic:pic>
              </a:graphicData>
            </a:graphic>
          </wp:inline>
        </w:drawing>
      </w:r>
    </w:p>
    <w:p w:rsidR="00E075A9" w:rsidRPr="00AE096F" w:rsidRDefault="00E075A9" w:rsidP="00E075A9">
      <w:pPr>
        <w:spacing w:before="100" w:after="0"/>
        <w:ind w:leftChars="-177" w:left="-460"/>
        <w:jc w:val="center"/>
        <w:rPr>
          <w:rFonts w:cs="Times New Roman"/>
          <w:b/>
          <w:sz w:val="18"/>
          <w:szCs w:val="30"/>
        </w:rPr>
      </w:pPr>
    </w:p>
    <w:p w:rsidR="00E075A9" w:rsidRPr="00AE096F" w:rsidRDefault="00E075A9" w:rsidP="00E075A9">
      <w:pPr>
        <w:spacing w:after="0" w:line="264" w:lineRule="auto"/>
        <w:ind w:leftChars="-177" w:left="-460"/>
        <w:jc w:val="center"/>
        <w:rPr>
          <w:rFonts w:cs="Times New Roman"/>
          <w:b/>
          <w:sz w:val="16"/>
          <w:szCs w:val="30"/>
        </w:rPr>
      </w:pPr>
    </w:p>
    <w:p w:rsidR="00E075A9" w:rsidRPr="00AE096F" w:rsidRDefault="00E075A9" w:rsidP="00E64A2E">
      <w:pPr>
        <w:spacing w:after="0" w:line="264" w:lineRule="auto"/>
        <w:ind w:leftChars="-177" w:left="-460" w:firstLine="10"/>
        <w:jc w:val="center"/>
        <w:rPr>
          <w:rFonts w:cs="Times New Roman"/>
          <w:b/>
          <w:sz w:val="28"/>
          <w:szCs w:val="28"/>
        </w:rPr>
      </w:pPr>
      <w:r w:rsidRPr="00AE096F">
        <w:rPr>
          <w:rFonts w:cs="Times New Roman"/>
          <w:b/>
          <w:sz w:val="28"/>
          <w:szCs w:val="28"/>
        </w:rPr>
        <w:t>LUẬN VĂN TỐT NGHIỆP ĐẠI HỌC</w:t>
      </w:r>
    </w:p>
    <w:p w:rsidR="00E075A9" w:rsidRPr="00AE096F" w:rsidRDefault="00E075A9" w:rsidP="00E64A2E">
      <w:pPr>
        <w:spacing w:before="100" w:after="0"/>
        <w:ind w:leftChars="-177" w:left="-460" w:firstLine="10"/>
        <w:jc w:val="center"/>
        <w:rPr>
          <w:rFonts w:cs="Times New Roman"/>
          <w:b/>
          <w:sz w:val="28"/>
          <w:szCs w:val="30"/>
        </w:rPr>
      </w:pPr>
    </w:p>
    <w:p w:rsidR="002E10F9" w:rsidRPr="00AE096F" w:rsidRDefault="00C1772F" w:rsidP="00E64A2E">
      <w:pPr>
        <w:spacing w:before="100" w:after="0"/>
        <w:ind w:leftChars="-177" w:left="-460" w:firstLine="10"/>
        <w:jc w:val="center"/>
        <w:rPr>
          <w:rFonts w:cs="Times New Roman"/>
          <w:b/>
          <w:sz w:val="40"/>
          <w:szCs w:val="40"/>
          <w:lang w:eastAsia="ja-JP"/>
        </w:rPr>
      </w:pPr>
      <w:r w:rsidRPr="00AE096F">
        <w:rPr>
          <w:rFonts w:cs="Times New Roman"/>
          <w:b/>
          <w:sz w:val="40"/>
          <w:szCs w:val="40"/>
          <w:lang w:eastAsia="ja-JP"/>
        </w:rPr>
        <w:t>THIẾT KẾ VÀ THI CÔNG</w:t>
      </w:r>
      <w:r w:rsidR="006A4C6D" w:rsidRPr="00AE096F">
        <w:rPr>
          <w:rFonts w:cs="Times New Roman"/>
          <w:b/>
          <w:sz w:val="40"/>
          <w:szCs w:val="40"/>
          <w:lang w:eastAsia="ja-JP"/>
        </w:rPr>
        <w:t xml:space="preserve">                    </w:t>
      </w:r>
    </w:p>
    <w:p w:rsidR="00276F49" w:rsidRPr="00AE096F" w:rsidRDefault="00C1772F" w:rsidP="00E64A2E">
      <w:pPr>
        <w:spacing w:before="100" w:after="0"/>
        <w:ind w:leftChars="-177" w:left="-460" w:firstLine="10"/>
        <w:jc w:val="center"/>
        <w:rPr>
          <w:rFonts w:cs="Times New Roman"/>
          <w:b/>
          <w:sz w:val="40"/>
          <w:szCs w:val="40"/>
          <w:lang w:eastAsia="ja-JP"/>
        </w:rPr>
      </w:pPr>
      <w:r w:rsidRPr="00AE096F">
        <w:rPr>
          <w:rFonts w:cs="Times New Roman"/>
          <w:b/>
          <w:sz w:val="40"/>
          <w:szCs w:val="40"/>
          <w:lang w:eastAsia="ja-JP"/>
        </w:rPr>
        <w:t xml:space="preserve">HỆ THỐNG </w:t>
      </w:r>
      <w:r w:rsidR="000D376D" w:rsidRPr="00AE096F">
        <w:rPr>
          <w:rFonts w:cs="Times New Roman"/>
          <w:b/>
          <w:sz w:val="40"/>
          <w:szCs w:val="40"/>
          <w:lang w:eastAsia="ja-JP"/>
        </w:rPr>
        <w:t>NHÀ THÔNG MINH</w:t>
      </w:r>
    </w:p>
    <w:p w:rsidR="00E075A9" w:rsidRPr="00AE096F" w:rsidRDefault="00E075A9" w:rsidP="00E64A2E">
      <w:pPr>
        <w:spacing w:before="100" w:after="0"/>
        <w:ind w:leftChars="-177" w:left="-460" w:firstLine="10"/>
        <w:jc w:val="center"/>
        <w:rPr>
          <w:rFonts w:cs="Times New Roman"/>
          <w:b/>
          <w:sz w:val="30"/>
          <w:szCs w:val="30"/>
        </w:rPr>
      </w:pPr>
    </w:p>
    <w:p w:rsidR="00E075A9" w:rsidRPr="00AE096F" w:rsidRDefault="00E075A9" w:rsidP="00E64A2E">
      <w:pPr>
        <w:spacing w:before="100" w:after="0"/>
        <w:ind w:leftChars="-177" w:left="-460" w:firstLine="10"/>
        <w:jc w:val="center"/>
        <w:rPr>
          <w:rFonts w:cs="Times New Roman"/>
          <w:b/>
          <w:sz w:val="22"/>
          <w:szCs w:val="30"/>
        </w:rPr>
      </w:pPr>
    </w:p>
    <w:p w:rsidR="00E075A9" w:rsidRPr="00AE096F" w:rsidRDefault="00E075A9" w:rsidP="00D70374">
      <w:pPr>
        <w:tabs>
          <w:tab w:val="left" w:pos="3510"/>
          <w:tab w:val="left" w:pos="4680"/>
          <w:tab w:val="left" w:pos="5387"/>
        </w:tabs>
        <w:spacing w:after="0" w:line="264" w:lineRule="auto"/>
        <w:ind w:leftChars="-177" w:left="-460" w:firstLine="10"/>
        <w:rPr>
          <w:rFonts w:cs="Times New Roman"/>
          <w:b/>
          <w:sz w:val="28"/>
          <w:szCs w:val="28"/>
        </w:rPr>
      </w:pPr>
      <w:r w:rsidRPr="00AE096F">
        <w:rPr>
          <w:rFonts w:cs="Times New Roman"/>
          <w:b/>
          <w:sz w:val="28"/>
          <w:szCs w:val="28"/>
        </w:rPr>
        <w:tab/>
      </w:r>
      <w:r w:rsidR="00D70374" w:rsidRPr="00AE096F">
        <w:rPr>
          <w:rFonts w:cs="Times New Roman"/>
          <w:b/>
          <w:sz w:val="28"/>
          <w:szCs w:val="28"/>
        </w:rPr>
        <w:t>GVHD:</w:t>
      </w:r>
      <w:r w:rsidR="00D70374" w:rsidRPr="00AE096F">
        <w:rPr>
          <w:rFonts w:cs="Times New Roman"/>
          <w:b/>
          <w:sz w:val="28"/>
          <w:szCs w:val="28"/>
        </w:rPr>
        <w:tab/>
      </w:r>
      <w:r w:rsidR="00A52D15" w:rsidRPr="00AE096F">
        <w:rPr>
          <w:rFonts w:cs="Times New Roman"/>
          <w:b/>
          <w:sz w:val="28"/>
          <w:szCs w:val="28"/>
        </w:rPr>
        <w:t>Th</w:t>
      </w:r>
      <w:r w:rsidR="00D70374" w:rsidRPr="00AE096F">
        <w:rPr>
          <w:rFonts w:cs="Times New Roman"/>
          <w:b/>
          <w:sz w:val="28"/>
          <w:szCs w:val="28"/>
        </w:rPr>
        <w:t>S. ĐINH QUỐC HÙNG</w:t>
      </w:r>
    </w:p>
    <w:p w:rsidR="00E075A9" w:rsidRPr="00AE096F" w:rsidRDefault="00D70374" w:rsidP="00D70374">
      <w:pPr>
        <w:tabs>
          <w:tab w:val="left" w:pos="3510"/>
          <w:tab w:val="left" w:pos="4680"/>
          <w:tab w:val="left" w:pos="5387"/>
          <w:tab w:val="left" w:pos="7200"/>
          <w:tab w:val="left" w:pos="7470"/>
        </w:tabs>
        <w:spacing w:after="0" w:line="264" w:lineRule="auto"/>
        <w:ind w:leftChars="-177" w:left="-460" w:firstLine="10"/>
        <w:rPr>
          <w:rFonts w:cs="Times New Roman"/>
          <w:b/>
          <w:sz w:val="28"/>
          <w:szCs w:val="28"/>
          <w:lang w:eastAsia="ja-JP"/>
        </w:rPr>
      </w:pPr>
      <w:r w:rsidRPr="00AE096F">
        <w:rPr>
          <w:rFonts w:cs="Times New Roman"/>
          <w:b/>
          <w:sz w:val="28"/>
          <w:szCs w:val="28"/>
        </w:rPr>
        <w:tab/>
        <w:t xml:space="preserve">SVTH: </w:t>
      </w:r>
      <w:r w:rsidRPr="00AE096F">
        <w:rPr>
          <w:rFonts w:cs="Times New Roman"/>
          <w:b/>
          <w:sz w:val="28"/>
          <w:szCs w:val="28"/>
        </w:rPr>
        <w:tab/>
        <w:t>HOÀNG ĐỨC TÀI</w:t>
      </w:r>
      <w:r w:rsidRPr="00AE096F">
        <w:rPr>
          <w:rFonts w:cs="Times New Roman"/>
          <w:b/>
          <w:sz w:val="28"/>
          <w:szCs w:val="28"/>
        </w:rPr>
        <w:tab/>
        <w:t>-</w:t>
      </w:r>
      <w:r w:rsidRPr="00AE096F">
        <w:rPr>
          <w:rFonts w:cs="Times New Roman"/>
          <w:b/>
          <w:sz w:val="28"/>
          <w:szCs w:val="28"/>
        </w:rPr>
        <w:tab/>
        <w:t>41203210</w:t>
      </w:r>
    </w:p>
    <w:p w:rsidR="00E075A9" w:rsidRPr="00AE096F" w:rsidRDefault="00D70374" w:rsidP="00D70374">
      <w:pPr>
        <w:tabs>
          <w:tab w:val="left" w:pos="3510"/>
          <w:tab w:val="left" w:pos="4680"/>
          <w:tab w:val="left" w:pos="5387"/>
          <w:tab w:val="left" w:pos="7200"/>
          <w:tab w:val="left" w:pos="7470"/>
        </w:tabs>
        <w:spacing w:after="0" w:line="264" w:lineRule="auto"/>
        <w:ind w:leftChars="-177" w:left="-460" w:firstLine="10"/>
        <w:rPr>
          <w:rFonts w:cs="Times New Roman"/>
          <w:b/>
          <w:sz w:val="28"/>
          <w:szCs w:val="28"/>
          <w:lang w:eastAsia="ja-JP"/>
        </w:rPr>
      </w:pPr>
      <w:r w:rsidRPr="00AE096F">
        <w:rPr>
          <w:rFonts w:cs="Times New Roman"/>
          <w:b/>
          <w:sz w:val="28"/>
          <w:szCs w:val="28"/>
        </w:rPr>
        <w:tab/>
      </w:r>
      <w:r w:rsidRPr="00AE096F">
        <w:rPr>
          <w:rFonts w:cs="Times New Roman"/>
          <w:b/>
          <w:sz w:val="28"/>
          <w:szCs w:val="28"/>
        </w:rPr>
        <w:tab/>
        <w:t>LÊ MINH HOÀNG</w:t>
      </w:r>
      <w:r w:rsidRPr="00AE096F">
        <w:rPr>
          <w:rFonts w:cs="Times New Roman"/>
          <w:b/>
          <w:sz w:val="28"/>
          <w:szCs w:val="28"/>
        </w:rPr>
        <w:tab/>
        <w:t>-</w:t>
      </w:r>
      <w:r w:rsidRPr="00AE096F">
        <w:rPr>
          <w:rFonts w:cs="Times New Roman"/>
          <w:b/>
          <w:sz w:val="28"/>
          <w:szCs w:val="28"/>
        </w:rPr>
        <w:tab/>
        <w:t xml:space="preserve">41201203 </w:t>
      </w:r>
      <w:r w:rsidR="00276F49" w:rsidRPr="00AE096F">
        <w:rPr>
          <w:rFonts w:cs="Times New Roman"/>
          <w:b/>
          <w:sz w:val="28"/>
          <w:szCs w:val="28"/>
        </w:rPr>
        <w:tab/>
      </w:r>
      <w:r w:rsidR="00E075A9" w:rsidRPr="00AE096F">
        <w:rPr>
          <w:rFonts w:cs="Times New Roman"/>
          <w:b/>
          <w:sz w:val="28"/>
          <w:szCs w:val="28"/>
        </w:rPr>
        <w:tab/>
      </w:r>
      <w:r w:rsidR="00E075A9" w:rsidRPr="00AE096F">
        <w:rPr>
          <w:rFonts w:cs="Times New Roman"/>
          <w:b/>
          <w:sz w:val="28"/>
          <w:szCs w:val="28"/>
        </w:rPr>
        <w:tab/>
      </w:r>
    </w:p>
    <w:p w:rsidR="00E075A9" w:rsidRPr="00AE096F" w:rsidRDefault="00E075A9" w:rsidP="00E075A9">
      <w:pPr>
        <w:tabs>
          <w:tab w:val="left" w:pos="3240"/>
          <w:tab w:val="left" w:pos="4500"/>
        </w:tabs>
        <w:spacing w:after="0" w:line="264" w:lineRule="auto"/>
        <w:ind w:leftChars="-177" w:left="-460"/>
        <w:rPr>
          <w:rFonts w:cs="Times New Roman"/>
          <w:b/>
          <w:sz w:val="28"/>
          <w:szCs w:val="28"/>
          <w:lang w:eastAsia="ja-JP"/>
        </w:rPr>
      </w:pPr>
    </w:p>
    <w:p w:rsidR="00E075A9" w:rsidRPr="00AE096F" w:rsidRDefault="00E075A9" w:rsidP="00E075A9">
      <w:pPr>
        <w:tabs>
          <w:tab w:val="left" w:pos="3240"/>
          <w:tab w:val="left" w:pos="4500"/>
        </w:tabs>
        <w:spacing w:after="0" w:line="264" w:lineRule="auto"/>
        <w:ind w:leftChars="-177" w:left="-460"/>
        <w:rPr>
          <w:rFonts w:cs="Times New Roman"/>
          <w:b/>
          <w:sz w:val="28"/>
          <w:szCs w:val="28"/>
          <w:lang w:eastAsia="ja-JP"/>
        </w:rPr>
      </w:pPr>
    </w:p>
    <w:p w:rsidR="00E075A9" w:rsidRPr="00AE096F" w:rsidRDefault="00E075A9" w:rsidP="00E075A9">
      <w:pPr>
        <w:spacing w:before="0" w:after="0" w:line="240" w:lineRule="auto"/>
        <w:ind w:leftChars="-177" w:left="-460"/>
        <w:jc w:val="center"/>
        <w:rPr>
          <w:rFonts w:cs="Times New Roman"/>
          <w:b/>
          <w:i/>
          <w:sz w:val="28"/>
          <w:szCs w:val="30"/>
          <w:lang w:eastAsia="ja-JP"/>
        </w:rPr>
      </w:pPr>
    </w:p>
    <w:p w:rsidR="00DE6D32" w:rsidRPr="00AE096F" w:rsidRDefault="00DE6D32" w:rsidP="00E075A9">
      <w:pPr>
        <w:spacing w:before="0" w:after="0" w:line="240" w:lineRule="auto"/>
        <w:ind w:leftChars="-177" w:left="-460"/>
        <w:jc w:val="center"/>
        <w:rPr>
          <w:rFonts w:cs="Times New Roman"/>
          <w:b/>
          <w:sz w:val="28"/>
          <w:szCs w:val="30"/>
        </w:rPr>
      </w:pPr>
    </w:p>
    <w:p w:rsidR="00E075A9" w:rsidRPr="00AE096F" w:rsidRDefault="00E075A9" w:rsidP="00E075A9">
      <w:pPr>
        <w:spacing w:before="0" w:after="0" w:line="240" w:lineRule="auto"/>
        <w:ind w:leftChars="-177" w:left="-460"/>
        <w:jc w:val="center"/>
        <w:rPr>
          <w:rFonts w:cs="Times New Roman"/>
          <w:b/>
          <w:sz w:val="28"/>
          <w:szCs w:val="30"/>
          <w:lang w:eastAsia="ja-JP"/>
        </w:rPr>
      </w:pPr>
      <w:r w:rsidRPr="00AE096F">
        <w:rPr>
          <w:rFonts w:cs="Times New Roman"/>
          <w:b/>
          <w:sz w:val="28"/>
          <w:szCs w:val="30"/>
        </w:rPr>
        <w:t xml:space="preserve">TP. HỒ CHÍ MINH, THÁNG </w:t>
      </w:r>
      <w:r w:rsidR="009C5BB7" w:rsidRPr="00AE096F">
        <w:rPr>
          <w:rFonts w:cs="Times New Roman"/>
          <w:b/>
          <w:sz w:val="28"/>
          <w:szCs w:val="30"/>
        </w:rPr>
        <w:t>6</w:t>
      </w:r>
      <w:r w:rsidRPr="00AE096F">
        <w:rPr>
          <w:rFonts w:cs="Times New Roman"/>
          <w:b/>
          <w:sz w:val="28"/>
          <w:szCs w:val="30"/>
        </w:rPr>
        <w:t xml:space="preserve"> NĂM 20</w:t>
      </w:r>
      <w:r w:rsidR="009C5BB7" w:rsidRPr="00AE096F">
        <w:rPr>
          <w:rFonts w:cs="Times New Roman"/>
          <w:b/>
          <w:sz w:val="28"/>
          <w:szCs w:val="30"/>
        </w:rPr>
        <w:t>17</w:t>
      </w:r>
    </w:p>
    <w:p w:rsidR="00E075A9" w:rsidRPr="00AE096F" w:rsidRDefault="00E075A9" w:rsidP="00E075A9">
      <w:pPr>
        <w:spacing w:before="0" w:after="0" w:line="240" w:lineRule="auto"/>
        <w:rPr>
          <w:rFonts w:cs="Times New Roman"/>
          <w:b/>
          <w:i/>
          <w:sz w:val="28"/>
          <w:szCs w:val="30"/>
          <w:lang w:eastAsia="ja-JP"/>
        </w:rPr>
      </w:pPr>
      <w:r w:rsidRPr="00AE096F">
        <w:rPr>
          <w:rFonts w:cs="Times New Roman"/>
          <w:b/>
          <w:i/>
          <w:sz w:val="28"/>
          <w:szCs w:val="30"/>
          <w:lang w:eastAsia="ja-JP"/>
        </w:rPr>
        <w:br w:type="page"/>
      </w:r>
    </w:p>
    <w:p w:rsidR="00921E8E" w:rsidRPr="00AE096F" w:rsidRDefault="00921E8E" w:rsidP="00921E8E">
      <w:pPr>
        <w:tabs>
          <w:tab w:val="center" w:pos="1985"/>
          <w:tab w:val="center" w:pos="6663"/>
        </w:tabs>
        <w:spacing w:before="0" w:after="0" w:line="240" w:lineRule="auto"/>
        <w:jc w:val="left"/>
        <w:rPr>
          <w:rFonts w:cs="Times New Roman"/>
          <w:sz w:val="24"/>
        </w:rPr>
      </w:pPr>
      <w:r w:rsidRPr="00AE096F">
        <w:rPr>
          <w:rFonts w:cs="Times New Roman"/>
          <w:sz w:val="24"/>
        </w:rPr>
        <w:lastRenderedPageBreak/>
        <w:t xml:space="preserve">ĐẠI HỌC QUỐC GIA TP. HỒ CHÍ MINH </w:t>
      </w:r>
      <w:r w:rsidRPr="00AE096F">
        <w:rPr>
          <w:rFonts w:cs="Times New Roman"/>
          <w:sz w:val="24"/>
        </w:rPr>
        <w:tab/>
        <w:t>CỘNG HÒA XÃ HỘI CHỦ NGHĨA VIỆT NAM</w:t>
      </w:r>
    </w:p>
    <w:p w:rsidR="00921E8E" w:rsidRPr="00AE096F" w:rsidRDefault="00921E8E" w:rsidP="00921E8E">
      <w:pPr>
        <w:tabs>
          <w:tab w:val="center" w:pos="1985"/>
          <w:tab w:val="center" w:pos="6663"/>
        </w:tabs>
        <w:spacing w:before="0" w:after="0" w:line="240" w:lineRule="auto"/>
        <w:jc w:val="left"/>
        <w:rPr>
          <w:rFonts w:cs="Times New Roman"/>
          <w:sz w:val="24"/>
        </w:rPr>
      </w:pPr>
      <w:r w:rsidRPr="00AE096F">
        <w:rPr>
          <w:rFonts w:cs="Times New Roman"/>
          <w:sz w:val="24"/>
        </w:rPr>
        <w:tab/>
        <w:t xml:space="preserve">TRƯỜNG ĐẠI HỌC BÁCH KHOA </w:t>
      </w:r>
      <w:r w:rsidRPr="00AE096F">
        <w:rPr>
          <w:rFonts w:cs="Times New Roman"/>
          <w:sz w:val="24"/>
        </w:rPr>
        <w:tab/>
        <w:t>Độc lập – Tự do – Hạnh phúc.</w:t>
      </w:r>
    </w:p>
    <w:p w:rsidR="00921E8E" w:rsidRPr="00AE096F" w:rsidRDefault="00921E8E" w:rsidP="00921E8E">
      <w:pPr>
        <w:tabs>
          <w:tab w:val="center" w:pos="1985"/>
          <w:tab w:val="center" w:pos="6663"/>
        </w:tabs>
        <w:spacing w:before="0" w:after="0" w:line="240" w:lineRule="auto"/>
        <w:jc w:val="left"/>
        <w:rPr>
          <w:rFonts w:cs="Times New Roman"/>
          <w:sz w:val="24"/>
          <w:lang w:eastAsia="ja-JP"/>
        </w:rPr>
      </w:pPr>
      <w:r w:rsidRPr="00AE096F">
        <w:rPr>
          <w:rFonts w:cs="Times New Roman"/>
          <w:sz w:val="24"/>
          <w:lang w:eastAsia="ja-JP"/>
        </w:rPr>
        <w:tab/>
      </w:r>
      <w:r w:rsidRPr="00AE096F">
        <w:rPr>
          <w:rFonts w:cs="Times New Roman"/>
          <w:sz w:val="24"/>
        </w:rPr>
        <w:t>-----</w:t>
      </w:r>
      <w:r w:rsidRPr="00AE096F">
        <w:rPr>
          <w:rFonts w:ascii="MS Gothic" w:eastAsia="MS Gothic" w:hAnsi="MS Gothic" w:cs="MS Gothic"/>
          <w:sz w:val="32"/>
          <w:szCs w:val="32"/>
        </w:rPr>
        <w:t>✩</w:t>
      </w:r>
      <w:r w:rsidRPr="00AE096F">
        <w:rPr>
          <w:rFonts w:cs="Times New Roman"/>
          <w:sz w:val="24"/>
        </w:rPr>
        <w:t>-----</w:t>
      </w:r>
      <w:r w:rsidR="006A4C6D" w:rsidRPr="00AE096F">
        <w:rPr>
          <w:rFonts w:cs="Times New Roman"/>
          <w:sz w:val="24"/>
        </w:rPr>
        <w:t xml:space="preserve">        </w:t>
      </w:r>
      <w:r w:rsidRPr="00AE096F">
        <w:rPr>
          <w:rFonts w:cs="Times New Roman"/>
          <w:sz w:val="24"/>
          <w:lang w:eastAsia="ja-JP"/>
        </w:rPr>
        <w:tab/>
      </w:r>
      <w:r w:rsidRPr="00AE096F">
        <w:rPr>
          <w:rFonts w:cs="Times New Roman"/>
          <w:sz w:val="24"/>
        </w:rPr>
        <w:t>-----</w:t>
      </w:r>
      <w:r w:rsidRPr="00AE096F">
        <w:rPr>
          <w:rFonts w:ascii="MS Gothic" w:eastAsia="MS Gothic" w:hAnsi="MS Gothic" w:cs="MS Gothic"/>
          <w:sz w:val="32"/>
          <w:szCs w:val="32"/>
        </w:rPr>
        <w:t>✩</w:t>
      </w:r>
      <w:r w:rsidRPr="00AE096F">
        <w:rPr>
          <w:rFonts w:cs="Times New Roman"/>
          <w:sz w:val="24"/>
        </w:rPr>
        <w:t xml:space="preserve">----- </w:t>
      </w:r>
    </w:p>
    <w:p w:rsidR="00921E8E" w:rsidRPr="00AE096F" w:rsidRDefault="00921E8E" w:rsidP="00921E8E">
      <w:pPr>
        <w:tabs>
          <w:tab w:val="center" w:pos="1985"/>
          <w:tab w:val="center" w:pos="6663"/>
        </w:tabs>
        <w:spacing w:before="0" w:after="0" w:line="240" w:lineRule="auto"/>
        <w:jc w:val="left"/>
        <w:rPr>
          <w:rFonts w:cs="Times New Roman"/>
          <w:sz w:val="24"/>
          <w:lang w:eastAsia="ja-JP"/>
        </w:rPr>
      </w:pPr>
      <w:r w:rsidRPr="00AE096F">
        <w:rPr>
          <w:rFonts w:cs="Times New Roman"/>
          <w:sz w:val="24"/>
          <w:lang w:eastAsia="ja-JP"/>
        </w:rPr>
        <w:tab/>
      </w:r>
      <w:r w:rsidRPr="00AE096F">
        <w:rPr>
          <w:rFonts w:cs="Times New Roman"/>
          <w:sz w:val="24"/>
          <w:szCs w:val="26"/>
        </w:rPr>
        <w:t>Số:</w:t>
      </w:r>
      <w:r w:rsidR="006A4C6D" w:rsidRPr="00AE096F">
        <w:rPr>
          <w:rFonts w:cs="Times New Roman"/>
          <w:sz w:val="24"/>
          <w:szCs w:val="26"/>
        </w:rPr>
        <w:t xml:space="preserve"> </w:t>
      </w:r>
      <w:r w:rsidRPr="00AE096F">
        <w:rPr>
          <w:rFonts w:cs="Times New Roman"/>
          <w:sz w:val="24"/>
          <w:szCs w:val="26"/>
        </w:rPr>
        <w:t xml:space="preserve"> ______ /</w:t>
      </w:r>
      <w:r w:rsidR="00150440" w:rsidRPr="00AE096F">
        <w:rPr>
          <w:rFonts w:cs="Times New Roman"/>
          <w:sz w:val="24"/>
          <w:szCs w:val="26"/>
        </w:rPr>
        <w:t>BKĐT</w:t>
      </w:r>
    </w:p>
    <w:p w:rsidR="00921E8E" w:rsidRPr="00AE096F" w:rsidRDefault="00921E8E" w:rsidP="00921E8E">
      <w:pPr>
        <w:tabs>
          <w:tab w:val="center" w:pos="1985"/>
          <w:tab w:val="center" w:pos="6663"/>
        </w:tabs>
        <w:spacing w:before="0" w:after="0" w:line="240" w:lineRule="auto"/>
        <w:jc w:val="left"/>
        <w:rPr>
          <w:rFonts w:cs="Times New Roman"/>
          <w:sz w:val="24"/>
          <w:lang w:eastAsia="ja-JP"/>
        </w:rPr>
      </w:pPr>
      <w:r w:rsidRPr="00AE096F">
        <w:rPr>
          <w:rFonts w:cs="Times New Roman"/>
          <w:sz w:val="24"/>
          <w:lang w:eastAsia="ja-JP"/>
        </w:rPr>
        <w:tab/>
      </w:r>
      <w:r w:rsidRPr="00AE096F">
        <w:rPr>
          <w:rFonts w:cs="Times New Roman"/>
          <w:sz w:val="24"/>
          <w:szCs w:val="26"/>
        </w:rPr>
        <w:t xml:space="preserve">Khoa: </w:t>
      </w:r>
      <w:r w:rsidRPr="00AE096F">
        <w:rPr>
          <w:rFonts w:cs="Times New Roman"/>
          <w:b/>
          <w:sz w:val="24"/>
          <w:szCs w:val="26"/>
        </w:rPr>
        <w:t>Điện – Điện tử</w:t>
      </w:r>
      <w:r w:rsidR="006A4C6D" w:rsidRPr="00AE096F">
        <w:rPr>
          <w:rFonts w:cs="Times New Roman"/>
          <w:sz w:val="24"/>
          <w:szCs w:val="26"/>
        </w:rPr>
        <w:t xml:space="preserve"> </w:t>
      </w:r>
    </w:p>
    <w:p w:rsidR="00921E8E" w:rsidRPr="00AE096F" w:rsidRDefault="00921E8E" w:rsidP="00921E8E">
      <w:pPr>
        <w:tabs>
          <w:tab w:val="center" w:pos="1985"/>
          <w:tab w:val="center" w:pos="6663"/>
        </w:tabs>
        <w:spacing w:before="0" w:after="0" w:line="240" w:lineRule="auto"/>
        <w:jc w:val="left"/>
        <w:rPr>
          <w:rFonts w:cs="Times New Roman"/>
          <w:sz w:val="24"/>
        </w:rPr>
      </w:pPr>
      <w:r w:rsidRPr="00AE096F">
        <w:rPr>
          <w:rFonts w:cs="Times New Roman"/>
          <w:sz w:val="24"/>
          <w:lang w:eastAsia="ja-JP"/>
        </w:rPr>
        <w:tab/>
      </w:r>
      <w:r w:rsidRPr="00AE096F">
        <w:rPr>
          <w:rFonts w:cs="Times New Roman"/>
          <w:sz w:val="24"/>
          <w:szCs w:val="26"/>
        </w:rPr>
        <w:t xml:space="preserve">Bộ Môn: </w:t>
      </w:r>
      <w:r w:rsidRPr="00AE096F">
        <w:rPr>
          <w:rFonts w:cs="Times New Roman"/>
          <w:b/>
          <w:sz w:val="24"/>
          <w:szCs w:val="26"/>
        </w:rPr>
        <w:t xml:space="preserve">Viễn thông </w:t>
      </w:r>
    </w:p>
    <w:p w:rsidR="00921E8E" w:rsidRPr="00AE096F" w:rsidRDefault="00921E8E" w:rsidP="00921E8E">
      <w:pPr>
        <w:spacing w:before="0" w:after="0" w:line="240" w:lineRule="auto"/>
        <w:jc w:val="center"/>
        <w:outlineLvl w:val="0"/>
        <w:rPr>
          <w:rFonts w:cs="Times New Roman"/>
          <w:bCs/>
          <w:sz w:val="36"/>
          <w:szCs w:val="26"/>
          <w:lang w:eastAsia="ja-JP"/>
        </w:rPr>
      </w:pPr>
    </w:p>
    <w:p w:rsidR="00921E8E" w:rsidRPr="00AE096F" w:rsidRDefault="00921E8E" w:rsidP="00921E8E">
      <w:pPr>
        <w:spacing w:before="0" w:after="0" w:line="240" w:lineRule="auto"/>
        <w:jc w:val="center"/>
        <w:outlineLvl w:val="0"/>
        <w:rPr>
          <w:rFonts w:cs="Times New Roman"/>
          <w:bCs/>
          <w:sz w:val="36"/>
          <w:szCs w:val="26"/>
          <w:lang w:eastAsia="ja-JP"/>
        </w:rPr>
      </w:pPr>
    </w:p>
    <w:p w:rsidR="00921E8E" w:rsidRPr="00AE096F" w:rsidRDefault="00921E8E" w:rsidP="00921E8E">
      <w:pPr>
        <w:spacing w:before="0" w:after="0" w:line="240" w:lineRule="auto"/>
        <w:jc w:val="center"/>
        <w:rPr>
          <w:rFonts w:cs="Times New Roman"/>
          <w:b/>
          <w:bCs/>
          <w:sz w:val="36"/>
          <w:szCs w:val="26"/>
          <w:lang w:eastAsia="ja-JP"/>
        </w:rPr>
      </w:pPr>
      <w:r w:rsidRPr="00AE096F">
        <w:rPr>
          <w:rFonts w:cs="Times New Roman"/>
          <w:b/>
          <w:bCs/>
          <w:sz w:val="36"/>
          <w:szCs w:val="26"/>
        </w:rPr>
        <w:t>NHIỆM VỤ LUẬN VĂN TỐT NGHIỆP</w:t>
      </w:r>
    </w:p>
    <w:p w:rsidR="00921E8E" w:rsidRPr="00AE096F" w:rsidRDefault="006A4C6D" w:rsidP="00921E8E">
      <w:pPr>
        <w:tabs>
          <w:tab w:val="left" w:pos="1843"/>
          <w:tab w:val="left" w:pos="6237"/>
        </w:tabs>
        <w:spacing w:before="0" w:after="0" w:line="240" w:lineRule="auto"/>
        <w:jc w:val="left"/>
        <w:rPr>
          <w:rFonts w:cs="Times New Roman"/>
          <w:sz w:val="24"/>
          <w:szCs w:val="26"/>
          <w:lang w:eastAsia="ja-JP"/>
        </w:rPr>
      </w:pPr>
      <w:r w:rsidRPr="00AE096F">
        <w:rPr>
          <w:rFonts w:cs="Times New Roman"/>
          <w:sz w:val="24"/>
          <w:szCs w:val="26"/>
        </w:rPr>
        <w:t xml:space="preserve">   </w:t>
      </w:r>
    </w:p>
    <w:p w:rsidR="00921E8E" w:rsidRPr="00AE096F" w:rsidRDefault="00921E8E" w:rsidP="00921E8E">
      <w:pPr>
        <w:numPr>
          <w:ilvl w:val="0"/>
          <w:numId w:val="1"/>
        </w:numPr>
        <w:tabs>
          <w:tab w:val="left" w:pos="1701"/>
          <w:tab w:val="left" w:pos="1985"/>
          <w:tab w:val="left" w:pos="6096"/>
        </w:tabs>
        <w:spacing w:beforeLines="30" w:before="72" w:after="0" w:line="240" w:lineRule="auto"/>
        <w:jc w:val="left"/>
        <w:rPr>
          <w:rFonts w:cs="Times New Roman"/>
          <w:sz w:val="24"/>
        </w:rPr>
      </w:pPr>
      <w:r w:rsidRPr="00AE096F">
        <w:rPr>
          <w:rFonts w:cs="Times New Roman"/>
          <w:sz w:val="24"/>
        </w:rPr>
        <w:t>HỌ VÀ TÊN</w:t>
      </w:r>
      <w:r w:rsidRPr="00AE096F">
        <w:rPr>
          <w:rFonts w:cs="Times New Roman"/>
          <w:sz w:val="24"/>
          <w:lang w:eastAsia="ja-JP"/>
        </w:rPr>
        <w:tab/>
      </w:r>
      <w:r w:rsidRPr="00AE096F">
        <w:rPr>
          <w:rFonts w:cs="Times New Roman"/>
          <w:sz w:val="24"/>
        </w:rPr>
        <w:t>:</w:t>
      </w:r>
      <w:r w:rsidRPr="00AE096F">
        <w:rPr>
          <w:rFonts w:cs="Times New Roman"/>
          <w:sz w:val="24"/>
        </w:rPr>
        <w:tab/>
      </w:r>
      <w:r w:rsidR="00FE5340" w:rsidRPr="00AE096F">
        <w:rPr>
          <w:rFonts w:cs="Times New Roman"/>
          <w:sz w:val="24"/>
        </w:rPr>
        <w:t>HOÀNG ĐỨC TÀI</w:t>
      </w:r>
      <w:r w:rsidRPr="00AE096F">
        <w:rPr>
          <w:rFonts w:cs="Times New Roman"/>
          <w:sz w:val="24"/>
        </w:rPr>
        <w:tab/>
        <w:t xml:space="preserve">MSSV: </w:t>
      </w:r>
      <w:r w:rsidR="00FE5340" w:rsidRPr="00AE096F">
        <w:rPr>
          <w:rFonts w:cs="Times New Roman"/>
          <w:sz w:val="24"/>
        </w:rPr>
        <w:t>41203210</w:t>
      </w:r>
    </w:p>
    <w:p w:rsidR="00FE5340" w:rsidRPr="00AE096F" w:rsidRDefault="00FE5340" w:rsidP="00FE5340">
      <w:pPr>
        <w:tabs>
          <w:tab w:val="left" w:pos="1701"/>
          <w:tab w:val="left" w:pos="1985"/>
          <w:tab w:val="left" w:pos="6096"/>
        </w:tabs>
        <w:spacing w:beforeLines="30" w:before="72" w:after="0" w:line="240" w:lineRule="auto"/>
        <w:ind w:left="420"/>
        <w:jc w:val="left"/>
        <w:rPr>
          <w:rFonts w:cs="Times New Roman"/>
          <w:sz w:val="24"/>
        </w:rPr>
      </w:pPr>
      <w:r w:rsidRPr="00AE096F">
        <w:rPr>
          <w:rFonts w:cs="Times New Roman"/>
          <w:sz w:val="24"/>
        </w:rPr>
        <w:tab/>
      </w:r>
      <w:r w:rsidRPr="00AE096F">
        <w:rPr>
          <w:rFonts w:cs="Times New Roman"/>
          <w:sz w:val="24"/>
        </w:rPr>
        <w:tab/>
        <w:t>LÊ MINH HOÀNG</w:t>
      </w:r>
      <w:r w:rsidRPr="00AE096F">
        <w:rPr>
          <w:rFonts w:cs="Times New Roman"/>
          <w:sz w:val="24"/>
        </w:rPr>
        <w:tab/>
        <w:t>MSSV: 41201203</w:t>
      </w:r>
    </w:p>
    <w:p w:rsidR="00921E8E" w:rsidRPr="00AE096F" w:rsidRDefault="00921E8E" w:rsidP="00921E8E">
      <w:pPr>
        <w:tabs>
          <w:tab w:val="left" w:pos="1985"/>
          <w:tab w:val="left" w:pos="6096"/>
        </w:tabs>
        <w:spacing w:beforeLines="30" w:before="72" w:after="0" w:line="240" w:lineRule="auto"/>
        <w:ind w:left="420"/>
        <w:jc w:val="left"/>
        <w:rPr>
          <w:rFonts w:cs="Times New Roman"/>
          <w:sz w:val="24"/>
        </w:rPr>
      </w:pPr>
      <w:r w:rsidRPr="00AE096F">
        <w:rPr>
          <w:rFonts w:cs="Times New Roman"/>
          <w:sz w:val="24"/>
        </w:rPr>
        <w:tab/>
      </w:r>
    </w:p>
    <w:p w:rsidR="00921E8E" w:rsidRPr="00AE096F" w:rsidRDefault="00921E8E" w:rsidP="00921E8E">
      <w:pPr>
        <w:numPr>
          <w:ilvl w:val="0"/>
          <w:numId w:val="1"/>
        </w:numPr>
        <w:tabs>
          <w:tab w:val="left" w:pos="1701"/>
          <w:tab w:val="left" w:pos="1985"/>
          <w:tab w:val="left" w:pos="6096"/>
        </w:tabs>
        <w:spacing w:beforeLines="30" w:before="72" w:after="0" w:line="240" w:lineRule="auto"/>
        <w:jc w:val="left"/>
        <w:rPr>
          <w:rFonts w:cs="Times New Roman"/>
          <w:sz w:val="24"/>
          <w:szCs w:val="26"/>
        </w:rPr>
      </w:pPr>
      <w:r w:rsidRPr="00AE096F">
        <w:rPr>
          <w:rFonts w:cs="Times New Roman"/>
          <w:sz w:val="24"/>
        </w:rPr>
        <w:t>NGÀNH:</w:t>
      </w:r>
      <w:r w:rsidRPr="00AE096F">
        <w:rPr>
          <w:rFonts w:cs="Times New Roman"/>
          <w:sz w:val="24"/>
          <w:lang w:eastAsia="ja-JP"/>
        </w:rPr>
        <w:tab/>
      </w:r>
      <w:r w:rsidRPr="00AE096F">
        <w:rPr>
          <w:rFonts w:cs="Times New Roman"/>
          <w:sz w:val="24"/>
          <w:lang w:eastAsia="ja-JP"/>
        </w:rPr>
        <w:tab/>
      </w:r>
      <w:r w:rsidRPr="00AE096F">
        <w:rPr>
          <w:rFonts w:cs="Times New Roman"/>
          <w:b/>
          <w:sz w:val="24"/>
        </w:rPr>
        <w:t>VIỄN THÔNG</w:t>
      </w:r>
      <w:r w:rsidRPr="00AE096F">
        <w:rPr>
          <w:rFonts w:cs="Times New Roman"/>
          <w:b/>
          <w:bCs/>
          <w:sz w:val="24"/>
          <w:szCs w:val="26"/>
          <w:lang w:eastAsia="ja-JP"/>
        </w:rPr>
        <w:tab/>
      </w:r>
      <w:r w:rsidRPr="00AE096F">
        <w:rPr>
          <w:rFonts w:cs="Times New Roman"/>
          <w:sz w:val="24"/>
        </w:rPr>
        <w:t xml:space="preserve">LỚP: </w:t>
      </w:r>
      <w:r w:rsidR="00CD3EDB" w:rsidRPr="00AE096F">
        <w:rPr>
          <w:rFonts w:cs="Times New Roman"/>
          <w:sz w:val="24"/>
        </w:rPr>
        <w:t>VP12VT</w:t>
      </w:r>
    </w:p>
    <w:p w:rsidR="00921E8E" w:rsidRPr="00AE096F" w:rsidRDefault="00921E8E" w:rsidP="00921E8E">
      <w:pPr>
        <w:numPr>
          <w:ilvl w:val="0"/>
          <w:numId w:val="1"/>
        </w:numPr>
        <w:spacing w:beforeLines="30" w:before="72" w:after="0" w:line="240" w:lineRule="auto"/>
        <w:jc w:val="left"/>
        <w:rPr>
          <w:rFonts w:cs="Times New Roman"/>
          <w:b/>
          <w:bCs/>
          <w:sz w:val="24"/>
        </w:rPr>
      </w:pPr>
      <w:r w:rsidRPr="00AE096F">
        <w:rPr>
          <w:rFonts w:cs="Times New Roman"/>
          <w:sz w:val="24"/>
        </w:rPr>
        <w:t xml:space="preserve">Đề tài: </w:t>
      </w:r>
      <w:r w:rsidR="00CD3EDB" w:rsidRPr="00AE096F">
        <w:rPr>
          <w:rFonts w:cs="Times New Roman"/>
          <w:b/>
          <w:sz w:val="24"/>
        </w:rPr>
        <w:t>Thiết kế và thi công hệ thống SmartHome</w:t>
      </w:r>
    </w:p>
    <w:p w:rsidR="00921E8E" w:rsidRPr="00AE096F" w:rsidRDefault="00921E8E" w:rsidP="00921E8E">
      <w:pPr>
        <w:numPr>
          <w:ilvl w:val="0"/>
          <w:numId w:val="1"/>
        </w:numPr>
        <w:spacing w:beforeLines="30" w:before="72" w:after="0" w:line="240" w:lineRule="auto"/>
        <w:jc w:val="left"/>
        <w:rPr>
          <w:rFonts w:cs="Times New Roman"/>
          <w:sz w:val="24"/>
        </w:rPr>
      </w:pPr>
      <w:r w:rsidRPr="00AE096F">
        <w:rPr>
          <w:rFonts w:cs="Times New Roman"/>
          <w:sz w:val="24"/>
        </w:rPr>
        <w:t>Nhiệm vụ (Yêu cầu về nội dung và số liệu ban đầu):</w:t>
      </w:r>
    </w:p>
    <w:p w:rsidR="00921E8E" w:rsidRPr="00AE096F" w:rsidRDefault="00921E8E" w:rsidP="00921E8E">
      <w:pPr>
        <w:spacing w:beforeLines="30" w:before="72" w:after="0" w:line="240" w:lineRule="auto"/>
        <w:ind w:left="420"/>
        <w:jc w:val="left"/>
        <w:rPr>
          <w:rFonts w:cs="Times New Roman"/>
          <w:sz w:val="24"/>
        </w:rPr>
      </w:pPr>
      <w:r w:rsidRPr="00AE096F">
        <w:rPr>
          <w:rFonts w:cs="Times New Roman"/>
          <w:sz w:val="24"/>
        </w:rPr>
        <w:t>.............................................................................................................................................</w:t>
      </w:r>
    </w:p>
    <w:p w:rsidR="00921E8E" w:rsidRPr="00AE096F" w:rsidRDefault="00921E8E" w:rsidP="00921E8E">
      <w:pPr>
        <w:spacing w:beforeLines="30" w:before="72" w:after="0" w:line="240" w:lineRule="auto"/>
        <w:ind w:left="420"/>
        <w:jc w:val="left"/>
        <w:rPr>
          <w:rFonts w:cs="Times New Roman"/>
          <w:sz w:val="24"/>
        </w:rPr>
      </w:pPr>
      <w:r w:rsidRPr="00AE096F">
        <w:rPr>
          <w:rFonts w:cs="Times New Roman"/>
          <w:sz w:val="24"/>
        </w:rPr>
        <w:t>.............................................................................................................................................</w:t>
      </w:r>
    </w:p>
    <w:p w:rsidR="00921E8E" w:rsidRPr="00AE096F" w:rsidRDefault="00921E8E" w:rsidP="00921E8E">
      <w:pPr>
        <w:spacing w:beforeLines="30" w:before="72" w:after="0" w:line="240" w:lineRule="auto"/>
        <w:ind w:left="420"/>
        <w:jc w:val="left"/>
        <w:rPr>
          <w:rFonts w:cs="Times New Roman"/>
          <w:sz w:val="24"/>
        </w:rPr>
      </w:pPr>
      <w:r w:rsidRPr="00AE096F">
        <w:rPr>
          <w:rFonts w:cs="Times New Roman"/>
          <w:sz w:val="24"/>
        </w:rPr>
        <w:t>.............................................................................................................................................</w:t>
      </w:r>
    </w:p>
    <w:p w:rsidR="00921E8E" w:rsidRPr="00AE096F" w:rsidRDefault="00921E8E" w:rsidP="00921E8E">
      <w:pPr>
        <w:spacing w:beforeLines="30" w:before="72" w:after="0" w:line="240" w:lineRule="auto"/>
        <w:ind w:left="420"/>
        <w:jc w:val="left"/>
        <w:rPr>
          <w:rFonts w:cs="Times New Roman"/>
          <w:sz w:val="24"/>
        </w:rPr>
      </w:pPr>
      <w:r w:rsidRPr="00AE096F">
        <w:rPr>
          <w:rFonts w:cs="Times New Roman"/>
          <w:sz w:val="24"/>
        </w:rPr>
        <w:t>.............................................................................................................................................</w:t>
      </w:r>
    </w:p>
    <w:p w:rsidR="00921E8E" w:rsidRPr="00AE096F" w:rsidRDefault="00921E8E" w:rsidP="00921E8E">
      <w:pPr>
        <w:spacing w:beforeLines="30" w:before="72" w:after="0" w:line="240" w:lineRule="auto"/>
        <w:ind w:left="420"/>
        <w:jc w:val="left"/>
        <w:rPr>
          <w:rFonts w:cs="Times New Roman"/>
          <w:sz w:val="24"/>
        </w:rPr>
      </w:pPr>
      <w:r w:rsidRPr="00AE096F">
        <w:rPr>
          <w:rFonts w:cs="Times New Roman"/>
          <w:sz w:val="24"/>
        </w:rPr>
        <w:t>.............................................................................................................................................</w:t>
      </w:r>
    </w:p>
    <w:p w:rsidR="00921E8E" w:rsidRPr="00AE096F" w:rsidRDefault="00921E8E" w:rsidP="00921E8E">
      <w:pPr>
        <w:spacing w:beforeLines="30" w:before="72" w:after="0" w:line="240" w:lineRule="auto"/>
        <w:ind w:left="420"/>
        <w:jc w:val="left"/>
        <w:rPr>
          <w:rFonts w:cs="Times New Roman"/>
          <w:sz w:val="24"/>
        </w:rPr>
      </w:pPr>
      <w:r w:rsidRPr="00AE096F">
        <w:rPr>
          <w:rFonts w:cs="Times New Roman"/>
          <w:sz w:val="24"/>
        </w:rPr>
        <w:t>.............................................................................................................................................</w:t>
      </w:r>
    </w:p>
    <w:p w:rsidR="00921E8E" w:rsidRPr="00AE096F" w:rsidRDefault="00921E8E" w:rsidP="00921E8E">
      <w:pPr>
        <w:numPr>
          <w:ilvl w:val="0"/>
          <w:numId w:val="1"/>
        </w:numPr>
        <w:spacing w:beforeLines="30" w:before="72" w:after="0" w:line="240" w:lineRule="auto"/>
        <w:jc w:val="left"/>
        <w:rPr>
          <w:rFonts w:cs="Times New Roman"/>
          <w:sz w:val="24"/>
        </w:rPr>
      </w:pPr>
      <w:r w:rsidRPr="00AE096F">
        <w:rPr>
          <w:rFonts w:cs="Times New Roman"/>
          <w:sz w:val="24"/>
        </w:rPr>
        <w:t>Ngày giao nhiệm vụ luận văn: ...............................</w:t>
      </w:r>
    </w:p>
    <w:p w:rsidR="00921E8E" w:rsidRPr="00AE096F" w:rsidRDefault="00921E8E" w:rsidP="00921E8E">
      <w:pPr>
        <w:numPr>
          <w:ilvl w:val="0"/>
          <w:numId w:val="1"/>
        </w:numPr>
        <w:spacing w:beforeLines="30" w:before="72" w:after="0" w:line="240" w:lineRule="auto"/>
        <w:jc w:val="left"/>
        <w:rPr>
          <w:rFonts w:cs="Times New Roman"/>
          <w:sz w:val="24"/>
        </w:rPr>
      </w:pPr>
      <w:r w:rsidRPr="00AE096F">
        <w:rPr>
          <w:rFonts w:cs="Times New Roman"/>
          <w:sz w:val="24"/>
        </w:rPr>
        <w:t>Ngày hoàn thành nhiệm vụ: ...................................</w:t>
      </w:r>
    </w:p>
    <w:p w:rsidR="00921E8E" w:rsidRPr="00AE096F" w:rsidRDefault="00921E8E" w:rsidP="00921E8E">
      <w:pPr>
        <w:numPr>
          <w:ilvl w:val="0"/>
          <w:numId w:val="1"/>
        </w:numPr>
        <w:tabs>
          <w:tab w:val="left" w:pos="5245"/>
        </w:tabs>
        <w:spacing w:beforeLines="30" w:before="72" w:after="0" w:line="240" w:lineRule="auto"/>
        <w:jc w:val="left"/>
        <w:rPr>
          <w:rFonts w:cs="Times New Roman"/>
          <w:sz w:val="24"/>
        </w:rPr>
      </w:pPr>
      <w:r w:rsidRPr="00AE096F">
        <w:rPr>
          <w:rFonts w:cs="Times New Roman"/>
          <w:sz w:val="24"/>
        </w:rPr>
        <w:t xml:space="preserve">Họ và tên người hướng dẫn: </w:t>
      </w:r>
      <w:r w:rsidRPr="00AE096F">
        <w:rPr>
          <w:rFonts w:cs="Times New Roman"/>
          <w:sz w:val="24"/>
        </w:rPr>
        <w:tab/>
        <w:t>Phần hướng dẫn</w:t>
      </w:r>
    </w:p>
    <w:p w:rsidR="00921E8E" w:rsidRPr="00AE096F" w:rsidRDefault="00921E8E" w:rsidP="00921E8E">
      <w:pPr>
        <w:tabs>
          <w:tab w:val="left" w:pos="5245"/>
        </w:tabs>
        <w:spacing w:beforeLines="30" w:before="72" w:after="0" w:line="240" w:lineRule="auto"/>
        <w:ind w:leftChars="177" w:left="460"/>
        <w:jc w:val="left"/>
        <w:rPr>
          <w:rFonts w:cs="Times New Roman"/>
          <w:sz w:val="24"/>
          <w:szCs w:val="26"/>
        </w:rPr>
      </w:pPr>
      <w:r w:rsidRPr="00AE096F">
        <w:rPr>
          <w:rFonts w:cs="Times New Roman"/>
          <w:sz w:val="24"/>
          <w:szCs w:val="26"/>
        </w:rPr>
        <w:t xml:space="preserve"> .....................................................</w:t>
      </w:r>
      <w:r w:rsidRPr="00AE096F">
        <w:rPr>
          <w:rFonts w:cs="Times New Roman"/>
          <w:sz w:val="24"/>
          <w:szCs w:val="26"/>
          <w:lang w:eastAsia="ja-JP"/>
        </w:rPr>
        <w:t>............</w:t>
      </w:r>
      <w:r w:rsidRPr="00AE096F">
        <w:rPr>
          <w:rFonts w:cs="Times New Roman"/>
          <w:sz w:val="24"/>
          <w:szCs w:val="26"/>
          <w:lang w:eastAsia="ja-JP"/>
        </w:rPr>
        <w:tab/>
      </w:r>
      <w:r w:rsidRPr="00AE096F">
        <w:rPr>
          <w:rFonts w:cs="Times New Roman"/>
          <w:sz w:val="24"/>
          <w:szCs w:val="26"/>
        </w:rPr>
        <w:t>.....................................</w:t>
      </w:r>
    </w:p>
    <w:p w:rsidR="00921E8E" w:rsidRPr="00AE096F" w:rsidRDefault="00921E8E" w:rsidP="00921E8E">
      <w:pPr>
        <w:tabs>
          <w:tab w:val="left" w:pos="5245"/>
        </w:tabs>
        <w:spacing w:beforeLines="30" w:before="72" w:after="0" w:line="240" w:lineRule="auto"/>
        <w:ind w:leftChars="177" w:left="460"/>
        <w:jc w:val="left"/>
        <w:rPr>
          <w:rFonts w:cs="Times New Roman"/>
          <w:sz w:val="24"/>
          <w:szCs w:val="26"/>
        </w:rPr>
      </w:pPr>
      <w:r w:rsidRPr="00AE096F">
        <w:rPr>
          <w:rFonts w:cs="Times New Roman"/>
          <w:sz w:val="24"/>
          <w:szCs w:val="26"/>
        </w:rPr>
        <w:t>.....................................................</w:t>
      </w:r>
      <w:r w:rsidRPr="00AE096F">
        <w:rPr>
          <w:rFonts w:cs="Times New Roman"/>
          <w:sz w:val="24"/>
          <w:szCs w:val="26"/>
          <w:lang w:eastAsia="ja-JP"/>
        </w:rPr>
        <w:t>............</w:t>
      </w:r>
      <w:r w:rsidRPr="00AE096F">
        <w:rPr>
          <w:rFonts w:cs="Times New Roman"/>
          <w:sz w:val="24"/>
          <w:szCs w:val="26"/>
          <w:lang w:eastAsia="ja-JP"/>
        </w:rPr>
        <w:tab/>
      </w:r>
      <w:r w:rsidRPr="00AE096F">
        <w:rPr>
          <w:rFonts w:cs="Times New Roman"/>
          <w:sz w:val="24"/>
          <w:szCs w:val="26"/>
        </w:rPr>
        <w:t>.....................................</w:t>
      </w:r>
    </w:p>
    <w:p w:rsidR="00921E8E" w:rsidRPr="00AE096F" w:rsidRDefault="00921E8E" w:rsidP="00921E8E">
      <w:pPr>
        <w:spacing w:beforeLines="30" w:before="72" w:after="0" w:line="240" w:lineRule="auto"/>
        <w:jc w:val="left"/>
        <w:rPr>
          <w:rFonts w:cs="Times New Roman"/>
          <w:sz w:val="24"/>
          <w:szCs w:val="26"/>
          <w:lang w:eastAsia="ja-JP"/>
        </w:rPr>
      </w:pPr>
      <w:r w:rsidRPr="00AE096F">
        <w:rPr>
          <w:rFonts w:cs="Times New Roman"/>
          <w:sz w:val="24"/>
          <w:szCs w:val="26"/>
        </w:rPr>
        <w:t>Nội dung và yêu cầu LVTN đã được thông qua Bộ Môn.</w:t>
      </w:r>
    </w:p>
    <w:p w:rsidR="00921E8E" w:rsidRPr="00AE096F" w:rsidRDefault="00921E8E" w:rsidP="00921E8E">
      <w:pPr>
        <w:tabs>
          <w:tab w:val="center" w:pos="2268"/>
        </w:tabs>
        <w:spacing w:before="0" w:after="0" w:line="240" w:lineRule="auto"/>
        <w:jc w:val="left"/>
        <w:rPr>
          <w:rFonts w:cs="Times New Roman"/>
          <w:i/>
          <w:sz w:val="24"/>
          <w:szCs w:val="26"/>
          <w:lang w:eastAsia="ja-JP"/>
        </w:rPr>
      </w:pPr>
    </w:p>
    <w:p w:rsidR="00921E8E" w:rsidRPr="00AE096F" w:rsidRDefault="00921E8E" w:rsidP="00921E8E">
      <w:pPr>
        <w:tabs>
          <w:tab w:val="center" w:pos="2268"/>
        </w:tabs>
        <w:spacing w:before="0" w:after="0" w:line="240" w:lineRule="auto"/>
        <w:jc w:val="left"/>
        <w:rPr>
          <w:rFonts w:cs="Times New Roman"/>
          <w:sz w:val="24"/>
          <w:szCs w:val="26"/>
        </w:rPr>
      </w:pPr>
      <w:r w:rsidRPr="00AE096F">
        <w:rPr>
          <w:rFonts w:cs="Times New Roman"/>
          <w:i/>
          <w:sz w:val="24"/>
          <w:szCs w:val="26"/>
          <w:lang w:eastAsia="ja-JP"/>
        </w:rPr>
        <w:tab/>
      </w:r>
      <w:r w:rsidRPr="00AE096F">
        <w:rPr>
          <w:rFonts w:cs="Times New Roman"/>
          <w:i/>
          <w:sz w:val="24"/>
          <w:szCs w:val="26"/>
        </w:rPr>
        <w:t>Tp.HCM, ngày…... tháng…. năm 20</w:t>
      </w:r>
    </w:p>
    <w:p w:rsidR="00921E8E" w:rsidRPr="00AE096F" w:rsidRDefault="00921E8E" w:rsidP="00921E8E">
      <w:pPr>
        <w:tabs>
          <w:tab w:val="center" w:pos="2268"/>
          <w:tab w:val="center" w:pos="6946"/>
        </w:tabs>
        <w:spacing w:before="0" w:after="0" w:line="240" w:lineRule="auto"/>
        <w:jc w:val="left"/>
        <w:rPr>
          <w:rFonts w:cs="Times New Roman"/>
          <w:b/>
          <w:sz w:val="24"/>
          <w:szCs w:val="26"/>
        </w:rPr>
      </w:pPr>
      <w:r w:rsidRPr="00AE096F">
        <w:rPr>
          <w:rFonts w:cs="Times New Roman"/>
          <w:b/>
          <w:sz w:val="24"/>
          <w:szCs w:val="26"/>
          <w:lang w:eastAsia="ja-JP"/>
        </w:rPr>
        <w:tab/>
      </w:r>
      <w:r w:rsidRPr="00AE096F">
        <w:rPr>
          <w:rFonts w:cs="Times New Roman"/>
          <w:b/>
          <w:sz w:val="24"/>
          <w:szCs w:val="26"/>
        </w:rPr>
        <w:t>CHỦ NHIỆM BỘ MÔN</w:t>
      </w:r>
      <w:r w:rsidRPr="00AE096F">
        <w:rPr>
          <w:rFonts w:cs="Times New Roman"/>
          <w:b/>
          <w:sz w:val="24"/>
          <w:szCs w:val="26"/>
          <w:lang w:eastAsia="ja-JP"/>
        </w:rPr>
        <w:tab/>
      </w:r>
      <w:r w:rsidRPr="00AE096F">
        <w:rPr>
          <w:rFonts w:cs="Times New Roman"/>
          <w:b/>
          <w:sz w:val="24"/>
          <w:szCs w:val="26"/>
        </w:rPr>
        <w:t>NGƯỜI HƯỚNG DẪN CHÍNH</w:t>
      </w:r>
    </w:p>
    <w:p w:rsidR="00921E8E" w:rsidRPr="00AE096F" w:rsidRDefault="00921E8E" w:rsidP="00921E8E">
      <w:pPr>
        <w:spacing w:before="0" w:after="0" w:line="240" w:lineRule="auto"/>
        <w:jc w:val="left"/>
        <w:rPr>
          <w:rFonts w:cs="Times New Roman"/>
          <w:sz w:val="24"/>
          <w:szCs w:val="26"/>
        </w:rPr>
      </w:pPr>
    </w:p>
    <w:p w:rsidR="00921E8E" w:rsidRPr="00AE096F" w:rsidRDefault="00921E8E" w:rsidP="00921E8E">
      <w:pPr>
        <w:spacing w:before="0" w:after="0" w:line="240" w:lineRule="auto"/>
        <w:jc w:val="left"/>
        <w:rPr>
          <w:rFonts w:cs="Times New Roman"/>
          <w:sz w:val="28"/>
          <w:szCs w:val="26"/>
          <w:lang w:eastAsia="ja-JP"/>
        </w:rPr>
      </w:pPr>
    </w:p>
    <w:p w:rsidR="00921E8E" w:rsidRPr="00AE096F" w:rsidRDefault="00921E8E" w:rsidP="00921E8E">
      <w:pPr>
        <w:spacing w:before="0" w:after="0" w:line="240" w:lineRule="auto"/>
        <w:jc w:val="left"/>
        <w:rPr>
          <w:rFonts w:cs="Times New Roman"/>
          <w:sz w:val="28"/>
          <w:szCs w:val="26"/>
          <w:lang w:eastAsia="ja-JP"/>
        </w:rPr>
      </w:pPr>
    </w:p>
    <w:p w:rsidR="00921E8E" w:rsidRPr="00AE096F" w:rsidRDefault="00921E8E" w:rsidP="00921E8E">
      <w:pPr>
        <w:spacing w:before="0" w:after="0" w:line="240" w:lineRule="auto"/>
        <w:jc w:val="left"/>
        <w:rPr>
          <w:rFonts w:cs="Times New Roman"/>
          <w:b/>
          <w:sz w:val="24"/>
          <w:szCs w:val="26"/>
          <w:lang w:eastAsia="ja-JP"/>
        </w:rPr>
      </w:pPr>
    </w:p>
    <w:p w:rsidR="00921E8E" w:rsidRPr="00AE096F" w:rsidRDefault="00921E8E" w:rsidP="00921E8E">
      <w:pPr>
        <w:spacing w:before="0" w:after="0" w:line="240" w:lineRule="auto"/>
        <w:jc w:val="left"/>
        <w:rPr>
          <w:rFonts w:cs="Times New Roman"/>
          <w:b/>
          <w:sz w:val="24"/>
          <w:szCs w:val="26"/>
          <w:lang w:eastAsia="ja-JP"/>
        </w:rPr>
      </w:pPr>
    </w:p>
    <w:p w:rsidR="00921E8E" w:rsidRPr="00AE096F" w:rsidRDefault="00921E8E" w:rsidP="00921E8E">
      <w:pPr>
        <w:spacing w:before="0" w:after="0" w:line="240" w:lineRule="auto"/>
        <w:jc w:val="left"/>
        <w:rPr>
          <w:rFonts w:cs="Times New Roman"/>
          <w:b/>
          <w:sz w:val="24"/>
          <w:szCs w:val="26"/>
        </w:rPr>
      </w:pPr>
      <w:r w:rsidRPr="00AE096F">
        <w:rPr>
          <w:rFonts w:cs="Times New Roman"/>
          <w:b/>
          <w:sz w:val="24"/>
          <w:szCs w:val="26"/>
        </w:rPr>
        <w:t>PHẦN DÀNH CHO KHOA, BỘ MÔN:</w:t>
      </w:r>
    </w:p>
    <w:p w:rsidR="00921E8E" w:rsidRPr="00AE096F" w:rsidRDefault="00921E8E" w:rsidP="00921E8E">
      <w:pPr>
        <w:spacing w:before="0" w:after="0" w:line="240" w:lineRule="auto"/>
        <w:jc w:val="left"/>
        <w:rPr>
          <w:rFonts w:cs="Times New Roman"/>
          <w:sz w:val="24"/>
          <w:szCs w:val="26"/>
        </w:rPr>
      </w:pPr>
      <w:r w:rsidRPr="00AE096F">
        <w:rPr>
          <w:rFonts w:cs="Times New Roman"/>
          <w:sz w:val="24"/>
          <w:szCs w:val="26"/>
        </w:rPr>
        <w:t>Người duyệt (chấm sơ bộ): .......................</w:t>
      </w:r>
    </w:p>
    <w:p w:rsidR="00921E8E" w:rsidRPr="00AE096F" w:rsidRDefault="00921E8E" w:rsidP="00921E8E">
      <w:pPr>
        <w:spacing w:before="0" w:after="0" w:line="240" w:lineRule="auto"/>
        <w:jc w:val="left"/>
        <w:rPr>
          <w:rFonts w:cs="Times New Roman"/>
          <w:sz w:val="24"/>
          <w:szCs w:val="26"/>
        </w:rPr>
      </w:pPr>
      <w:r w:rsidRPr="00AE096F">
        <w:rPr>
          <w:rFonts w:cs="Times New Roman"/>
          <w:sz w:val="24"/>
          <w:szCs w:val="26"/>
        </w:rPr>
        <w:t>Đơn vị: ......................................................</w:t>
      </w:r>
    </w:p>
    <w:p w:rsidR="00921E8E" w:rsidRPr="00AE096F" w:rsidRDefault="00921E8E" w:rsidP="00921E8E">
      <w:pPr>
        <w:spacing w:before="0" w:after="0" w:line="240" w:lineRule="auto"/>
        <w:jc w:val="left"/>
        <w:rPr>
          <w:rFonts w:cs="Times New Roman"/>
          <w:sz w:val="24"/>
          <w:szCs w:val="26"/>
        </w:rPr>
      </w:pPr>
      <w:r w:rsidRPr="00AE096F">
        <w:rPr>
          <w:rFonts w:cs="Times New Roman"/>
          <w:sz w:val="24"/>
          <w:szCs w:val="26"/>
        </w:rPr>
        <w:t>Ngày bảo vệ: ...........................................</w:t>
      </w:r>
    </w:p>
    <w:p w:rsidR="00921E8E" w:rsidRPr="00AE096F" w:rsidRDefault="00921E8E" w:rsidP="00921E8E">
      <w:pPr>
        <w:spacing w:before="0" w:after="0" w:line="240" w:lineRule="auto"/>
        <w:jc w:val="left"/>
        <w:rPr>
          <w:rFonts w:cs="Times New Roman"/>
          <w:sz w:val="24"/>
          <w:szCs w:val="26"/>
        </w:rPr>
      </w:pPr>
      <w:r w:rsidRPr="00AE096F">
        <w:rPr>
          <w:rFonts w:cs="Times New Roman"/>
          <w:sz w:val="24"/>
          <w:szCs w:val="26"/>
        </w:rPr>
        <w:t>Điểm tổng kết: .........................................</w:t>
      </w:r>
    </w:p>
    <w:p w:rsidR="00921E8E" w:rsidRPr="00AE096F" w:rsidRDefault="00921E8E" w:rsidP="00921E8E">
      <w:pPr>
        <w:spacing w:before="0" w:after="0" w:line="240" w:lineRule="auto"/>
        <w:jc w:val="left"/>
        <w:rPr>
          <w:rFonts w:cs="Times New Roman"/>
          <w:sz w:val="24"/>
          <w:szCs w:val="26"/>
        </w:rPr>
      </w:pPr>
      <w:r w:rsidRPr="00AE096F">
        <w:rPr>
          <w:rFonts w:cs="Times New Roman"/>
          <w:sz w:val="24"/>
          <w:szCs w:val="26"/>
        </w:rPr>
        <w:t>Nơi lưu trữ luận văn: ...............................</w:t>
      </w:r>
    </w:p>
    <w:p w:rsidR="00A42BB9" w:rsidRPr="00AE096F" w:rsidRDefault="00A42BB9" w:rsidP="00194EFF">
      <w:pPr>
        <w:tabs>
          <w:tab w:val="center" w:pos="1985"/>
          <w:tab w:val="center" w:pos="6663"/>
        </w:tabs>
        <w:spacing w:before="0" w:after="0" w:line="240" w:lineRule="auto"/>
        <w:jc w:val="left"/>
        <w:rPr>
          <w:rFonts w:cs="Times New Roman"/>
          <w:sz w:val="24"/>
        </w:rPr>
      </w:pPr>
    </w:p>
    <w:p w:rsidR="00194EFF" w:rsidRPr="00AE096F" w:rsidRDefault="00F12B2D" w:rsidP="00194EFF">
      <w:pPr>
        <w:tabs>
          <w:tab w:val="center" w:pos="1985"/>
          <w:tab w:val="center" w:pos="6663"/>
        </w:tabs>
        <w:spacing w:before="0" w:after="0" w:line="240" w:lineRule="auto"/>
        <w:jc w:val="left"/>
        <w:rPr>
          <w:rFonts w:cs="Times New Roman"/>
          <w:sz w:val="24"/>
        </w:rPr>
      </w:pPr>
      <w:r w:rsidRPr="00AE096F">
        <w:rPr>
          <w:rFonts w:cs="Times New Roman"/>
          <w:sz w:val="24"/>
        </w:rPr>
        <w:lastRenderedPageBreak/>
        <w:tab/>
      </w:r>
      <w:r w:rsidR="00194EFF" w:rsidRPr="00AE096F">
        <w:rPr>
          <w:rFonts w:cs="Times New Roman"/>
          <w:sz w:val="24"/>
        </w:rPr>
        <w:t xml:space="preserve">ĐẠI HỌC QUỐC GIA TP. HỒ CHÍ MINH </w:t>
      </w:r>
      <w:r w:rsidR="00194EFF" w:rsidRPr="00AE096F">
        <w:rPr>
          <w:rFonts w:cs="Times New Roman"/>
          <w:sz w:val="24"/>
        </w:rPr>
        <w:tab/>
        <w:t>CỘNG HÒA XÃ HỘI CHỦ NGHĨA VIỆT NAM</w:t>
      </w:r>
    </w:p>
    <w:p w:rsidR="00194EFF" w:rsidRPr="00AE096F" w:rsidRDefault="00194EFF" w:rsidP="00194EFF">
      <w:pPr>
        <w:tabs>
          <w:tab w:val="center" w:pos="1985"/>
          <w:tab w:val="center" w:pos="6663"/>
        </w:tabs>
        <w:spacing w:before="0" w:after="0" w:line="240" w:lineRule="auto"/>
        <w:jc w:val="left"/>
        <w:rPr>
          <w:rFonts w:cs="Times New Roman"/>
          <w:sz w:val="24"/>
        </w:rPr>
      </w:pPr>
      <w:r w:rsidRPr="00AE096F">
        <w:rPr>
          <w:rFonts w:cs="Times New Roman"/>
          <w:sz w:val="24"/>
        </w:rPr>
        <w:tab/>
        <w:t xml:space="preserve">TRƯỜNG ĐẠI HỌC BÁCH KHOA </w:t>
      </w:r>
      <w:r w:rsidRPr="00AE096F">
        <w:rPr>
          <w:rFonts w:cs="Times New Roman"/>
          <w:sz w:val="24"/>
        </w:rPr>
        <w:tab/>
        <w:t>Độc lập – Tự do – Hạnh phúc.</w:t>
      </w:r>
    </w:p>
    <w:p w:rsidR="00194EFF" w:rsidRPr="00AE096F" w:rsidRDefault="00194EFF" w:rsidP="00194EFF">
      <w:pPr>
        <w:tabs>
          <w:tab w:val="center" w:pos="1985"/>
          <w:tab w:val="center" w:pos="6663"/>
        </w:tabs>
        <w:spacing w:before="0" w:after="0" w:line="240" w:lineRule="auto"/>
        <w:jc w:val="left"/>
        <w:rPr>
          <w:rFonts w:cs="Times New Roman"/>
          <w:sz w:val="24"/>
          <w:lang w:eastAsia="ja-JP"/>
        </w:rPr>
      </w:pPr>
      <w:r w:rsidRPr="00AE096F">
        <w:rPr>
          <w:rFonts w:cs="Times New Roman"/>
          <w:sz w:val="24"/>
          <w:lang w:eastAsia="ja-JP"/>
        </w:rPr>
        <w:tab/>
      </w:r>
      <w:r w:rsidRPr="00AE096F">
        <w:rPr>
          <w:rFonts w:cs="Times New Roman"/>
          <w:sz w:val="24"/>
        </w:rPr>
        <w:t>-----</w:t>
      </w:r>
      <w:r w:rsidRPr="00AE096F">
        <w:rPr>
          <w:rFonts w:ascii="MS Gothic" w:eastAsia="MS Gothic" w:hAnsi="MS Gothic" w:cs="MS Gothic"/>
          <w:sz w:val="32"/>
          <w:szCs w:val="32"/>
        </w:rPr>
        <w:t>✩</w:t>
      </w:r>
      <w:r w:rsidRPr="00AE096F">
        <w:rPr>
          <w:rFonts w:cs="Times New Roman"/>
          <w:sz w:val="24"/>
        </w:rPr>
        <w:t>-----</w:t>
      </w:r>
      <w:r w:rsidR="006A4C6D" w:rsidRPr="00AE096F">
        <w:rPr>
          <w:rFonts w:cs="Times New Roman"/>
          <w:sz w:val="24"/>
        </w:rPr>
        <w:t xml:space="preserve">        </w:t>
      </w:r>
      <w:r w:rsidRPr="00AE096F">
        <w:rPr>
          <w:rFonts w:cs="Times New Roman"/>
          <w:sz w:val="24"/>
          <w:lang w:eastAsia="ja-JP"/>
        </w:rPr>
        <w:tab/>
      </w:r>
      <w:r w:rsidRPr="00AE096F">
        <w:rPr>
          <w:rFonts w:cs="Times New Roman"/>
          <w:sz w:val="24"/>
        </w:rPr>
        <w:t>-----</w:t>
      </w:r>
      <w:r w:rsidRPr="00AE096F">
        <w:rPr>
          <w:rFonts w:ascii="MS Gothic" w:eastAsia="MS Gothic" w:hAnsi="MS Gothic" w:cs="MS Gothic"/>
          <w:sz w:val="32"/>
          <w:szCs w:val="32"/>
        </w:rPr>
        <w:t>✩</w:t>
      </w:r>
      <w:r w:rsidRPr="00AE096F">
        <w:rPr>
          <w:rFonts w:cs="Times New Roman"/>
          <w:sz w:val="24"/>
        </w:rPr>
        <w:t xml:space="preserve">----- </w:t>
      </w:r>
    </w:p>
    <w:p w:rsidR="008A196E" w:rsidRPr="00AE096F" w:rsidRDefault="00C129D4" w:rsidP="00194EFF">
      <w:pPr>
        <w:tabs>
          <w:tab w:val="center" w:pos="1985"/>
          <w:tab w:val="center" w:pos="6663"/>
        </w:tabs>
        <w:spacing w:before="0" w:after="0" w:line="240" w:lineRule="auto"/>
        <w:jc w:val="left"/>
        <w:rPr>
          <w:rFonts w:cs="Times New Roman"/>
          <w:b/>
          <w:bCs/>
          <w:color w:val="000000"/>
          <w:sz w:val="24"/>
        </w:rPr>
      </w:pPr>
      <w:r w:rsidRPr="00AE096F">
        <w:rPr>
          <w:rFonts w:cs="Times New Roman"/>
          <w:color w:val="000000"/>
          <w:sz w:val="22"/>
          <w:szCs w:val="22"/>
        </w:rPr>
        <w:tab/>
      </w:r>
      <w:r w:rsidRPr="00AE096F">
        <w:rPr>
          <w:rFonts w:cs="Times New Roman"/>
          <w:color w:val="000000"/>
          <w:sz w:val="22"/>
          <w:szCs w:val="22"/>
        </w:rPr>
        <w:tab/>
      </w:r>
      <w:r w:rsidRPr="00AE096F">
        <w:rPr>
          <w:rFonts w:cs="Times New Roman"/>
          <w:color w:val="000000"/>
          <w:sz w:val="22"/>
          <w:szCs w:val="22"/>
        </w:rPr>
        <w:tab/>
      </w:r>
      <w:r w:rsidRPr="00AE096F">
        <w:rPr>
          <w:rFonts w:cs="Times New Roman"/>
          <w:color w:val="000000"/>
          <w:sz w:val="22"/>
          <w:szCs w:val="22"/>
        </w:rPr>
        <w:tab/>
      </w:r>
      <w:r w:rsidRPr="00AE096F">
        <w:rPr>
          <w:rFonts w:cs="Times New Roman"/>
          <w:color w:val="000000"/>
          <w:sz w:val="22"/>
          <w:szCs w:val="22"/>
        </w:rPr>
        <w:tab/>
      </w:r>
      <w:r w:rsidRPr="00AE096F">
        <w:rPr>
          <w:rFonts w:cs="Times New Roman"/>
          <w:color w:val="000000"/>
          <w:sz w:val="22"/>
          <w:szCs w:val="22"/>
        </w:rPr>
        <w:tab/>
      </w:r>
      <w:r w:rsidRPr="00AE096F">
        <w:rPr>
          <w:rFonts w:cs="Times New Roman"/>
          <w:color w:val="000000"/>
          <w:sz w:val="22"/>
          <w:szCs w:val="22"/>
        </w:rPr>
        <w:tab/>
      </w:r>
      <w:r w:rsidR="00F12B2D" w:rsidRPr="00AE096F">
        <w:rPr>
          <w:rFonts w:cs="Times New Roman"/>
          <w:color w:val="000000"/>
          <w:sz w:val="22"/>
          <w:szCs w:val="22"/>
        </w:rPr>
        <w:t>Ngày</w:t>
      </w:r>
      <w:r w:rsidR="006A4C6D" w:rsidRPr="00AE096F">
        <w:rPr>
          <w:rFonts w:cs="Times New Roman"/>
          <w:color w:val="000000"/>
          <w:sz w:val="22"/>
          <w:szCs w:val="22"/>
        </w:rPr>
        <w:t xml:space="preserve">    </w:t>
      </w:r>
      <w:r w:rsidR="00F12B2D" w:rsidRPr="00AE096F">
        <w:rPr>
          <w:rFonts w:cs="Times New Roman"/>
          <w:color w:val="000000"/>
          <w:sz w:val="22"/>
          <w:szCs w:val="22"/>
        </w:rPr>
        <w:t>tháng</w:t>
      </w:r>
      <w:r w:rsidR="006A4C6D" w:rsidRPr="00AE096F">
        <w:rPr>
          <w:rFonts w:cs="Times New Roman"/>
          <w:color w:val="000000"/>
          <w:sz w:val="22"/>
          <w:szCs w:val="22"/>
        </w:rPr>
        <w:t xml:space="preserve">    </w:t>
      </w:r>
      <w:r w:rsidR="00F12B2D" w:rsidRPr="00AE096F">
        <w:rPr>
          <w:rFonts w:cs="Times New Roman"/>
          <w:color w:val="000000"/>
          <w:sz w:val="22"/>
          <w:szCs w:val="22"/>
        </w:rPr>
        <w:t>năm 20</w:t>
      </w:r>
      <w:r w:rsidRPr="00AE096F">
        <w:rPr>
          <w:rFonts w:cs="Times New Roman"/>
          <w:color w:val="000000"/>
          <w:sz w:val="22"/>
          <w:szCs w:val="22"/>
        </w:rPr>
        <w:t>17</w:t>
      </w:r>
      <w:r w:rsidR="00F12B2D" w:rsidRPr="00AE096F">
        <w:rPr>
          <w:rFonts w:cs="Times New Roman"/>
          <w:color w:val="000000"/>
          <w:sz w:val="22"/>
          <w:szCs w:val="22"/>
        </w:rPr>
        <w:br/>
      </w:r>
    </w:p>
    <w:p w:rsidR="000E3906" w:rsidRPr="00AE096F" w:rsidRDefault="00F12B2D" w:rsidP="00E253D1">
      <w:pPr>
        <w:spacing w:after="0" w:line="240" w:lineRule="auto"/>
        <w:jc w:val="left"/>
        <w:rPr>
          <w:rFonts w:cs="Times New Roman"/>
          <w:b/>
          <w:bCs/>
          <w:color w:val="000000"/>
          <w:sz w:val="24"/>
        </w:rPr>
      </w:pPr>
      <w:r w:rsidRPr="00AE096F">
        <w:rPr>
          <w:rFonts w:cs="Times New Roman"/>
          <w:b/>
          <w:bCs/>
          <w:color w:val="000000"/>
          <w:sz w:val="24"/>
        </w:rPr>
        <w:t>PHI</w:t>
      </w:r>
      <w:r w:rsidRPr="00AE096F">
        <w:rPr>
          <w:rFonts w:cs="Times New Roman"/>
          <w:b/>
          <w:color w:val="000000"/>
          <w:sz w:val="24"/>
        </w:rPr>
        <w:t>Ế</w:t>
      </w:r>
      <w:r w:rsidRPr="00AE096F">
        <w:rPr>
          <w:rFonts w:cs="Times New Roman"/>
          <w:b/>
          <w:bCs/>
          <w:color w:val="000000"/>
          <w:sz w:val="24"/>
        </w:rPr>
        <w:t>U CH</w:t>
      </w:r>
      <w:r w:rsidRPr="00AE096F">
        <w:rPr>
          <w:rFonts w:cs="Times New Roman"/>
          <w:b/>
          <w:color w:val="000000"/>
          <w:sz w:val="24"/>
        </w:rPr>
        <w:t>Ấ</w:t>
      </w:r>
      <w:r w:rsidRPr="00AE096F">
        <w:rPr>
          <w:rFonts w:cs="Times New Roman"/>
          <w:b/>
          <w:bCs/>
          <w:color w:val="000000"/>
          <w:sz w:val="24"/>
        </w:rPr>
        <w:t>M B</w:t>
      </w:r>
      <w:r w:rsidRPr="00AE096F">
        <w:rPr>
          <w:rFonts w:cs="Times New Roman"/>
          <w:b/>
          <w:color w:val="000000"/>
          <w:sz w:val="24"/>
        </w:rPr>
        <w:t>Ả</w:t>
      </w:r>
      <w:r w:rsidRPr="00AE096F">
        <w:rPr>
          <w:rFonts w:cs="Times New Roman"/>
          <w:b/>
          <w:bCs/>
          <w:color w:val="000000"/>
          <w:sz w:val="24"/>
        </w:rPr>
        <w:t>O V</w:t>
      </w:r>
      <w:r w:rsidRPr="00AE096F">
        <w:rPr>
          <w:rFonts w:cs="Times New Roman"/>
          <w:b/>
          <w:color w:val="000000"/>
          <w:sz w:val="24"/>
        </w:rPr>
        <w:t xml:space="preserve">Ệ </w:t>
      </w:r>
      <w:r w:rsidRPr="00AE096F">
        <w:rPr>
          <w:rFonts w:cs="Times New Roman"/>
          <w:b/>
          <w:bCs/>
          <w:color w:val="000000"/>
          <w:sz w:val="24"/>
        </w:rPr>
        <w:t>LVTN</w:t>
      </w:r>
    </w:p>
    <w:p w:rsidR="000E3906" w:rsidRPr="00AE096F" w:rsidRDefault="00F12B2D" w:rsidP="00E253D1">
      <w:pPr>
        <w:spacing w:before="0"/>
        <w:jc w:val="left"/>
        <w:rPr>
          <w:rFonts w:cs="Times New Roman"/>
          <w:b/>
          <w:bCs/>
          <w:i/>
          <w:color w:val="000000"/>
          <w:sz w:val="24"/>
        </w:rPr>
      </w:pPr>
      <w:r w:rsidRPr="00AE096F">
        <w:rPr>
          <w:rFonts w:cs="Times New Roman"/>
          <w:b/>
          <w:bCs/>
          <w:i/>
          <w:color w:val="000000"/>
          <w:sz w:val="24"/>
        </w:rPr>
        <w:t>(</w:t>
      </w:r>
      <w:r w:rsidRPr="00AE096F">
        <w:rPr>
          <w:rFonts w:cs="Times New Roman"/>
          <w:b/>
          <w:bCs/>
          <w:i/>
          <w:iCs/>
          <w:color w:val="000000"/>
          <w:sz w:val="24"/>
        </w:rPr>
        <w:t>Dành cho ng</w:t>
      </w:r>
      <w:r w:rsidRPr="00AE096F">
        <w:rPr>
          <w:rFonts w:cs="Times New Roman"/>
          <w:b/>
          <w:i/>
          <w:color w:val="000000"/>
          <w:sz w:val="24"/>
        </w:rPr>
        <w:t>ườ</w:t>
      </w:r>
      <w:r w:rsidRPr="00AE096F">
        <w:rPr>
          <w:rFonts w:cs="Times New Roman"/>
          <w:b/>
          <w:bCs/>
          <w:i/>
          <w:iCs/>
          <w:color w:val="000000"/>
          <w:sz w:val="24"/>
        </w:rPr>
        <w:t>i h</w:t>
      </w:r>
      <w:r w:rsidRPr="00AE096F">
        <w:rPr>
          <w:rFonts w:cs="Times New Roman"/>
          <w:b/>
          <w:i/>
          <w:color w:val="000000"/>
          <w:sz w:val="24"/>
        </w:rPr>
        <w:t>ướ</w:t>
      </w:r>
      <w:r w:rsidRPr="00AE096F">
        <w:rPr>
          <w:rFonts w:cs="Times New Roman"/>
          <w:b/>
          <w:bCs/>
          <w:i/>
          <w:iCs/>
          <w:color w:val="000000"/>
          <w:sz w:val="24"/>
        </w:rPr>
        <w:t>ng d</w:t>
      </w:r>
      <w:r w:rsidRPr="00AE096F">
        <w:rPr>
          <w:rFonts w:cs="Times New Roman"/>
          <w:b/>
          <w:i/>
          <w:color w:val="000000"/>
          <w:sz w:val="24"/>
        </w:rPr>
        <w:t>ẫ</w:t>
      </w:r>
      <w:r w:rsidRPr="00AE096F">
        <w:rPr>
          <w:rFonts w:cs="Times New Roman"/>
          <w:b/>
          <w:bCs/>
          <w:i/>
          <w:iCs/>
          <w:color w:val="000000"/>
          <w:sz w:val="24"/>
        </w:rPr>
        <w:t>n</w:t>
      </w:r>
      <w:r w:rsidRPr="00AE096F">
        <w:rPr>
          <w:rFonts w:cs="Times New Roman"/>
          <w:b/>
          <w:bCs/>
          <w:i/>
          <w:color w:val="000000"/>
          <w:sz w:val="24"/>
        </w:rPr>
        <w:t>)</w:t>
      </w:r>
    </w:p>
    <w:p w:rsidR="0015242D" w:rsidRPr="00AE096F" w:rsidRDefault="00F12B2D" w:rsidP="00E253D1">
      <w:pPr>
        <w:ind w:left="180"/>
        <w:jc w:val="left"/>
        <w:rPr>
          <w:rFonts w:cs="Times New Roman"/>
          <w:color w:val="000000"/>
          <w:sz w:val="24"/>
          <w:szCs w:val="22"/>
        </w:rPr>
      </w:pPr>
      <w:r w:rsidRPr="00AE096F">
        <w:rPr>
          <w:rFonts w:cs="Times New Roman"/>
          <w:color w:val="000000"/>
          <w:sz w:val="24"/>
          <w:szCs w:val="22"/>
        </w:rPr>
        <w:t xml:space="preserve">Họ và tên: </w:t>
      </w:r>
      <w:r w:rsidR="004F4245" w:rsidRPr="00AE096F">
        <w:rPr>
          <w:rFonts w:cs="Times New Roman"/>
          <w:color w:val="000000"/>
          <w:sz w:val="24"/>
          <w:szCs w:val="22"/>
        </w:rPr>
        <w:tab/>
      </w:r>
      <w:r w:rsidR="00A22BBC" w:rsidRPr="00AE096F">
        <w:rPr>
          <w:rFonts w:cs="Times New Roman"/>
          <w:b/>
          <w:bCs/>
          <w:color w:val="000000"/>
          <w:sz w:val="24"/>
        </w:rPr>
        <w:t>HOÀNG ĐỨC TÀI</w:t>
      </w:r>
      <w:r w:rsidRPr="00AE096F">
        <w:rPr>
          <w:rFonts w:cs="Times New Roman"/>
          <w:color w:val="000000"/>
          <w:sz w:val="24"/>
        </w:rPr>
        <w:t xml:space="preserve"> </w:t>
      </w:r>
      <w:r w:rsidR="004F4245" w:rsidRPr="00AE096F">
        <w:rPr>
          <w:rFonts w:cs="Times New Roman"/>
          <w:color w:val="000000"/>
          <w:sz w:val="24"/>
        </w:rPr>
        <w:tab/>
      </w:r>
      <w:r w:rsidR="004F4245" w:rsidRPr="00AE096F">
        <w:rPr>
          <w:rFonts w:cs="Times New Roman"/>
          <w:color w:val="000000"/>
          <w:sz w:val="24"/>
        </w:rPr>
        <w:tab/>
      </w:r>
      <w:r w:rsidRPr="00AE096F">
        <w:rPr>
          <w:rFonts w:cs="Times New Roman"/>
          <w:color w:val="000000"/>
          <w:sz w:val="24"/>
          <w:szCs w:val="22"/>
        </w:rPr>
        <w:t xml:space="preserve">MSSV: </w:t>
      </w:r>
      <w:r w:rsidR="00A22BBC" w:rsidRPr="00AE096F">
        <w:rPr>
          <w:rFonts w:cs="Times New Roman"/>
          <w:b/>
          <w:bCs/>
          <w:color w:val="000000"/>
          <w:sz w:val="24"/>
        </w:rPr>
        <w:t>41203210</w:t>
      </w:r>
      <w:r w:rsidRPr="00AE096F">
        <w:rPr>
          <w:rFonts w:cs="Times New Roman"/>
          <w:b/>
          <w:bCs/>
          <w:color w:val="000000"/>
        </w:rPr>
        <w:br/>
      </w:r>
      <w:r w:rsidR="00A22BBC" w:rsidRPr="00AE096F">
        <w:rPr>
          <w:rFonts w:cs="Times New Roman"/>
          <w:b/>
          <w:bCs/>
          <w:color w:val="000000"/>
          <w:sz w:val="24"/>
        </w:rPr>
        <w:t xml:space="preserve"> </w:t>
      </w:r>
      <w:r w:rsidR="00A22BBC" w:rsidRPr="00AE096F">
        <w:rPr>
          <w:rFonts w:cs="Times New Roman"/>
          <w:b/>
          <w:bCs/>
          <w:color w:val="000000"/>
          <w:sz w:val="24"/>
        </w:rPr>
        <w:tab/>
      </w:r>
      <w:r w:rsidR="004F4245" w:rsidRPr="00AE096F">
        <w:rPr>
          <w:rFonts w:cs="Times New Roman"/>
          <w:b/>
          <w:bCs/>
          <w:color w:val="000000"/>
          <w:sz w:val="24"/>
        </w:rPr>
        <w:tab/>
      </w:r>
      <w:r w:rsidR="00A22BBC" w:rsidRPr="00AE096F">
        <w:rPr>
          <w:rFonts w:cs="Times New Roman"/>
          <w:b/>
          <w:bCs/>
          <w:color w:val="000000"/>
          <w:sz w:val="24"/>
        </w:rPr>
        <w:t>LÊ MINH HOÀNG</w:t>
      </w:r>
      <w:r w:rsidRPr="00AE096F">
        <w:rPr>
          <w:rFonts w:cs="Times New Roman"/>
          <w:b/>
          <w:bCs/>
          <w:color w:val="000000"/>
          <w:sz w:val="24"/>
        </w:rPr>
        <w:t xml:space="preserve"> </w:t>
      </w:r>
      <w:r w:rsidR="004F4245" w:rsidRPr="00AE096F">
        <w:rPr>
          <w:rFonts w:cs="Times New Roman"/>
          <w:b/>
          <w:bCs/>
          <w:color w:val="000000"/>
          <w:sz w:val="24"/>
        </w:rPr>
        <w:tab/>
      </w:r>
      <w:r w:rsidR="004F4245" w:rsidRPr="00AE096F">
        <w:rPr>
          <w:rFonts w:cs="Times New Roman"/>
          <w:b/>
          <w:bCs/>
          <w:color w:val="000000"/>
          <w:sz w:val="24"/>
        </w:rPr>
        <w:tab/>
      </w:r>
      <w:r w:rsidRPr="00AE096F">
        <w:rPr>
          <w:rFonts w:cs="Times New Roman"/>
          <w:color w:val="000000"/>
          <w:sz w:val="24"/>
          <w:szCs w:val="22"/>
        </w:rPr>
        <w:t xml:space="preserve">MSSV: </w:t>
      </w:r>
      <w:r w:rsidR="00A22BBC" w:rsidRPr="00AE096F">
        <w:rPr>
          <w:rFonts w:cs="Times New Roman"/>
          <w:b/>
          <w:bCs/>
          <w:color w:val="000000"/>
          <w:sz w:val="24"/>
        </w:rPr>
        <w:t>41201203</w:t>
      </w:r>
      <w:r w:rsidRPr="00AE096F">
        <w:rPr>
          <w:rFonts w:cs="Times New Roman"/>
          <w:b/>
          <w:bCs/>
          <w:color w:val="000000"/>
        </w:rPr>
        <w:br/>
      </w:r>
      <w:r w:rsidRPr="00AE096F">
        <w:rPr>
          <w:rFonts w:cs="Times New Roman"/>
          <w:color w:val="000000"/>
          <w:sz w:val="24"/>
          <w:szCs w:val="22"/>
        </w:rPr>
        <w:t xml:space="preserve">Ngành: </w:t>
      </w:r>
      <w:r w:rsidR="0074680A" w:rsidRPr="00AE096F">
        <w:rPr>
          <w:rFonts w:cs="Times New Roman"/>
          <w:color w:val="000000"/>
          <w:sz w:val="24"/>
          <w:szCs w:val="22"/>
        </w:rPr>
        <w:tab/>
      </w:r>
      <w:r w:rsidRPr="00AE096F">
        <w:rPr>
          <w:rFonts w:cs="Times New Roman"/>
          <w:b/>
          <w:bCs/>
          <w:color w:val="000000"/>
          <w:sz w:val="24"/>
        </w:rPr>
        <w:t>VI</w:t>
      </w:r>
      <w:r w:rsidRPr="00AE096F">
        <w:rPr>
          <w:rFonts w:cs="Times New Roman"/>
          <w:color w:val="000000"/>
          <w:sz w:val="24"/>
        </w:rPr>
        <w:t>Ễ</w:t>
      </w:r>
      <w:r w:rsidRPr="00AE096F">
        <w:rPr>
          <w:rFonts w:cs="Times New Roman"/>
          <w:b/>
          <w:bCs/>
          <w:color w:val="000000"/>
          <w:sz w:val="24"/>
        </w:rPr>
        <w:t>N THÔNG</w:t>
      </w:r>
      <w:r w:rsidR="003A29A9" w:rsidRPr="00AE096F">
        <w:rPr>
          <w:rFonts w:cs="Times New Roman"/>
          <w:b/>
          <w:bCs/>
          <w:color w:val="000000"/>
          <w:sz w:val="24"/>
        </w:rPr>
        <w:tab/>
      </w:r>
      <w:r w:rsidR="003A29A9" w:rsidRPr="00AE096F">
        <w:rPr>
          <w:rFonts w:cs="Times New Roman"/>
          <w:b/>
          <w:bCs/>
          <w:color w:val="000000"/>
          <w:sz w:val="24"/>
        </w:rPr>
        <w:tab/>
      </w:r>
      <w:r w:rsidRPr="00AE096F">
        <w:rPr>
          <w:rFonts w:cs="Times New Roman"/>
          <w:color w:val="000000"/>
          <w:sz w:val="24"/>
          <w:szCs w:val="22"/>
        </w:rPr>
        <w:t xml:space="preserve">LỚP: </w:t>
      </w:r>
      <w:r w:rsidR="00A22BBC" w:rsidRPr="00AE096F">
        <w:rPr>
          <w:rFonts w:cs="Times New Roman"/>
          <w:b/>
          <w:bCs/>
          <w:color w:val="000000"/>
          <w:sz w:val="24"/>
        </w:rPr>
        <w:t>VP12VT</w:t>
      </w:r>
      <w:r w:rsidRPr="00AE096F">
        <w:rPr>
          <w:rFonts w:cs="Times New Roman"/>
          <w:b/>
          <w:bCs/>
          <w:color w:val="000000"/>
        </w:rPr>
        <w:br/>
      </w:r>
      <w:r w:rsidRPr="00AE096F">
        <w:rPr>
          <w:rFonts w:cs="Times New Roman"/>
          <w:b/>
          <w:bCs/>
          <w:color w:val="000000"/>
          <w:sz w:val="24"/>
        </w:rPr>
        <w:t>1.</w:t>
      </w:r>
      <w:r w:rsidR="006A4C6D" w:rsidRPr="00AE096F">
        <w:rPr>
          <w:rFonts w:cs="Times New Roman"/>
          <w:b/>
          <w:bCs/>
          <w:color w:val="000000"/>
          <w:sz w:val="24"/>
        </w:rPr>
        <w:t xml:space="preserve"> </w:t>
      </w:r>
      <w:r w:rsidR="0015242D" w:rsidRPr="00AE096F">
        <w:rPr>
          <w:rFonts w:cs="Times New Roman"/>
          <w:b/>
          <w:bCs/>
          <w:color w:val="000000"/>
          <w:sz w:val="24"/>
        </w:rPr>
        <w:t xml:space="preserve"> </w:t>
      </w:r>
      <w:r w:rsidRPr="00AE096F">
        <w:rPr>
          <w:rFonts w:cs="Times New Roman"/>
          <w:color w:val="000000"/>
          <w:sz w:val="24"/>
          <w:szCs w:val="22"/>
        </w:rPr>
        <w:t xml:space="preserve">Đề tài: </w:t>
      </w:r>
      <w:r w:rsidRPr="00AE096F">
        <w:rPr>
          <w:rFonts w:cs="Times New Roman"/>
          <w:b/>
          <w:bCs/>
          <w:color w:val="000000"/>
          <w:sz w:val="24"/>
        </w:rPr>
        <w:t>“</w:t>
      </w:r>
      <w:r w:rsidR="003A29A9" w:rsidRPr="00AE096F">
        <w:rPr>
          <w:rFonts w:cs="Times New Roman"/>
          <w:b/>
          <w:bCs/>
          <w:color w:val="000000"/>
          <w:sz w:val="24"/>
          <w:szCs w:val="26"/>
        </w:rPr>
        <w:t>Thiết kế và thi công hệ thống nhà thông minh</w:t>
      </w:r>
      <w:r w:rsidRPr="00AE096F">
        <w:rPr>
          <w:rFonts w:cs="Times New Roman"/>
          <w:b/>
          <w:bCs/>
          <w:color w:val="000000"/>
          <w:sz w:val="24"/>
        </w:rPr>
        <w:t>”</w:t>
      </w:r>
      <w:r w:rsidRPr="00AE096F">
        <w:rPr>
          <w:rFonts w:cs="Times New Roman"/>
          <w:b/>
          <w:bCs/>
          <w:color w:val="000000"/>
        </w:rPr>
        <w:br/>
      </w:r>
      <w:r w:rsidRPr="00AE096F">
        <w:rPr>
          <w:rFonts w:cs="Times New Roman"/>
          <w:b/>
          <w:bCs/>
          <w:color w:val="000000"/>
          <w:sz w:val="24"/>
        </w:rPr>
        <w:t>2.</w:t>
      </w:r>
      <w:r w:rsidR="006A4C6D" w:rsidRPr="00AE096F">
        <w:rPr>
          <w:rFonts w:cs="Times New Roman"/>
          <w:b/>
          <w:bCs/>
          <w:color w:val="000000"/>
          <w:sz w:val="24"/>
        </w:rPr>
        <w:t xml:space="preserve"> </w:t>
      </w:r>
      <w:r w:rsidR="0015242D" w:rsidRPr="00AE096F">
        <w:rPr>
          <w:rFonts w:cs="Times New Roman"/>
          <w:b/>
          <w:bCs/>
          <w:color w:val="000000"/>
          <w:sz w:val="24"/>
        </w:rPr>
        <w:t xml:space="preserve"> </w:t>
      </w:r>
      <w:r w:rsidRPr="00AE096F">
        <w:rPr>
          <w:rFonts w:cs="Times New Roman"/>
          <w:color w:val="000000"/>
          <w:sz w:val="24"/>
          <w:szCs w:val="22"/>
        </w:rPr>
        <w:t xml:space="preserve">Họ tên người hướng dẫn: </w:t>
      </w:r>
      <w:r w:rsidRPr="00AE096F">
        <w:rPr>
          <w:rFonts w:cs="Times New Roman"/>
          <w:b/>
          <w:bCs/>
          <w:color w:val="000000"/>
          <w:sz w:val="24"/>
        </w:rPr>
        <w:t>ThS</w:t>
      </w:r>
      <w:r w:rsidR="00135972" w:rsidRPr="00AE096F">
        <w:rPr>
          <w:rFonts w:cs="Times New Roman"/>
          <w:b/>
          <w:bCs/>
          <w:color w:val="000000"/>
          <w:sz w:val="24"/>
        </w:rPr>
        <w:t>.</w:t>
      </w:r>
      <w:r w:rsidRPr="00AE096F">
        <w:rPr>
          <w:rFonts w:cs="Times New Roman"/>
          <w:b/>
          <w:bCs/>
          <w:color w:val="000000"/>
          <w:sz w:val="24"/>
        </w:rPr>
        <w:t xml:space="preserve"> </w:t>
      </w:r>
      <w:r w:rsidRPr="00AE096F">
        <w:rPr>
          <w:rFonts w:cs="Times New Roman"/>
          <w:b/>
          <w:color w:val="000000"/>
          <w:sz w:val="24"/>
        </w:rPr>
        <w:t>Đ</w:t>
      </w:r>
      <w:r w:rsidRPr="00AE096F">
        <w:rPr>
          <w:rFonts w:cs="Times New Roman"/>
          <w:b/>
          <w:bCs/>
          <w:color w:val="000000"/>
          <w:sz w:val="24"/>
        </w:rPr>
        <w:t>INH QU</w:t>
      </w:r>
      <w:r w:rsidRPr="00AE096F">
        <w:rPr>
          <w:rFonts w:cs="Times New Roman"/>
          <w:b/>
          <w:color w:val="000000"/>
          <w:sz w:val="24"/>
        </w:rPr>
        <w:t>Ố</w:t>
      </w:r>
      <w:r w:rsidRPr="00AE096F">
        <w:rPr>
          <w:rFonts w:cs="Times New Roman"/>
          <w:b/>
          <w:bCs/>
          <w:color w:val="000000"/>
          <w:sz w:val="24"/>
        </w:rPr>
        <w:t>C HÙNG</w:t>
      </w:r>
      <w:r w:rsidRPr="00AE096F">
        <w:rPr>
          <w:rFonts w:cs="Times New Roman"/>
          <w:b/>
          <w:bCs/>
          <w:color w:val="000000"/>
        </w:rPr>
        <w:br/>
      </w:r>
      <w:r w:rsidRPr="00AE096F">
        <w:rPr>
          <w:rFonts w:cs="Times New Roman"/>
          <w:b/>
          <w:bCs/>
          <w:color w:val="000000"/>
          <w:sz w:val="24"/>
        </w:rPr>
        <w:t>3.</w:t>
      </w:r>
      <w:r w:rsidR="006A4C6D" w:rsidRPr="00AE096F">
        <w:rPr>
          <w:rFonts w:cs="Times New Roman"/>
          <w:b/>
          <w:bCs/>
          <w:color w:val="000000"/>
          <w:sz w:val="24"/>
        </w:rPr>
        <w:t xml:space="preserve"> </w:t>
      </w:r>
      <w:r w:rsidR="0015242D" w:rsidRPr="00AE096F">
        <w:rPr>
          <w:rFonts w:cs="Times New Roman"/>
          <w:b/>
          <w:bCs/>
          <w:color w:val="000000"/>
          <w:sz w:val="24"/>
        </w:rPr>
        <w:t xml:space="preserve"> </w:t>
      </w:r>
      <w:r w:rsidRPr="00AE096F">
        <w:rPr>
          <w:rFonts w:cs="Times New Roman"/>
          <w:color w:val="000000"/>
          <w:sz w:val="24"/>
          <w:szCs w:val="22"/>
        </w:rPr>
        <w:t>Tổng quát về bản thuyết minh:</w:t>
      </w:r>
      <w:r w:rsidRPr="00AE096F">
        <w:rPr>
          <w:rFonts w:cs="Times New Roman"/>
          <w:color w:val="000000"/>
        </w:rPr>
        <w:br/>
      </w:r>
      <w:r w:rsidR="006A4C6D" w:rsidRPr="00AE096F">
        <w:rPr>
          <w:rFonts w:cs="Times New Roman"/>
          <w:color w:val="000000"/>
          <w:sz w:val="24"/>
          <w:szCs w:val="22"/>
        </w:rPr>
        <w:t xml:space="preserve">   </w:t>
      </w:r>
      <w:r w:rsidRPr="00AE096F">
        <w:rPr>
          <w:rFonts w:cs="Times New Roman"/>
          <w:color w:val="000000"/>
          <w:sz w:val="24"/>
          <w:szCs w:val="22"/>
        </w:rPr>
        <w:t>Số trang ........ Số chương ........</w:t>
      </w:r>
      <w:r w:rsidRPr="00AE096F">
        <w:rPr>
          <w:rFonts w:cs="Times New Roman"/>
          <w:color w:val="000000"/>
        </w:rPr>
        <w:br/>
      </w:r>
      <w:r w:rsidR="006A4C6D" w:rsidRPr="00AE096F">
        <w:rPr>
          <w:rFonts w:cs="Times New Roman"/>
          <w:color w:val="000000"/>
          <w:sz w:val="24"/>
          <w:szCs w:val="22"/>
        </w:rPr>
        <w:t xml:space="preserve">   </w:t>
      </w:r>
      <w:r w:rsidRPr="00AE096F">
        <w:rPr>
          <w:rFonts w:cs="Times New Roman"/>
          <w:color w:val="000000"/>
          <w:sz w:val="24"/>
          <w:szCs w:val="22"/>
        </w:rPr>
        <w:t>Số bảng số liệu ........ Số hình vẽ ........</w:t>
      </w:r>
      <w:r w:rsidRPr="00AE096F">
        <w:rPr>
          <w:rFonts w:cs="Times New Roman"/>
          <w:color w:val="000000"/>
        </w:rPr>
        <w:br/>
      </w:r>
      <w:r w:rsidR="006A4C6D" w:rsidRPr="00AE096F">
        <w:rPr>
          <w:rFonts w:cs="Times New Roman"/>
          <w:color w:val="000000"/>
          <w:sz w:val="24"/>
          <w:szCs w:val="22"/>
        </w:rPr>
        <w:t xml:space="preserve">   </w:t>
      </w:r>
      <w:r w:rsidRPr="00AE096F">
        <w:rPr>
          <w:rFonts w:cs="Times New Roman"/>
          <w:color w:val="000000"/>
          <w:sz w:val="24"/>
          <w:szCs w:val="22"/>
        </w:rPr>
        <w:t>Số tài liệu tham khảo ........ Phần mềm tính toán ........</w:t>
      </w:r>
      <w:r w:rsidR="0015242D" w:rsidRPr="00AE096F">
        <w:rPr>
          <w:rFonts w:cs="Times New Roman"/>
          <w:color w:val="000000"/>
        </w:rPr>
        <w:t xml:space="preserve"> </w:t>
      </w:r>
      <w:r w:rsidRPr="00AE096F">
        <w:rPr>
          <w:rFonts w:cs="Times New Roman"/>
          <w:color w:val="000000"/>
        </w:rPr>
        <w:br/>
      </w:r>
      <w:r w:rsidRPr="00AE096F">
        <w:rPr>
          <w:rFonts w:cs="Times New Roman"/>
          <w:b/>
          <w:bCs/>
          <w:color w:val="000000"/>
          <w:sz w:val="24"/>
        </w:rPr>
        <w:t>4.</w:t>
      </w:r>
      <w:r w:rsidR="006A4C6D" w:rsidRPr="00AE096F">
        <w:rPr>
          <w:rFonts w:cs="Times New Roman"/>
          <w:b/>
          <w:bCs/>
          <w:color w:val="000000"/>
          <w:sz w:val="24"/>
        </w:rPr>
        <w:t xml:space="preserve"> </w:t>
      </w:r>
      <w:r w:rsidR="0015242D" w:rsidRPr="00AE096F">
        <w:rPr>
          <w:rFonts w:cs="Times New Roman"/>
          <w:b/>
          <w:bCs/>
          <w:color w:val="000000"/>
          <w:sz w:val="24"/>
        </w:rPr>
        <w:t xml:space="preserve"> </w:t>
      </w:r>
      <w:r w:rsidRPr="00AE096F">
        <w:rPr>
          <w:rFonts w:cs="Times New Roman"/>
          <w:color w:val="000000"/>
          <w:sz w:val="24"/>
          <w:szCs w:val="22"/>
        </w:rPr>
        <w:t>Tổng quát về các bản vẽ:</w:t>
      </w:r>
      <w:r w:rsidRPr="00AE096F">
        <w:rPr>
          <w:rFonts w:cs="Times New Roman"/>
          <w:color w:val="000000"/>
        </w:rPr>
        <w:br/>
      </w:r>
      <w:r w:rsidR="006A4C6D" w:rsidRPr="00AE096F">
        <w:rPr>
          <w:rFonts w:cs="Times New Roman"/>
          <w:color w:val="000000"/>
          <w:sz w:val="24"/>
          <w:szCs w:val="22"/>
        </w:rPr>
        <w:t xml:space="preserve">  </w:t>
      </w:r>
      <w:r w:rsidR="0015242D" w:rsidRPr="00AE096F">
        <w:rPr>
          <w:rFonts w:cs="Times New Roman"/>
          <w:color w:val="000000"/>
          <w:sz w:val="24"/>
          <w:szCs w:val="22"/>
        </w:rPr>
        <w:t xml:space="preserve"> </w:t>
      </w:r>
      <w:r w:rsidRPr="00AE096F">
        <w:rPr>
          <w:rFonts w:cs="Times New Roman"/>
          <w:color w:val="000000"/>
          <w:sz w:val="24"/>
          <w:szCs w:val="22"/>
        </w:rPr>
        <w:t>- Số bản vẽ: bản A1 bản A2 khổ khác</w:t>
      </w:r>
      <w:r w:rsidRPr="00AE096F">
        <w:rPr>
          <w:rFonts w:cs="Times New Roman"/>
          <w:color w:val="000000"/>
        </w:rPr>
        <w:br/>
      </w:r>
      <w:r w:rsidR="006A4C6D" w:rsidRPr="00AE096F">
        <w:rPr>
          <w:rFonts w:cs="Times New Roman"/>
          <w:color w:val="000000"/>
          <w:sz w:val="24"/>
          <w:szCs w:val="22"/>
        </w:rPr>
        <w:t xml:space="preserve">  </w:t>
      </w:r>
      <w:r w:rsidR="0015242D" w:rsidRPr="00AE096F">
        <w:rPr>
          <w:rFonts w:cs="Times New Roman"/>
          <w:color w:val="000000"/>
          <w:sz w:val="24"/>
          <w:szCs w:val="22"/>
        </w:rPr>
        <w:t xml:space="preserve"> </w:t>
      </w:r>
      <w:r w:rsidRPr="00AE096F">
        <w:rPr>
          <w:rFonts w:cs="Times New Roman"/>
          <w:color w:val="000000"/>
          <w:sz w:val="24"/>
          <w:szCs w:val="22"/>
        </w:rPr>
        <w:t>- Số bản vẽ tay số bản vẽ trên máy tính</w:t>
      </w:r>
      <w:r w:rsidRPr="00AE096F">
        <w:rPr>
          <w:rFonts w:cs="Times New Roman"/>
          <w:color w:val="000000"/>
        </w:rPr>
        <w:br/>
      </w:r>
      <w:r w:rsidRPr="00AE096F">
        <w:rPr>
          <w:rFonts w:cs="Times New Roman"/>
          <w:b/>
          <w:bCs/>
          <w:color w:val="000000"/>
          <w:sz w:val="24"/>
        </w:rPr>
        <w:t xml:space="preserve">5. </w:t>
      </w:r>
      <w:r w:rsidRPr="00AE096F">
        <w:rPr>
          <w:rFonts w:cs="Times New Roman"/>
          <w:color w:val="000000"/>
          <w:sz w:val="24"/>
          <w:szCs w:val="22"/>
        </w:rPr>
        <w:t>Những ưu điểm chính của LVTN:</w:t>
      </w:r>
    </w:p>
    <w:p w:rsidR="0015242D" w:rsidRPr="00AE096F" w:rsidRDefault="00F12B2D" w:rsidP="00E253D1">
      <w:pPr>
        <w:ind w:left="180" w:firstLine="360"/>
        <w:jc w:val="left"/>
        <w:rPr>
          <w:rFonts w:cs="Times New Roman"/>
          <w:color w:val="000000"/>
          <w:sz w:val="24"/>
          <w:szCs w:val="22"/>
        </w:rPr>
      </w:pPr>
      <w:r w:rsidRPr="00AE096F">
        <w:rPr>
          <w:rFonts w:cs="Times New Roman"/>
          <w:color w:val="000000"/>
        </w:rPr>
        <w:br/>
      </w:r>
      <w:r w:rsidRPr="00AE096F">
        <w:rPr>
          <w:rFonts w:cs="Times New Roman"/>
          <w:b/>
          <w:bCs/>
          <w:color w:val="000000"/>
          <w:sz w:val="24"/>
        </w:rPr>
        <w:t xml:space="preserve">6. </w:t>
      </w:r>
      <w:r w:rsidRPr="00AE096F">
        <w:rPr>
          <w:rFonts w:cs="Times New Roman"/>
          <w:color w:val="000000"/>
          <w:sz w:val="24"/>
          <w:szCs w:val="22"/>
        </w:rPr>
        <w:t>Những thiếu sót chính của LVTN:</w:t>
      </w:r>
    </w:p>
    <w:p w:rsidR="00F12B2D" w:rsidRPr="00AE096F" w:rsidRDefault="00F12B2D" w:rsidP="00E253D1">
      <w:pPr>
        <w:ind w:left="180" w:firstLine="360"/>
        <w:jc w:val="left"/>
        <w:rPr>
          <w:rFonts w:ascii="Times-Roman" w:hAnsi="Times-Roman"/>
          <w:color w:val="000000"/>
          <w:sz w:val="24"/>
          <w:szCs w:val="22"/>
        </w:rPr>
      </w:pPr>
      <w:r w:rsidRPr="00AE096F">
        <w:rPr>
          <w:rFonts w:cs="Times New Roman"/>
          <w:color w:val="000000"/>
        </w:rPr>
        <w:br/>
      </w:r>
      <w:r w:rsidRPr="00AE096F">
        <w:rPr>
          <w:rFonts w:cs="Times New Roman"/>
          <w:b/>
          <w:bCs/>
          <w:color w:val="000000"/>
          <w:sz w:val="24"/>
        </w:rPr>
        <w:t xml:space="preserve">7. </w:t>
      </w:r>
      <w:r w:rsidRPr="00AE096F">
        <w:rPr>
          <w:rFonts w:cs="Times New Roman"/>
          <w:color w:val="000000"/>
          <w:sz w:val="24"/>
          <w:szCs w:val="22"/>
        </w:rPr>
        <w:t>Đề nghị:</w:t>
      </w:r>
      <w:r w:rsidR="006A4C6D" w:rsidRPr="00AE096F">
        <w:rPr>
          <w:rFonts w:cs="Times New Roman"/>
          <w:color w:val="000000"/>
          <w:sz w:val="24"/>
          <w:szCs w:val="22"/>
        </w:rPr>
        <w:t xml:space="preserve">   </w:t>
      </w:r>
      <w:r w:rsidRPr="00AE096F">
        <w:rPr>
          <w:rFonts w:cs="Times New Roman"/>
          <w:color w:val="000000"/>
          <w:sz w:val="24"/>
          <w:szCs w:val="22"/>
        </w:rPr>
        <w:t>Được bảo vệ</w:t>
      </w:r>
      <w:r w:rsidR="0015242D" w:rsidRPr="00AE096F">
        <w:rPr>
          <w:rFonts w:cs="Times New Roman"/>
          <w:color w:val="000000"/>
          <w:sz w:val="24"/>
          <w:szCs w:val="22"/>
        </w:rPr>
        <w:t xml:space="preserve"> </w:t>
      </w:r>
      <w:r w:rsidR="0015242D" w:rsidRPr="00AE096F">
        <w:rPr>
          <w:rFonts w:cs="Times New Roman"/>
          <w:color w:val="000000"/>
          <w:sz w:val="24"/>
          <w:szCs w:val="22"/>
        </w:rPr>
        <w:sym w:font="Wingdings 2" w:char="F0A3"/>
      </w:r>
      <w:r w:rsidRPr="00AE096F">
        <w:rPr>
          <w:rFonts w:cs="Times New Roman"/>
          <w:color w:val="000000"/>
          <w:sz w:val="24"/>
          <w:szCs w:val="22"/>
        </w:rPr>
        <w:t>,</w:t>
      </w:r>
      <w:r w:rsidR="006A4C6D" w:rsidRPr="00AE096F">
        <w:rPr>
          <w:rFonts w:cs="Times New Roman"/>
          <w:color w:val="000000"/>
          <w:sz w:val="24"/>
          <w:szCs w:val="22"/>
        </w:rPr>
        <w:t xml:space="preserve">              </w:t>
      </w:r>
      <w:r w:rsidR="0015242D" w:rsidRPr="00AE096F">
        <w:rPr>
          <w:rFonts w:cs="Times New Roman"/>
          <w:color w:val="000000"/>
          <w:sz w:val="24"/>
          <w:szCs w:val="22"/>
        </w:rPr>
        <w:t xml:space="preserve"> </w:t>
      </w:r>
      <w:r w:rsidRPr="00AE096F">
        <w:rPr>
          <w:rFonts w:cs="Times New Roman"/>
          <w:color w:val="000000"/>
          <w:sz w:val="24"/>
          <w:szCs w:val="22"/>
        </w:rPr>
        <w:t xml:space="preserve">Bổ sung thêm để bảo vệ </w:t>
      </w:r>
      <w:r w:rsidR="0015242D" w:rsidRPr="00AE096F">
        <w:rPr>
          <w:rFonts w:cs="Times New Roman"/>
          <w:color w:val="000000"/>
          <w:sz w:val="24"/>
          <w:szCs w:val="22"/>
        </w:rPr>
        <w:sym w:font="Wingdings 2" w:char="F0A3"/>
      </w:r>
      <w:r w:rsidRPr="00AE096F">
        <w:rPr>
          <w:rFonts w:cs="Times New Roman"/>
          <w:color w:val="000000"/>
          <w:sz w:val="24"/>
          <w:szCs w:val="22"/>
        </w:rPr>
        <w:t>,</w:t>
      </w:r>
      <w:r w:rsidRPr="00AE096F">
        <w:rPr>
          <w:rFonts w:cs="Times New Roman"/>
          <w:color w:val="000000"/>
        </w:rPr>
        <w:br/>
      </w:r>
      <w:r w:rsidR="006A4C6D" w:rsidRPr="00AE096F">
        <w:rPr>
          <w:rFonts w:cs="Times New Roman"/>
          <w:color w:val="000000"/>
          <w:sz w:val="24"/>
          <w:szCs w:val="22"/>
        </w:rPr>
        <w:t xml:space="preserve">            </w:t>
      </w:r>
      <w:r w:rsidRPr="00AE096F">
        <w:rPr>
          <w:rFonts w:cs="Times New Roman"/>
          <w:color w:val="000000"/>
          <w:sz w:val="24"/>
          <w:szCs w:val="22"/>
        </w:rPr>
        <w:t xml:space="preserve">Không được bảo vệ </w:t>
      </w:r>
      <w:r w:rsidR="0015242D" w:rsidRPr="00AE096F">
        <w:rPr>
          <w:rFonts w:cs="Times New Roman"/>
          <w:color w:val="000000"/>
          <w:sz w:val="24"/>
          <w:szCs w:val="22"/>
        </w:rPr>
        <w:sym w:font="Wingdings 2" w:char="F0A3"/>
      </w:r>
      <w:r w:rsidRPr="00AE096F">
        <w:rPr>
          <w:rFonts w:cs="Times New Roman"/>
          <w:color w:val="000000"/>
          <w:sz w:val="24"/>
          <w:szCs w:val="22"/>
        </w:rPr>
        <w:t>.</w:t>
      </w:r>
      <w:r w:rsidRPr="00AE096F">
        <w:rPr>
          <w:rFonts w:cs="Times New Roman"/>
          <w:color w:val="000000"/>
        </w:rPr>
        <w:br/>
      </w:r>
      <w:r w:rsidRPr="00AE096F">
        <w:rPr>
          <w:rFonts w:cs="Times New Roman"/>
          <w:b/>
          <w:bCs/>
          <w:color w:val="000000"/>
          <w:sz w:val="24"/>
        </w:rPr>
        <w:t xml:space="preserve">8. </w:t>
      </w:r>
      <w:r w:rsidRPr="00AE096F">
        <w:rPr>
          <w:rFonts w:cs="Times New Roman"/>
          <w:color w:val="000000"/>
          <w:sz w:val="24"/>
          <w:szCs w:val="22"/>
        </w:rPr>
        <w:t>3 câu hỏi sinh viên trả lời trước Hội Đồng:</w:t>
      </w:r>
      <w:r w:rsidRPr="00AE096F">
        <w:rPr>
          <w:rFonts w:cs="Times New Roman"/>
          <w:color w:val="000000"/>
        </w:rPr>
        <w:br/>
      </w:r>
      <w:r w:rsidR="006A4C6D" w:rsidRPr="00AE096F">
        <w:rPr>
          <w:rFonts w:cs="Times New Roman"/>
          <w:color w:val="000000"/>
          <w:sz w:val="24"/>
          <w:szCs w:val="22"/>
        </w:rPr>
        <w:t xml:space="preserve">  </w:t>
      </w:r>
      <w:r w:rsidRPr="00AE096F">
        <w:rPr>
          <w:rFonts w:cs="Times New Roman"/>
          <w:color w:val="000000"/>
          <w:sz w:val="24"/>
          <w:szCs w:val="22"/>
        </w:rPr>
        <w:t>a)</w:t>
      </w:r>
      <w:r w:rsidRPr="00AE096F">
        <w:rPr>
          <w:rFonts w:cs="Times New Roman"/>
          <w:color w:val="000000"/>
        </w:rPr>
        <w:br/>
      </w:r>
      <w:r w:rsidR="006A4C6D" w:rsidRPr="00AE096F">
        <w:rPr>
          <w:rFonts w:cs="Times New Roman"/>
          <w:color w:val="000000"/>
          <w:sz w:val="24"/>
          <w:szCs w:val="22"/>
        </w:rPr>
        <w:t xml:space="preserve">  </w:t>
      </w:r>
      <w:r w:rsidRPr="00AE096F">
        <w:rPr>
          <w:rFonts w:cs="Times New Roman"/>
          <w:color w:val="000000"/>
          <w:sz w:val="24"/>
          <w:szCs w:val="22"/>
        </w:rPr>
        <w:t>b)</w:t>
      </w:r>
      <w:r w:rsidRPr="00AE096F">
        <w:rPr>
          <w:rFonts w:cs="Times New Roman"/>
          <w:color w:val="000000"/>
        </w:rPr>
        <w:br/>
      </w:r>
      <w:r w:rsidR="006A4C6D" w:rsidRPr="00AE096F">
        <w:rPr>
          <w:rFonts w:cs="Times New Roman"/>
          <w:color w:val="000000"/>
          <w:sz w:val="24"/>
          <w:szCs w:val="22"/>
        </w:rPr>
        <w:t xml:space="preserve">  </w:t>
      </w:r>
      <w:r w:rsidRPr="00AE096F">
        <w:rPr>
          <w:rFonts w:cs="Times New Roman"/>
          <w:color w:val="000000"/>
          <w:sz w:val="24"/>
          <w:szCs w:val="22"/>
        </w:rPr>
        <w:t>c)</w:t>
      </w:r>
      <w:r w:rsidRPr="00AE096F">
        <w:rPr>
          <w:rFonts w:cs="Times New Roman"/>
          <w:color w:val="000000"/>
        </w:rPr>
        <w:br/>
      </w:r>
      <w:r w:rsidRPr="00AE096F">
        <w:rPr>
          <w:rFonts w:cs="Times New Roman"/>
          <w:b/>
          <w:bCs/>
          <w:color w:val="000000"/>
          <w:sz w:val="24"/>
        </w:rPr>
        <w:t xml:space="preserve">9. </w:t>
      </w:r>
      <w:r w:rsidRPr="00AE096F">
        <w:rPr>
          <w:rFonts w:cs="Times New Roman"/>
          <w:color w:val="000000"/>
          <w:sz w:val="24"/>
          <w:szCs w:val="22"/>
        </w:rPr>
        <w:t>Đánh giá chung (</w:t>
      </w:r>
      <w:r w:rsidRPr="00AE096F">
        <w:rPr>
          <w:rFonts w:cs="Times New Roman"/>
          <w:i/>
          <w:iCs/>
          <w:color w:val="000000"/>
          <w:sz w:val="24"/>
        </w:rPr>
        <w:t>b</w:t>
      </w:r>
      <w:r w:rsidRPr="00AE096F">
        <w:rPr>
          <w:rFonts w:cs="Times New Roman"/>
          <w:color w:val="000000"/>
          <w:sz w:val="24"/>
        </w:rPr>
        <w:t>ằ</w:t>
      </w:r>
      <w:r w:rsidRPr="00AE096F">
        <w:rPr>
          <w:rFonts w:cs="Times New Roman"/>
          <w:i/>
          <w:iCs/>
          <w:color w:val="000000"/>
          <w:sz w:val="24"/>
        </w:rPr>
        <w:t>ng ch</w:t>
      </w:r>
      <w:r w:rsidRPr="00AE096F">
        <w:rPr>
          <w:rFonts w:cs="Times New Roman"/>
          <w:color w:val="000000"/>
          <w:sz w:val="24"/>
        </w:rPr>
        <w:t>ữ</w:t>
      </w:r>
      <w:r w:rsidRPr="00AE096F">
        <w:rPr>
          <w:rFonts w:cs="Times New Roman"/>
          <w:i/>
          <w:iCs/>
          <w:color w:val="000000"/>
          <w:sz w:val="24"/>
        </w:rPr>
        <w:t>: gi</w:t>
      </w:r>
      <w:r w:rsidRPr="00AE096F">
        <w:rPr>
          <w:rFonts w:cs="Times New Roman"/>
          <w:color w:val="000000"/>
          <w:sz w:val="24"/>
        </w:rPr>
        <w:t>ỏ</w:t>
      </w:r>
      <w:r w:rsidRPr="00AE096F">
        <w:rPr>
          <w:rFonts w:cs="Times New Roman"/>
          <w:i/>
          <w:iCs/>
          <w:color w:val="000000"/>
          <w:sz w:val="24"/>
        </w:rPr>
        <w:t>i, khá, TB</w:t>
      </w:r>
      <w:r w:rsidRPr="00AE096F">
        <w:rPr>
          <w:rFonts w:cs="Times New Roman"/>
          <w:color w:val="000000"/>
          <w:sz w:val="24"/>
          <w:szCs w:val="22"/>
        </w:rPr>
        <w:t>): Điểm …………………….</w:t>
      </w:r>
      <w:r w:rsidRPr="00AE096F">
        <w:rPr>
          <w:rFonts w:cs="Times New Roman"/>
          <w:color w:val="000000"/>
        </w:rPr>
        <w:br/>
      </w:r>
      <w:r w:rsidR="006A4C6D" w:rsidRPr="00AE096F">
        <w:rPr>
          <w:rFonts w:cs="Times New Roman"/>
          <w:color w:val="000000"/>
          <w:sz w:val="24"/>
          <w:szCs w:val="22"/>
        </w:rPr>
        <w:t xml:space="preserve">                                                    </w:t>
      </w:r>
      <w:r w:rsidR="00ED1527" w:rsidRPr="00AE096F">
        <w:rPr>
          <w:rFonts w:cs="Times New Roman"/>
          <w:color w:val="000000"/>
          <w:sz w:val="24"/>
          <w:szCs w:val="22"/>
        </w:rPr>
        <w:t xml:space="preserve"> </w:t>
      </w:r>
      <w:r w:rsidR="00502479" w:rsidRPr="00AE096F">
        <w:rPr>
          <w:rFonts w:cs="Times New Roman"/>
          <w:color w:val="000000"/>
          <w:sz w:val="24"/>
          <w:szCs w:val="22"/>
        </w:rPr>
        <w:tab/>
      </w:r>
      <w:r w:rsidR="00502479" w:rsidRPr="00AE096F">
        <w:rPr>
          <w:rFonts w:cs="Times New Roman"/>
          <w:color w:val="000000"/>
          <w:sz w:val="24"/>
          <w:szCs w:val="22"/>
        </w:rPr>
        <w:tab/>
      </w:r>
      <w:r w:rsidR="00502479" w:rsidRPr="00AE096F">
        <w:rPr>
          <w:rFonts w:cs="Times New Roman"/>
          <w:color w:val="000000"/>
          <w:sz w:val="24"/>
          <w:szCs w:val="22"/>
        </w:rPr>
        <w:tab/>
      </w:r>
      <w:r w:rsidR="00502479" w:rsidRPr="00AE096F">
        <w:rPr>
          <w:rFonts w:cs="Times New Roman"/>
          <w:color w:val="000000"/>
          <w:sz w:val="24"/>
          <w:szCs w:val="22"/>
        </w:rPr>
        <w:tab/>
      </w:r>
      <w:r w:rsidR="00502479" w:rsidRPr="00AE096F">
        <w:rPr>
          <w:rFonts w:cs="Times New Roman"/>
          <w:color w:val="000000"/>
          <w:sz w:val="24"/>
          <w:szCs w:val="22"/>
        </w:rPr>
        <w:tab/>
      </w:r>
      <w:r w:rsidRPr="00AE096F">
        <w:rPr>
          <w:rFonts w:cs="Times New Roman"/>
          <w:color w:val="000000"/>
          <w:sz w:val="24"/>
          <w:szCs w:val="22"/>
        </w:rPr>
        <w:t>Ký tên (</w:t>
      </w:r>
      <w:r w:rsidRPr="00AE096F">
        <w:rPr>
          <w:rFonts w:cs="Times New Roman"/>
          <w:i/>
          <w:iCs/>
          <w:color w:val="000000"/>
          <w:sz w:val="24"/>
        </w:rPr>
        <w:t>ghi rõ h</w:t>
      </w:r>
      <w:r w:rsidRPr="00AE096F">
        <w:rPr>
          <w:rFonts w:cs="Times New Roman"/>
          <w:color w:val="000000"/>
          <w:sz w:val="24"/>
        </w:rPr>
        <w:t xml:space="preserve">ọ </w:t>
      </w:r>
      <w:r w:rsidRPr="00AE096F">
        <w:rPr>
          <w:rFonts w:cs="Times New Roman"/>
          <w:i/>
          <w:iCs/>
          <w:color w:val="000000"/>
          <w:sz w:val="24"/>
        </w:rPr>
        <w:t>tên</w:t>
      </w:r>
      <w:r w:rsidRPr="00AE096F">
        <w:rPr>
          <w:rFonts w:cs="Times New Roman"/>
          <w:color w:val="000000"/>
          <w:sz w:val="24"/>
          <w:szCs w:val="22"/>
        </w:rPr>
        <w:t>)</w:t>
      </w:r>
      <w:r w:rsidRPr="00AE096F">
        <w:t xml:space="preserve"> </w:t>
      </w:r>
      <w:r w:rsidRPr="00AE096F">
        <w:rPr>
          <w:rFonts w:cs="Times New Roman"/>
          <w:szCs w:val="26"/>
          <w:lang w:eastAsia="ja-JP"/>
        </w:rPr>
        <w:br w:type="page"/>
      </w:r>
    </w:p>
    <w:p w:rsidR="00E075A9" w:rsidRPr="00AE096F" w:rsidRDefault="00E075A9" w:rsidP="00E075A9">
      <w:pPr>
        <w:spacing w:before="0" w:after="0" w:line="240" w:lineRule="auto"/>
        <w:jc w:val="center"/>
        <w:rPr>
          <w:rFonts w:cs="Times New Roman"/>
          <w:szCs w:val="26"/>
          <w:lang w:eastAsia="ja-JP"/>
        </w:rPr>
        <w:sectPr w:rsidR="00E075A9" w:rsidRPr="00AE096F" w:rsidSect="00C52A3A">
          <w:footerReference w:type="default" r:id="rId9"/>
          <w:pgSz w:w="11907" w:h="16840" w:code="9"/>
          <w:pgMar w:top="1701" w:right="1134" w:bottom="1304" w:left="1701" w:header="851" w:footer="851" w:gutter="0"/>
          <w:pgNumType w:fmt="lowerRoman"/>
          <w:cols w:space="720"/>
          <w:titlePg/>
          <w:docGrid w:linePitch="360"/>
        </w:sectPr>
      </w:pPr>
    </w:p>
    <w:p w:rsidR="005B1373" w:rsidRPr="00AE096F" w:rsidRDefault="00CF4DDA" w:rsidP="00CF4DDA">
      <w:pPr>
        <w:tabs>
          <w:tab w:val="left" w:pos="3568"/>
          <w:tab w:val="center" w:pos="4536"/>
        </w:tabs>
        <w:spacing w:after="0" w:line="600" w:lineRule="auto"/>
        <w:jc w:val="left"/>
        <w:rPr>
          <w:rFonts w:cs="Times New Roman"/>
          <w:b/>
          <w:i/>
          <w:color w:val="C0504D" w:themeColor="accent2"/>
          <w:sz w:val="36"/>
          <w:szCs w:val="36"/>
          <w:lang w:eastAsia="ja-JP"/>
        </w:rPr>
      </w:pPr>
      <w:r w:rsidRPr="00AE096F">
        <w:rPr>
          <w:rFonts w:cs="Times New Roman"/>
          <w:b/>
          <w:i/>
          <w:color w:val="C0504D" w:themeColor="accent2"/>
          <w:sz w:val="36"/>
          <w:szCs w:val="36"/>
          <w:lang w:eastAsia="ja-JP"/>
        </w:rPr>
        <w:lastRenderedPageBreak/>
        <w:tab/>
      </w:r>
      <w:r w:rsidR="00E075A9" w:rsidRPr="00AE096F">
        <w:rPr>
          <w:rFonts w:cs="Times New Roman"/>
          <w:b/>
          <w:i/>
          <w:color w:val="C0504D" w:themeColor="accent2"/>
          <w:sz w:val="36"/>
          <w:szCs w:val="36"/>
          <w:lang w:eastAsia="ja-JP"/>
        </w:rPr>
        <w:t>LỜI CẢM ƠN</w:t>
      </w:r>
    </w:p>
    <w:p w:rsidR="00815EEF" w:rsidRPr="00AE096F" w:rsidRDefault="0007704B" w:rsidP="00815EEF">
      <w:pPr>
        <w:spacing w:after="0"/>
        <w:rPr>
          <w:rFonts w:cs="Times New Roman"/>
          <w:i/>
          <w:color w:val="000000" w:themeColor="text1"/>
          <w:szCs w:val="52"/>
          <w:lang w:eastAsia="ja-JP"/>
        </w:rPr>
      </w:pPr>
      <w:r w:rsidRPr="00AE096F">
        <w:rPr>
          <w:rFonts w:cs="Times New Roman"/>
          <w:i/>
          <w:color w:val="000000" w:themeColor="text1"/>
          <w:szCs w:val="52"/>
          <w:lang w:eastAsia="ja-JP"/>
        </w:rPr>
        <w:t>Trước</w:t>
      </w:r>
      <w:r w:rsidR="00815EEF" w:rsidRPr="00AE096F">
        <w:rPr>
          <w:rFonts w:cs="Times New Roman"/>
          <w:i/>
          <w:color w:val="000000" w:themeColor="text1"/>
          <w:szCs w:val="52"/>
          <w:lang w:eastAsia="ja-JP"/>
        </w:rPr>
        <w:t xml:space="preserve"> </w:t>
      </w:r>
      <w:r w:rsidRPr="00AE096F">
        <w:rPr>
          <w:rFonts w:cs="Times New Roman"/>
          <w:i/>
          <w:color w:val="000000" w:themeColor="text1"/>
          <w:szCs w:val="52"/>
          <w:lang w:eastAsia="ja-JP"/>
        </w:rPr>
        <w:t>hết</w:t>
      </w:r>
      <w:r w:rsidR="00815EEF" w:rsidRPr="00AE096F">
        <w:rPr>
          <w:rFonts w:cs="Times New Roman"/>
          <w:i/>
          <w:color w:val="000000" w:themeColor="text1"/>
          <w:szCs w:val="52"/>
          <w:lang w:eastAsia="ja-JP"/>
        </w:rPr>
        <w:t xml:space="preserve">, chúng em xin chân thành cảm ơn tất cả các thầy cô trong trường Đại Học Bách Khoa – Đại Học Quốc Gia Thành Phố Hồ Chí Minh nói chung và </w:t>
      </w:r>
      <w:r w:rsidR="00B66058" w:rsidRPr="00AE096F">
        <w:rPr>
          <w:rFonts w:cs="Times New Roman"/>
          <w:i/>
          <w:color w:val="000000" w:themeColor="text1"/>
          <w:szCs w:val="52"/>
          <w:lang w:eastAsia="ja-JP"/>
        </w:rPr>
        <w:t>các</w:t>
      </w:r>
      <w:r w:rsidR="00815EEF" w:rsidRPr="00AE096F">
        <w:rPr>
          <w:rFonts w:cs="Times New Roman"/>
          <w:i/>
          <w:color w:val="000000" w:themeColor="text1"/>
          <w:szCs w:val="52"/>
          <w:lang w:eastAsia="ja-JP"/>
        </w:rPr>
        <w:t xml:space="preserve"> thầy cô trong Khoa Điện – Điện </w:t>
      </w:r>
      <w:r w:rsidR="00BD251F" w:rsidRPr="00AE096F">
        <w:rPr>
          <w:rFonts w:cs="Times New Roman"/>
          <w:i/>
          <w:color w:val="000000" w:themeColor="text1"/>
          <w:szCs w:val="52"/>
          <w:lang w:eastAsia="ja-JP"/>
        </w:rPr>
        <w:t>tử</w:t>
      </w:r>
      <w:r w:rsidR="00815EEF" w:rsidRPr="00AE096F">
        <w:rPr>
          <w:rFonts w:cs="Times New Roman"/>
          <w:i/>
          <w:color w:val="000000" w:themeColor="text1"/>
          <w:szCs w:val="52"/>
          <w:lang w:eastAsia="ja-JP"/>
        </w:rPr>
        <w:t xml:space="preserve"> nói riêng đã truyền đạt cho chúng em những kiến thức vô cùng quý báu trong </w:t>
      </w:r>
      <w:r w:rsidR="00B66058" w:rsidRPr="00AE096F">
        <w:rPr>
          <w:rFonts w:cs="Times New Roman"/>
          <w:i/>
          <w:color w:val="000000" w:themeColor="text1"/>
          <w:szCs w:val="52"/>
          <w:lang w:eastAsia="ja-JP"/>
        </w:rPr>
        <w:t>suốt thời gian học tập và nghiên cứu tại trường</w:t>
      </w:r>
      <w:r w:rsidR="00815EEF" w:rsidRPr="00AE096F">
        <w:rPr>
          <w:rFonts w:cs="Times New Roman"/>
          <w:i/>
          <w:color w:val="000000" w:themeColor="text1"/>
          <w:szCs w:val="52"/>
          <w:lang w:eastAsia="ja-JP"/>
        </w:rPr>
        <w:t>, mà nhờ đó, chúng em có thể thực hiện và hoàn thành luận văn này.</w:t>
      </w:r>
    </w:p>
    <w:p w:rsidR="00815EEF" w:rsidRPr="00AE096F" w:rsidRDefault="00815EEF" w:rsidP="00815EEF">
      <w:pPr>
        <w:spacing w:after="0"/>
        <w:rPr>
          <w:rFonts w:cs="Times New Roman"/>
          <w:i/>
          <w:color w:val="000000" w:themeColor="text1"/>
          <w:szCs w:val="52"/>
          <w:lang w:eastAsia="ja-JP"/>
        </w:rPr>
      </w:pPr>
      <w:r w:rsidRPr="00AE096F">
        <w:rPr>
          <w:rFonts w:cs="Times New Roman"/>
          <w:i/>
          <w:color w:val="000000" w:themeColor="text1"/>
          <w:szCs w:val="52"/>
          <w:lang w:eastAsia="ja-JP"/>
        </w:rPr>
        <w:t>Chúng em cũng xin cảm ơn các anh kỹ thuật viên phòng Nghiên Cứu và Phát Triển công ty Truyền Hình Cáp SCTV đã tận tình giúp đỡ trong quá trình làm luận văn.</w:t>
      </w:r>
    </w:p>
    <w:p w:rsidR="00815EEF" w:rsidRPr="00AE096F" w:rsidRDefault="00815EEF" w:rsidP="00815EEF">
      <w:pPr>
        <w:spacing w:after="0"/>
        <w:rPr>
          <w:rFonts w:cs="Times New Roman"/>
          <w:i/>
          <w:color w:val="000000" w:themeColor="text1"/>
          <w:szCs w:val="52"/>
          <w:lang w:eastAsia="ja-JP"/>
        </w:rPr>
      </w:pPr>
      <w:r w:rsidRPr="00AE096F">
        <w:rPr>
          <w:rFonts w:cs="Times New Roman"/>
          <w:i/>
          <w:color w:val="000000" w:themeColor="text1"/>
          <w:szCs w:val="52"/>
          <w:lang w:eastAsia="ja-JP"/>
        </w:rPr>
        <w:t>Lời kế tiếp, chúng em xin gửi lời cảm ơn đến những người bạn cùng khóa đã có những góp ý chân thành cho luận văn.</w:t>
      </w:r>
    </w:p>
    <w:p w:rsidR="00815EEF" w:rsidRPr="00AE096F" w:rsidRDefault="00815EEF" w:rsidP="00815EEF">
      <w:pPr>
        <w:spacing w:after="0"/>
        <w:rPr>
          <w:rFonts w:cs="Times New Roman"/>
          <w:i/>
          <w:color w:val="000000" w:themeColor="text1"/>
          <w:szCs w:val="52"/>
          <w:lang w:eastAsia="ja-JP"/>
        </w:rPr>
      </w:pPr>
      <w:r w:rsidRPr="00AE096F">
        <w:rPr>
          <w:rFonts w:cs="Times New Roman"/>
          <w:i/>
          <w:color w:val="000000" w:themeColor="text1"/>
          <w:szCs w:val="52"/>
          <w:lang w:eastAsia="ja-JP"/>
        </w:rPr>
        <w:t xml:space="preserve">Cuối cùng, chúng em xin dành sự tri ân sâu sắc đến </w:t>
      </w:r>
      <w:r w:rsidR="00573AC1" w:rsidRPr="00AE096F">
        <w:rPr>
          <w:rFonts w:cs="Times New Roman"/>
          <w:i/>
          <w:color w:val="000000" w:themeColor="text1"/>
          <w:szCs w:val="52"/>
          <w:lang w:eastAsia="ja-JP"/>
        </w:rPr>
        <w:t>giảng viên</w:t>
      </w:r>
      <w:r w:rsidRPr="00AE096F">
        <w:rPr>
          <w:rFonts w:cs="Times New Roman"/>
          <w:i/>
          <w:color w:val="000000" w:themeColor="text1"/>
          <w:szCs w:val="52"/>
          <w:lang w:eastAsia="ja-JP"/>
        </w:rPr>
        <w:t xml:space="preserve"> </w:t>
      </w:r>
      <w:r w:rsidR="00573AC1" w:rsidRPr="00AE096F">
        <w:rPr>
          <w:rFonts w:cs="Times New Roman"/>
          <w:b/>
          <w:i/>
          <w:color w:val="000000" w:themeColor="text1"/>
          <w:szCs w:val="52"/>
          <w:lang w:eastAsia="ja-JP"/>
        </w:rPr>
        <w:t>ThS.</w:t>
      </w:r>
      <w:r w:rsidRPr="00AE096F">
        <w:rPr>
          <w:rFonts w:cs="Times New Roman"/>
          <w:b/>
          <w:i/>
          <w:color w:val="000000" w:themeColor="text1"/>
          <w:szCs w:val="52"/>
          <w:lang w:eastAsia="ja-JP"/>
        </w:rPr>
        <w:t xml:space="preserve"> Đinh Quốc Hùng</w:t>
      </w:r>
      <w:r w:rsidRPr="00AE096F">
        <w:rPr>
          <w:rFonts w:cs="Times New Roman"/>
          <w:i/>
          <w:color w:val="000000" w:themeColor="text1"/>
          <w:szCs w:val="52"/>
          <w:lang w:eastAsia="ja-JP"/>
        </w:rPr>
        <w:t>, người đã định hướng, theo dõi, giúp đỡ và tạo mọi điều kiện từ những thứ nhỏ nhất, từ đầu đến cuối, cho chúng em thực hiện luận văn này.</w:t>
      </w:r>
    </w:p>
    <w:p w:rsidR="007055AB" w:rsidRPr="00AE096F" w:rsidRDefault="00214E2E" w:rsidP="00815EEF">
      <w:pPr>
        <w:spacing w:after="0"/>
        <w:rPr>
          <w:rFonts w:cs="Times New Roman"/>
          <w:i/>
          <w:color w:val="000000" w:themeColor="text1"/>
          <w:szCs w:val="52"/>
          <w:lang w:eastAsia="ja-JP"/>
        </w:rPr>
      </w:pPr>
      <w:r w:rsidRPr="00AE096F">
        <w:rPr>
          <w:rFonts w:cs="Times New Roman"/>
          <w:i/>
          <w:color w:val="000000" w:themeColor="text1"/>
          <w:szCs w:val="52"/>
          <w:lang w:eastAsia="ja-JP"/>
        </w:rPr>
        <w:t>Chúng em x</w:t>
      </w:r>
      <w:r w:rsidR="007055AB" w:rsidRPr="00AE096F">
        <w:rPr>
          <w:rFonts w:cs="Times New Roman"/>
          <w:i/>
          <w:color w:val="000000" w:themeColor="text1"/>
          <w:szCs w:val="52"/>
          <w:lang w:eastAsia="ja-JP"/>
        </w:rPr>
        <w:t>in chân thành cám ơn.</w:t>
      </w:r>
    </w:p>
    <w:p w:rsidR="0039427C" w:rsidRPr="00AE096F" w:rsidRDefault="0039427C" w:rsidP="00815EEF">
      <w:pPr>
        <w:spacing w:after="0"/>
        <w:rPr>
          <w:rFonts w:cs="Times New Roman"/>
          <w:color w:val="000000" w:themeColor="text1"/>
          <w:szCs w:val="52"/>
          <w:lang w:eastAsia="ja-JP"/>
        </w:rPr>
      </w:pPr>
    </w:p>
    <w:p w:rsidR="00815EEF" w:rsidRPr="00AE096F" w:rsidRDefault="00C91AD7" w:rsidP="00815EEF">
      <w:pPr>
        <w:spacing w:after="0"/>
        <w:jc w:val="right"/>
        <w:rPr>
          <w:rFonts w:cs="Times New Roman"/>
          <w:i/>
          <w:color w:val="000000" w:themeColor="text1"/>
          <w:szCs w:val="52"/>
          <w:lang w:eastAsia="ja-JP"/>
        </w:rPr>
      </w:pPr>
      <w:r w:rsidRPr="00AE096F">
        <w:rPr>
          <w:rFonts w:cs="Times New Roman"/>
          <w:i/>
          <w:color w:val="000000" w:themeColor="text1"/>
          <w:szCs w:val="52"/>
          <w:lang w:eastAsia="ja-JP"/>
        </w:rPr>
        <w:t xml:space="preserve">Tp. </w:t>
      </w:r>
      <w:r w:rsidR="00815EEF" w:rsidRPr="00AE096F">
        <w:rPr>
          <w:rFonts w:cs="Times New Roman"/>
          <w:i/>
          <w:color w:val="000000" w:themeColor="text1"/>
          <w:szCs w:val="52"/>
          <w:lang w:eastAsia="ja-JP"/>
        </w:rPr>
        <w:t>Hồ Chí Minh, ngày 18 tháng 06 năm 2017</w:t>
      </w:r>
    </w:p>
    <w:p w:rsidR="00815EEF" w:rsidRPr="00AE096F" w:rsidRDefault="006A4C6D" w:rsidP="00C91AD7">
      <w:pPr>
        <w:spacing w:after="0"/>
        <w:ind w:right="612"/>
        <w:jc w:val="right"/>
        <w:rPr>
          <w:i/>
          <w:lang w:eastAsia="ja-JP"/>
        </w:rPr>
      </w:pPr>
      <w:r w:rsidRPr="00AE096F">
        <w:rPr>
          <w:rFonts w:cs="Times New Roman"/>
          <w:i/>
          <w:color w:val="000000" w:themeColor="text1"/>
          <w:szCs w:val="52"/>
          <w:lang w:eastAsia="ja-JP"/>
        </w:rPr>
        <w:t xml:space="preserve"> </w:t>
      </w:r>
      <w:r w:rsidR="00C91AD7" w:rsidRPr="00AE096F">
        <w:rPr>
          <w:rFonts w:cs="Times New Roman"/>
          <w:i/>
          <w:color w:val="000000" w:themeColor="text1"/>
          <w:szCs w:val="52"/>
          <w:lang w:eastAsia="ja-JP"/>
        </w:rPr>
        <w:t xml:space="preserve"> </w:t>
      </w:r>
      <w:r w:rsidR="00815EEF" w:rsidRPr="00AE096F">
        <w:rPr>
          <w:rFonts w:cs="Times New Roman"/>
          <w:i/>
          <w:color w:val="000000" w:themeColor="text1"/>
          <w:szCs w:val="52"/>
          <w:lang w:eastAsia="ja-JP"/>
        </w:rPr>
        <w:t>Hoàng Đức Tài</w:t>
      </w:r>
      <w:r w:rsidR="00E11F8D" w:rsidRPr="00AE096F">
        <w:rPr>
          <w:rFonts w:cs="Times New Roman"/>
          <w:i/>
          <w:color w:val="000000" w:themeColor="text1"/>
          <w:szCs w:val="52"/>
          <w:lang w:eastAsia="ja-JP"/>
        </w:rPr>
        <w:t xml:space="preserve"> - </w:t>
      </w:r>
      <w:r w:rsidR="00815EEF" w:rsidRPr="00AE096F">
        <w:rPr>
          <w:rFonts w:cs="Times New Roman"/>
          <w:i/>
          <w:color w:val="000000" w:themeColor="text1"/>
          <w:szCs w:val="52"/>
          <w:lang w:eastAsia="ja-JP"/>
        </w:rPr>
        <w:t>Lê Minh Hoàng</w:t>
      </w:r>
    </w:p>
    <w:p w:rsidR="00E075A9" w:rsidRPr="00AE096F" w:rsidRDefault="00E075A9" w:rsidP="00E075A9">
      <w:pPr>
        <w:spacing w:before="0" w:after="0" w:line="240" w:lineRule="auto"/>
        <w:jc w:val="center"/>
        <w:rPr>
          <w:rFonts w:cs="Times New Roman"/>
          <w:b/>
          <w:i/>
          <w:color w:val="A80000"/>
          <w:sz w:val="52"/>
          <w:szCs w:val="52"/>
          <w:lang w:eastAsia="ja-JP"/>
        </w:rPr>
      </w:pPr>
    </w:p>
    <w:p w:rsidR="00E075A9" w:rsidRPr="00AE096F" w:rsidRDefault="00E075A9" w:rsidP="00E075A9">
      <w:pPr>
        <w:spacing w:after="0"/>
        <w:rPr>
          <w:rFonts w:cs="Times New Roman"/>
          <w:b/>
          <w:i/>
          <w:color w:val="000000" w:themeColor="text1"/>
          <w:szCs w:val="26"/>
          <w:lang w:eastAsia="ja-JP"/>
        </w:rPr>
      </w:pPr>
    </w:p>
    <w:p w:rsidR="00034D03" w:rsidRPr="00AE096F" w:rsidRDefault="00034D03" w:rsidP="00E075A9">
      <w:pPr>
        <w:spacing w:after="0"/>
        <w:rPr>
          <w:rFonts w:cs="Times New Roman"/>
          <w:b/>
          <w:i/>
          <w:color w:val="000000" w:themeColor="text1"/>
          <w:szCs w:val="26"/>
          <w:lang w:eastAsia="ja-JP"/>
        </w:rPr>
      </w:pPr>
    </w:p>
    <w:p w:rsidR="00034D03" w:rsidRPr="00AE096F" w:rsidRDefault="00034D03" w:rsidP="00E075A9">
      <w:pPr>
        <w:spacing w:after="0"/>
        <w:rPr>
          <w:rFonts w:cs="Times New Roman"/>
          <w:b/>
          <w:i/>
          <w:color w:val="000000" w:themeColor="text1"/>
          <w:szCs w:val="26"/>
          <w:lang w:eastAsia="ja-JP"/>
        </w:rPr>
      </w:pPr>
    </w:p>
    <w:p w:rsidR="00034D03" w:rsidRPr="00AE096F" w:rsidRDefault="00034D03" w:rsidP="00E075A9">
      <w:pPr>
        <w:spacing w:after="0"/>
        <w:rPr>
          <w:rFonts w:cs="Times New Roman"/>
          <w:b/>
          <w:i/>
          <w:color w:val="000000" w:themeColor="text1"/>
          <w:szCs w:val="26"/>
          <w:lang w:eastAsia="ja-JP"/>
        </w:rPr>
      </w:pPr>
    </w:p>
    <w:p w:rsidR="005B1373" w:rsidRPr="00AE096F" w:rsidRDefault="005B1373" w:rsidP="00E075A9">
      <w:pPr>
        <w:spacing w:after="0"/>
        <w:rPr>
          <w:rFonts w:cs="Times New Roman"/>
          <w:b/>
          <w:i/>
          <w:color w:val="000000" w:themeColor="text1"/>
          <w:szCs w:val="26"/>
          <w:lang w:eastAsia="ja-JP"/>
        </w:rPr>
      </w:pPr>
    </w:p>
    <w:p w:rsidR="00034D03" w:rsidRPr="00AE096F" w:rsidRDefault="00034D03" w:rsidP="00E075A9">
      <w:pPr>
        <w:spacing w:after="0"/>
        <w:rPr>
          <w:rFonts w:cs="Times New Roman"/>
          <w:b/>
          <w:i/>
          <w:color w:val="000000" w:themeColor="text1"/>
          <w:szCs w:val="26"/>
          <w:lang w:eastAsia="ja-JP"/>
        </w:rPr>
      </w:pPr>
    </w:p>
    <w:p w:rsidR="00AE3F48" w:rsidRPr="00AE096F" w:rsidRDefault="00AE3F48">
      <w:pPr>
        <w:jc w:val="left"/>
        <w:rPr>
          <w:rFonts w:cs="Times New Roman"/>
          <w:b/>
          <w:i/>
          <w:color w:val="C0504D" w:themeColor="accent2"/>
          <w:sz w:val="32"/>
          <w:szCs w:val="32"/>
          <w:lang w:eastAsia="ja-JP"/>
        </w:rPr>
      </w:pPr>
      <w:r w:rsidRPr="00AE096F">
        <w:rPr>
          <w:rFonts w:cs="Times New Roman"/>
          <w:b/>
          <w:i/>
          <w:color w:val="C0504D" w:themeColor="accent2"/>
          <w:sz w:val="32"/>
          <w:szCs w:val="32"/>
          <w:lang w:eastAsia="ja-JP"/>
        </w:rPr>
        <w:br w:type="page"/>
      </w:r>
    </w:p>
    <w:p w:rsidR="00290345" w:rsidRPr="00AE096F" w:rsidRDefault="00290345" w:rsidP="00E87643">
      <w:pPr>
        <w:spacing w:after="0" w:line="600" w:lineRule="auto"/>
        <w:jc w:val="center"/>
        <w:rPr>
          <w:rFonts w:cs="Times New Roman"/>
          <w:b/>
          <w:i/>
          <w:color w:val="C0504D" w:themeColor="accent2"/>
          <w:sz w:val="32"/>
          <w:szCs w:val="32"/>
          <w:lang w:eastAsia="ja-JP"/>
        </w:rPr>
        <w:sectPr w:rsidR="00290345" w:rsidRPr="00AE096F" w:rsidSect="00C52A3A">
          <w:headerReference w:type="default" r:id="rId10"/>
          <w:footerReference w:type="default" r:id="rId11"/>
          <w:type w:val="continuous"/>
          <w:pgSz w:w="11907" w:h="16840" w:code="9"/>
          <w:pgMar w:top="1701" w:right="1134" w:bottom="1304" w:left="1701" w:header="850" w:footer="567" w:gutter="0"/>
          <w:pgNumType w:fmt="lowerRoman"/>
          <w:cols w:space="425"/>
          <w:docGrid w:linePitch="360"/>
        </w:sectPr>
      </w:pPr>
    </w:p>
    <w:p w:rsidR="005067F1" w:rsidRPr="00AE096F" w:rsidRDefault="00E075A9" w:rsidP="00E87643">
      <w:pPr>
        <w:spacing w:after="0" w:line="600" w:lineRule="auto"/>
        <w:jc w:val="center"/>
        <w:rPr>
          <w:rFonts w:cs="Times New Roman"/>
          <w:b/>
          <w:color w:val="C0504D" w:themeColor="accent2"/>
          <w:sz w:val="32"/>
          <w:szCs w:val="32"/>
          <w:lang w:eastAsia="ja-JP"/>
        </w:rPr>
      </w:pPr>
      <w:r w:rsidRPr="00AE096F">
        <w:rPr>
          <w:rFonts w:cs="Times New Roman"/>
          <w:b/>
          <w:color w:val="C0504D" w:themeColor="accent2"/>
          <w:sz w:val="36"/>
          <w:szCs w:val="32"/>
          <w:lang w:eastAsia="ja-JP"/>
        </w:rPr>
        <w:lastRenderedPageBreak/>
        <w:t>TÓM TẮT LUẬN VĂN</w:t>
      </w:r>
    </w:p>
    <w:p w:rsidR="000C0C11" w:rsidRPr="00AE096F" w:rsidRDefault="00A4316E" w:rsidP="000C0C11">
      <w:r w:rsidRPr="00AE096F">
        <w:t xml:space="preserve">Luận văn này trình bày </w:t>
      </w:r>
      <w:r w:rsidR="00087461" w:rsidRPr="00AE096F">
        <w:t>về thiết kế và thi công hệ thống nhà thông minh SmartHome</w:t>
      </w:r>
      <w:r w:rsidR="004274FF" w:rsidRPr="00AE096F">
        <w:t xml:space="preserve"> </w:t>
      </w:r>
      <w:r w:rsidR="00080831" w:rsidRPr="00AE096F">
        <w:t xml:space="preserve">cho phép người chủ ngôi nhà có thể theo dõi, </w:t>
      </w:r>
      <w:r w:rsidR="007055AB" w:rsidRPr="00AE096F">
        <w:t xml:space="preserve">giám sát, </w:t>
      </w:r>
      <w:r w:rsidR="00080831" w:rsidRPr="00AE096F">
        <w:t>điều khiển</w:t>
      </w:r>
      <w:r w:rsidR="007055AB" w:rsidRPr="00AE096F">
        <w:t>, cài đặt</w:t>
      </w:r>
      <w:r w:rsidR="00080831" w:rsidRPr="00AE096F">
        <w:t xml:space="preserve"> từ xa các thiết bị trong ngôi nhà của mình.</w:t>
      </w:r>
      <w:r w:rsidR="000C0C11" w:rsidRPr="00AE096F">
        <w:t xml:space="preserve"> Nội dung của luận văn bao gồm các phần sau.</w:t>
      </w:r>
    </w:p>
    <w:p w:rsidR="004D165A" w:rsidRPr="00AE096F" w:rsidRDefault="000C0C11" w:rsidP="00677835">
      <w:r w:rsidRPr="00AE096F">
        <w:t xml:space="preserve">Thiết kế và thi </w:t>
      </w:r>
      <w:r w:rsidR="00CB7574" w:rsidRPr="00AE096F">
        <w:t>công</w:t>
      </w:r>
      <w:r w:rsidRPr="00AE096F">
        <w:t xml:space="preserve"> bộ điều khiển trung tâm Home controller</w:t>
      </w:r>
      <w:r w:rsidR="00677835" w:rsidRPr="00AE096F">
        <w:t>. Đây là thiết bị quan trọng nhất, có chức năng</w:t>
      </w:r>
      <w:r w:rsidRPr="00AE096F">
        <w:t xml:space="preserve"> quản lý, kết nối, điều khiển mọi thiết bị trong hệ thống</w:t>
      </w:r>
      <w:r w:rsidR="00677835" w:rsidRPr="00AE096F">
        <w:t xml:space="preserve">. </w:t>
      </w:r>
      <w:r w:rsidR="001D24C2" w:rsidRPr="00AE096F">
        <w:t>Bộ điều khiên trung tâm nhận lệnh điều khiển từ người chủ ngôi nhà, phân tích dữ liệu, gửi đến các thiết bị điểu khiển tương ứng và chính xác.</w:t>
      </w:r>
      <w:r w:rsidR="0078016F" w:rsidRPr="00AE096F">
        <w:t xml:space="preserve"> Đồng thời nhận các dữ liệu môi trường trong nhà từ các thiết bị cảm biến, lưu trữ dữ liệu và gửi thông tin cho người dùng.</w:t>
      </w:r>
      <w:r w:rsidR="00A261A8" w:rsidRPr="00AE096F">
        <w:t xml:space="preserve"> Ngoài ra bộ điều khiển trung tâm còn đảm nhận quản lý và thực hiện những chức năng khác của hệ thống </w:t>
      </w:r>
      <w:r w:rsidR="004D165A" w:rsidRPr="00AE096F">
        <w:t>như Scene, Rule, Access control.</w:t>
      </w:r>
    </w:p>
    <w:p w:rsidR="00A261A8" w:rsidRPr="00AE096F" w:rsidRDefault="00A261A8" w:rsidP="00677835">
      <w:r w:rsidRPr="00AE096F">
        <w:t>Thiết kế và thi công các bộ điều khiển thiết bị Lighting control. Các bộ điều khiển này nhận lệnh điều khiển từ bộ điều khiển trung tâm, phân tích dữ liệu và điều khiển các thiết bị tương ứng. Đồng thời nhận biết trạng thái của thiết bị được kết nối và gửi dữ liệu về cho bộ điều khiển trung tâm khi có sự thay đổi trạng thái.</w:t>
      </w:r>
    </w:p>
    <w:p w:rsidR="00A261A8" w:rsidRPr="00AE096F" w:rsidRDefault="00A261A8" w:rsidP="00677835">
      <w:r w:rsidRPr="00AE096F">
        <w:t>Thiết kế và thi công các module cảm biến, thu thập dữ liệu các thông số môi trường như ánh sáng, nhiệt độ, độ ẩm… và gửi về bộ điều khiển trung tâm.</w:t>
      </w:r>
    </w:p>
    <w:p w:rsidR="007260C2" w:rsidRPr="00AE096F" w:rsidRDefault="007260C2" w:rsidP="00677835">
      <w:r w:rsidRPr="00AE096F">
        <w:t>Thiết kế và lập trình ứng dụng Android để người sử dụng tương tác với hệ thống, cho phép người chủ ngôi nhà có thể theo dõi và điều khiển các thiết bị trong gia đình từ bất kỳ đâu và bất kỳ thời gian nào.</w:t>
      </w:r>
    </w:p>
    <w:p w:rsidR="007260C2" w:rsidRPr="00AE096F" w:rsidRDefault="007260C2" w:rsidP="00677835">
      <w:r w:rsidRPr="00AE096F">
        <w:t xml:space="preserve">Thiết kế và lập trình Web cho phép người kỹ sư cấu hình các thông số của hệ thống tương ứng với từng ngôi nhà và theo </w:t>
      </w:r>
      <w:r w:rsidR="00164DCC" w:rsidRPr="00164DCC">
        <w:t>ý muốn</w:t>
      </w:r>
      <w:r w:rsidRPr="00AE096F">
        <w:t xml:space="preserve"> của chủ ngôi nhà. Đồng thời cung cấp cho người chủ ngôi nhà giao diện để theo dõi và điều khiển các thiết bị trong nhà theo mục đích và ý thích của mình.</w:t>
      </w:r>
    </w:p>
    <w:p w:rsidR="00290345" w:rsidRPr="00AE096F" w:rsidRDefault="00290345" w:rsidP="001753C0">
      <w:pPr>
        <w:jc w:val="left"/>
        <w:rPr>
          <w:rFonts w:cs="Times New Roman"/>
          <w:b/>
          <w:color w:val="0070C0"/>
          <w:sz w:val="32"/>
          <w:szCs w:val="32"/>
        </w:rPr>
        <w:sectPr w:rsidR="00290345" w:rsidRPr="00AE096F" w:rsidSect="00C52A3A">
          <w:headerReference w:type="default" r:id="rId12"/>
          <w:footerReference w:type="default" r:id="rId13"/>
          <w:pgSz w:w="11907" w:h="16840" w:code="9"/>
          <w:pgMar w:top="1701" w:right="1134" w:bottom="1304" w:left="1701" w:header="850" w:footer="567" w:gutter="0"/>
          <w:pgNumType w:fmt="lowerRoman"/>
          <w:cols w:space="425"/>
          <w:docGrid w:linePitch="360"/>
        </w:sectPr>
      </w:pPr>
    </w:p>
    <w:p w:rsidR="00207BEC" w:rsidRPr="00AE096F" w:rsidRDefault="00207BEC" w:rsidP="001753C0">
      <w:pPr>
        <w:jc w:val="left"/>
        <w:rPr>
          <w:rFonts w:cs="Times New Roman"/>
          <w:b/>
          <w:color w:val="0070C0"/>
          <w:sz w:val="32"/>
          <w:szCs w:val="32"/>
        </w:rPr>
      </w:pPr>
      <w:r w:rsidRPr="00AE096F">
        <w:rPr>
          <w:rFonts w:cs="Times New Roman"/>
          <w:b/>
          <w:color w:val="0070C0"/>
          <w:sz w:val="36"/>
          <w:szCs w:val="32"/>
        </w:rPr>
        <w:lastRenderedPageBreak/>
        <w:t>MỤC LỤC</w:t>
      </w:r>
    </w:p>
    <w:p w:rsidR="00DF54BF" w:rsidRPr="00AE096F" w:rsidRDefault="000E0143" w:rsidP="00524A4B">
      <w:pPr>
        <w:pStyle w:val="TOC1"/>
        <w:rPr>
          <w:rFonts w:asciiTheme="minorHAnsi" w:eastAsiaTheme="minorEastAsia" w:hAnsiTheme="minorHAnsi" w:cstheme="minorBidi"/>
          <w:sz w:val="22"/>
          <w:lang w:val="vi-VN" w:eastAsia="vi-VN"/>
        </w:rPr>
      </w:pPr>
      <w:r w:rsidRPr="00AE096F">
        <w:rPr>
          <w:sz w:val="32"/>
          <w:szCs w:val="32"/>
          <w:lang w:val="vi-VN"/>
        </w:rPr>
        <w:fldChar w:fldCharType="begin"/>
      </w:r>
      <w:r w:rsidRPr="00AE096F">
        <w:rPr>
          <w:sz w:val="32"/>
          <w:szCs w:val="32"/>
          <w:lang w:val="vi-VN"/>
        </w:rPr>
        <w:instrText xml:space="preserve"> TOC \o "1-3" \h \z \u </w:instrText>
      </w:r>
      <w:r w:rsidRPr="00AE096F">
        <w:rPr>
          <w:sz w:val="32"/>
          <w:szCs w:val="32"/>
          <w:lang w:val="vi-VN"/>
        </w:rPr>
        <w:fldChar w:fldCharType="separate"/>
      </w:r>
      <w:hyperlink r:id="rId14" w:anchor="_Toc485986506" w:history="1">
        <w:r w:rsidR="00DF54BF" w:rsidRPr="00AE096F">
          <w:rPr>
            <w:rStyle w:val="Hyperlink"/>
            <w:lang w:val="vi-VN"/>
          </w:rPr>
          <w:t>PHẦN I. TỔNG QUAN</w:t>
        </w:r>
        <w:r w:rsidR="00DF54BF" w:rsidRPr="00AE096F">
          <w:rPr>
            <w:webHidden/>
            <w:lang w:val="vi-VN"/>
          </w:rPr>
          <w:tab/>
        </w:r>
        <w:r w:rsidR="00DF54BF" w:rsidRPr="00AE096F">
          <w:rPr>
            <w:webHidden/>
            <w:lang w:val="vi-VN"/>
          </w:rPr>
          <w:fldChar w:fldCharType="begin"/>
        </w:r>
        <w:r w:rsidR="00DF54BF" w:rsidRPr="00AE096F">
          <w:rPr>
            <w:webHidden/>
            <w:lang w:val="vi-VN"/>
          </w:rPr>
          <w:instrText xml:space="preserve"> PAGEREF _Toc485986506 \h </w:instrText>
        </w:r>
        <w:r w:rsidR="00DF54BF" w:rsidRPr="00AE096F">
          <w:rPr>
            <w:webHidden/>
            <w:lang w:val="vi-VN"/>
          </w:rPr>
        </w:r>
        <w:r w:rsidR="00DF54BF" w:rsidRPr="00AE096F">
          <w:rPr>
            <w:webHidden/>
            <w:lang w:val="vi-VN"/>
          </w:rPr>
          <w:fldChar w:fldCharType="separate"/>
        </w:r>
        <w:r w:rsidR="00BB03B3">
          <w:rPr>
            <w:webHidden/>
            <w:lang w:val="vi-VN"/>
          </w:rPr>
          <w:t>1</w:t>
        </w:r>
        <w:r w:rsidR="00DF54BF" w:rsidRPr="00AE096F">
          <w:rPr>
            <w:webHidden/>
            <w:lang w:val="vi-VN"/>
          </w:rPr>
          <w:fldChar w:fldCharType="end"/>
        </w:r>
      </w:hyperlink>
    </w:p>
    <w:p w:rsidR="00DF54BF" w:rsidRPr="00AE096F" w:rsidRDefault="00BB03B3">
      <w:pPr>
        <w:pStyle w:val="TOC2"/>
        <w:rPr>
          <w:rFonts w:asciiTheme="minorHAnsi" w:eastAsiaTheme="minorEastAsia" w:hAnsiTheme="minorHAnsi" w:cstheme="minorBidi"/>
          <w:b w:val="0"/>
          <w:sz w:val="22"/>
          <w:lang w:eastAsia="vi-VN"/>
        </w:rPr>
      </w:pPr>
      <w:hyperlink w:anchor="_Toc485986507" w:history="1">
        <w:r w:rsidR="00DF54BF" w:rsidRPr="00AE096F">
          <w:rPr>
            <w:rStyle w:val="Hyperlink"/>
            <w14:scene3d>
              <w14:camera w14:prst="orthographicFront"/>
              <w14:lightRig w14:rig="threePt" w14:dir="t">
                <w14:rot w14:lat="0" w14:lon="0" w14:rev="0"/>
              </w14:lightRig>
            </w14:scene3d>
          </w:rPr>
          <w:t>CHƯƠNG 1.</w:t>
        </w:r>
        <w:r w:rsidR="00DF54BF" w:rsidRPr="00AE096F">
          <w:rPr>
            <w:rStyle w:val="Hyperlink"/>
          </w:rPr>
          <w:t xml:space="preserve"> GIỚI THIỆU HỆ THỐNG NHÀ THÔNG MINH</w:t>
        </w:r>
        <w:r w:rsidR="00DF54BF" w:rsidRPr="00AE096F">
          <w:rPr>
            <w:webHidden/>
          </w:rPr>
          <w:tab/>
        </w:r>
        <w:r w:rsidR="00DF54BF" w:rsidRPr="00AE096F">
          <w:rPr>
            <w:webHidden/>
          </w:rPr>
          <w:fldChar w:fldCharType="begin"/>
        </w:r>
        <w:r w:rsidR="00DF54BF" w:rsidRPr="00AE096F">
          <w:rPr>
            <w:webHidden/>
          </w:rPr>
          <w:instrText xml:space="preserve"> PAGEREF _Toc485986507 \h </w:instrText>
        </w:r>
        <w:r w:rsidR="00DF54BF" w:rsidRPr="00AE096F">
          <w:rPr>
            <w:webHidden/>
          </w:rPr>
        </w:r>
        <w:r w:rsidR="00DF54BF" w:rsidRPr="00AE096F">
          <w:rPr>
            <w:webHidden/>
          </w:rPr>
          <w:fldChar w:fldCharType="separate"/>
        </w:r>
        <w:r>
          <w:rPr>
            <w:webHidden/>
          </w:rPr>
          <w:t>2</w:t>
        </w:r>
        <w:r w:rsidR="00DF54BF" w:rsidRPr="00AE096F">
          <w:rPr>
            <w:webHidden/>
          </w:rPr>
          <w:fldChar w:fldCharType="end"/>
        </w:r>
      </w:hyperlink>
    </w:p>
    <w:p w:rsidR="00DF54BF" w:rsidRPr="00AE096F" w:rsidRDefault="00BB03B3">
      <w:pPr>
        <w:pStyle w:val="TOC3"/>
        <w:tabs>
          <w:tab w:val="right" w:leader="dot" w:pos="9062"/>
        </w:tabs>
        <w:rPr>
          <w:rFonts w:asciiTheme="minorHAnsi" w:eastAsiaTheme="minorEastAsia" w:hAnsiTheme="minorHAnsi" w:cstheme="minorBidi"/>
          <w:noProof/>
          <w:sz w:val="22"/>
          <w:lang w:eastAsia="vi-VN"/>
        </w:rPr>
      </w:pPr>
      <w:hyperlink w:anchor="_Toc485986508" w:history="1">
        <w:r w:rsidR="00DF54BF" w:rsidRPr="00AE096F">
          <w:rPr>
            <w:rStyle w:val="Hyperlink"/>
            <w:noProof/>
            <w14:scene3d>
              <w14:camera w14:prst="orthographicFront"/>
              <w14:lightRig w14:rig="threePt" w14:dir="t">
                <w14:rot w14:lat="0" w14:lon="0" w14:rev="0"/>
              </w14:lightRig>
            </w14:scene3d>
          </w:rPr>
          <w:t>1.1</w:t>
        </w:r>
        <w:r w:rsidR="00DF54BF" w:rsidRPr="00AE096F">
          <w:rPr>
            <w:rStyle w:val="Hyperlink"/>
            <w:noProof/>
          </w:rPr>
          <w:t xml:space="preserve"> Giới thiệu chung</w:t>
        </w:r>
        <w:r w:rsidR="00DF54BF" w:rsidRPr="00AE096F">
          <w:rPr>
            <w:noProof/>
            <w:webHidden/>
          </w:rPr>
          <w:tab/>
        </w:r>
        <w:r w:rsidR="00DF54BF" w:rsidRPr="00AE096F">
          <w:rPr>
            <w:noProof/>
            <w:webHidden/>
          </w:rPr>
          <w:fldChar w:fldCharType="begin"/>
        </w:r>
        <w:r w:rsidR="00DF54BF" w:rsidRPr="00AE096F">
          <w:rPr>
            <w:noProof/>
            <w:webHidden/>
          </w:rPr>
          <w:instrText xml:space="preserve"> PAGEREF _Toc485986508 \h </w:instrText>
        </w:r>
        <w:r w:rsidR="00DF54BF" w:rsidRPr="00AE096F">
          <w:rPr>
            <w:noProof/>
            <w:webHidden/>
          </w:rPr>
        </w:r>
        <w:r w:rsidR="00DF54BF" w:rsidRPr="00AE096F">
          <w:rPr>
            <w:noProof/>
            <w:webHidden/>
          </w:rPr>
          <w:fldChar w:fldCharType="separate"/>
        </w:r>
        <w:r>
          <w:rPr>
            <w:noProof/>
            <w:webHidden/>
          </w:rPr>
          <w:t>2</w:t>
        </w:r>
        <w:r w:rsidR="00DF54BF" w:rsidRPr="00AE096F">
          <w:rPr>
            <w:noProof/>
            <w:webHidden/>
          </w:rPr>
          <w:fldChar w:fldCharType="end"/>
        </w:r>
      </w:hyperlink>
    </w:p>
    <w:p w:rsidR="00DF54BF" w:rsidRPr="00AE096F" w:rsidRDefault="00BB03B3">
      <w:pPr>
        <w:pStyle w:val="TOC3"/>
        <w:tabs>
          <w:tab w:val="right" w:leader="dot" w:pos="9062"/>
        </w:tabs>
        <w:rPr>
          <w:rFonts w:asciiTheme="minorHAnsi" w:eastAsiaTheme="minorEastAsia" w:hAnsiTheme="minorHAnsi" w:cstheme="minorBidi"/>
          <w:noProof/>
          <w:sz w:val="22"/>
          <w:lang w:eastAsia="vi-VN"/>
        </w:rPr>
      </w:pPr>
      <w:hyperlink w:anchor="_Toc485986509" w:history="1">
        <w:r w:rsidR="00DF54BF" w:rsidRPr="00AE096F">
          <w:rPr>
            <w:rStyle w:val="Hyperlink"/>
            <w:noProof/>
            <w:lang w:eastAsia="ja-JP"/>
            <w14:scene3d>
              <w14:camera w14:prst="orthographicFront"/>
              <w14:lightRig w14:rig="threePt" w14:dir="t">
                <w14:rot w14:lat="0" w14:lon="0" w14:rev="0"/>
              </w14:lightRig>
            </w14:scene3d>
          </w:rPr>
          <w:t>1.2</w:t>
        </w:r>
        <w:r w:rsidR="00DF54BF" w:rsidRPr="00AE096F">
          <w:rPr>
            <w:rStyle w:val="Hyperlink"/>
            <w:noProof/>
            <w:lang w:eastAsia="ja-JP"/>
          </w:rPr>
          <w:t xml:space="preserve"> Hệ thống nhà thông minh</w:t>
        </w:r>
        <w:r w:rsidR="00DF54BF" w:rsidRPr="00AE096F">
          <w:rPr>
            <w:noProof/>
            <w:webHidden/>
          </w:rPr>
          <w:tab/>
        </w:r>
        <w:r w:rsidR="00DF54BF" w:rsidRPr="00AE096F">
          <w:rPr>
            <w:noProof/>
            <w:webHidden/>
          </w:rPr>
          <w:fldChar w:fldCharType="begin"/>
        </w:r>
        <w:r w:rsidR="00DF54BF" w:rsidRPr="00AE096F">
          <w:rPr>
            <w:noProof/>
            <w:webHidden/>
          </w:rPr>
          <w:instrText xml:space="preserve"> PAGEREF _Toc485986509 \h </w:instrText>
        </w:r>
        <w:r w:rsidR="00DF54BF" w:rsidRPr="00AE096F">
          <w:rPr>
            <w:noProof/>
            <w:webHidden/>
          </w:rPr>
        </w:r>
        <w:r w:rsidR="00DF54BF" w:rsidRPr="00AE096F">
          <w:rPr>
            <w:noProof/>
            <w:webHidden/>
          </w:rPr>
          <w:fldChar w:fldCharType="separate"/>
        </w:r>
        <w:r>
          <w:rPr>
            <w:noProof/>
            <w:webHidden/>
          </w:rPr>
          <w:t>3</w:t>
        </w:r>
        <w:r w:rsidR="00DF54BF" w:rsidRPr="00AE096F">
          <w:rPr>
            <w:noProof/>
            <w:webHidden/>
          </w:rPr>
          <w:fldChar w:fldCharType="end"/>
        </w:r>
      </w:hyperlink>
    </w:p>
    <w:p w:rsidR="00DF54BF" w:rsidRPr="00AE096F" w:rsidRDefault="00BB03B3">
      <w:pPr>
        <w:pStyle w:val="TOC2"/>
        <w:rPr>
          <w:rFonts w:asciiTheme="minorHAnsi" w:eastAsiaTheme="minorEastAsia" w:hAnsiTheme="minorHAnsi" w:cstheme="minorBidi"/>
          <w:b w:val="0"/>
          <w:sz w:val="22"/>
          <w:lang w:eastAsia="vi-VN"/>
        </w:rPr>
      </w:pPr>
      <w:hyperlink w:anchor="_Toc485986510" w:history="1">
        <w:r w:rsidR="00DF54BF" w:rsidRPr="00AE096F">
          <w:rPr>
            <w:rStyle w:val="Hyperlink"/>
            <w:lang w:eastAsia="ja-JP"/>
            <w14:scene3d>
              <w14:camera w14:prst="orthographicFront"/>
              <w14:lightRig w14:rig="threePt" w14:dir="t">
                <w14:rot w14:lat="0" w14:lon="0" w14:rev="0"/>
              </w14:lightRig>
            </w14:scene3d>
          </w:rPr>
          <w:t>CHƯƠNG 2.</w:t>
        </w:r>
        <w:r w:rsidR="00DF54BF" w:rsidRPr="00AE096F">
          <w:rPr>
            <w:rStyle w:val="Hyperlink"/>
            <w:lang w:eastAsia="ja-JP"/>
          </w:rPr>
          <w:t xml:space="preserve"> TÌNH HÌNH NGHIÊN CỨU TRONG VÀ NGOÀI NƯỚC</w:t>
        </w:r>
        <w:r w:rsidR="00DF54BF" w:rsidRPr="00AE096F">
          <w:rPr>
            <w:webHidden/>
          </w:rPr>
          <w:tab/>
        </w:r>
        <w:r w:rsidR="00DF54BF" w:rsidRPr="00AE096F">
          <w:rPr>
            <w:webHidden/>
          </w:rPr>
          <w:fldChar w:fldCharType="begin"/>
        </w:r>
        <w:r w:rsidR="00DF54BF" w:rsidRPr="00AE096F">
          <w:rPr>
            <w:webHidden/>
          </w:rPr>
          <w:instrText xml:space="preserve"> PAGEREF _Toc485986510 \h </w:instrText>
        </w:r>
        <w:r w:rsidR="00DF54BF" w:rsidRPr="00AE096F">
          <w:rPr>
            <w:webHidden/>
          </w:rPr>
        </w:r>
        <w:r w:rsidR="00DF54BF" w:rsidRPr="00AE096F">
          <w:rPr>
            <w:webHidden/>
          </w:rPr>
          <w:fldChar w:fldCharType="separate"/>
        </w:r>
        <w:r>
          <w:rPr>
            <w:webHidden/>
          </w:rPr>
          <w:t>4</w:t>
        </w:r>
        <w:r w:rsidR="00DF54BF" w:rsidRPr="00AE096F">
          <w:rPr>
            <w:webHidden/>
          </w:rPr>
          <w:fldChar w:fldCharType="end"/>
        </w:r>
      </w:hyperlink>
    </w:p>
    <w:p w:rsidR="00DF54BF" w:rsidRPr="00AE096F" w:rsidRDefault="00BB03B3">
      <w:pPr>
        <w:pStyle w:val="TOC3"/>
        <w:tabs>
          <w:tab w:val="right" w:leader="dot" w:pos="9062"/>
        </w:tabs>
        <w:rPr>
          <w:rFonts w:asciiTheme="minorHAnsi" w:eastAsiaTheme="minorEastAsia" w:hAnsiTheme="minorHAnsi" w:cstheme="minorBidi"/>
          <w:noProof/>
          <w:sz w:val="22"/>
          <w:lang w:eastAsia="vi-VN"/>
        </w:rPr>
      </w:pPr>
      <w:hyperlink w:anchor="_Toc485986511" w:history="1">
        <w:r w:rsidR="00DF54BF" w:rsidRPr="00AE096F">
          <w:rPr>
            <w:rStyle w:val="Hyperlink"/>
            <w:noProof/>
            <w:lang w:eastAsia="ja-JP"/>
            <w14:scene3d>
              <w14:camera w14:prst="orthographicFront"/>
              <w14:lightRig w14:rig="threePt" w14:dir="t">
                <w14:rot w14:lat="0" w14:lon="0" w14:rev="0"/>
              </w14:lightRig>
            </w14:scene3d>
          </w:rPr>
          <w:t>2.1</w:t>
        </w:r>
        <w:r w:rsidR="00DF54BF" w:rsidRPr="00AE096F">
          <w:rPr>
            <w:rStyle w:val="Hyperlink"/>
            <w:noProof/>
          </w:rPr>
          <w:t xml:space="preserve"> Xây dựng hệ thống giám sát và điều khiển nhà thông minh</w:t>
        </w:r>
        <w:r w:rsidR="00DF54BF" w:rsidRPr="00AE096F">
          <w:rPr>
            <w:noProof/>
            <w:webHidden/>
          </w:rPr>
          <w:tab/>
        </w:r>
        <w:r w:rsidR="00DF54BF" w:rsidRPr="00AE096F">
          <w:rPr>
            <w:noProof/>
            <w:webHidden/>
          </w:rPr>
          <w:fldChar w:fldCharType="begin"/>
        </w:r>
        <w:r w:rsidR="00DF54BF" w:rsidRPr="00AE096F">
          <w:rPr>
            <w:noProof/>
            <w:webHidden/>
          </w:rPr>
          <w:instrText xml:space="preserve"> PAGEREF _Toc485986511 \h </w:instrText>
        </w:r>
        <w:r w:rsidR="00DF54BF" w:rsidRPr="00AE096F">
          <w:rPr>
            <w:noProof/>
            <w:webHidden/>
          </w:rPr>
        </w:r>
        <w:r w:rsidR="00DF54BF" w:rsidRPr="00AE096F">
          <w:rPr>
            <w:noProof/>
            <w:webHidden/>
          </w:rPr>
          <w:fldChar w:fldCharType="separate"/>
        </w:r>
        <w:r>
          <w:rPr>
            <w:noProof/>
            <w:webHidden/>
          </w:rPr>
          <w:t>4</w:t>
        </w:r>
        <w:r w:rsidR="00DF54BF" w:rsidRPr="00AE096F">
          <w:rPr>
            <w:noProof/>
            <w:webHidden/>
          </w:rPr>
          <w:fldChar w:fldCharType="end"/>
        </w:r>
      </w:hyperlink>
    </w:p>
    <w:p w:rsidR="00DF54BF" w:rsidRPr="00AE096F" w:rsidRDefault="00BB03B3">
      <w:pPr>
        <w:pStyle w:val="TOC3"/>
        <w:tabs>
          <w:tab w:val="right" w:leader="dot" w:pos="9062"/>
        </w:tabs>
        <w:rPr>
          <w:rFonts w:asciiTheme="minorHAnsi" w:eastAsiaTheme="minorEastAsia" w:hAnsiTheme="minorHAnsi" w:cstheme="minorBidi"/>
          <w:noProof/>
          <w:sz w:val="22"/>
          <w:lang w:eastAsia="vi-VN"/>
        </w:rPr>
      </w:pPr>
      <w:hyperlink w:anchor="_Toc485986512" w:history="1">
        <w:r w:rsidR="00DF54BF" w:rsidRPr="00AE096F">
          <w:rPr>
            <w:rStyle w:val="Hyperlink"/>
            <w:noProof/>
            <w:lang w:eastAsia="ja-JP"/>
            <w14:scene3d>
              <w14:camera w14:prst="orthographicFront"/>
              <w14:lightRig w14:rig="threePt" w14:dir="t">
                <w14:rot w14:lat="0" w14:lon="0" w14:rev="0"/>
              </w14:lightRig>
            </w14:scene3d>
          </w:rPr>
          <w:t>2.2</w:t>
        </w:r>
        <w:r w:rsidR="00DF54BF" w:rsidRPr="00AE096F">
          <w:rPr>
            <w:rStyle w:val="Hyperlink"/>
            <w:noProof/>
            <w:lang w:eastAsia="ja-JP"/>
          </w:rPr>
          <w:t xml:space="preserve"> Android </w:t>
        </w:r>
        <w:r w:rsidR="00DF54BF" w:rsidRPr="00AE096F">
          <w:rPr>
            <w:rStyle w:val="Hyperlink"/>
            <w:noProof/>
          </w:rPr>
          <w:t>home</w:t>
        </w:r>
        <w:r w:rsidR="00DF54BF" w:rsidRPr="00AE096F">
          <w:rPr>
            <w:rStyle w:val="Hyperlink"/>
            <w:noProof/>
            <w:lang w:eastAsia="ja-JP"/>
          </w:rPr>
          <w:t xml:space="preserve"> controlled automation</w:t>
        </w:r>
        <w:r w:rsidR="00DF54BF" w:rsidRPr="00AE096F">
          <w:rPr>
            <w:noProof/>
            <w:webHidden/>
          </w:rPr>
          <w:tab/>
        </w:r>
        <w:r w:rsidR="00DF54BF" w:rsidRPr="00AE096F">
          <w:rPr>
            <w:noProof/>
            <w:webHidden/>
          </w:rPr>
          <w:fldChar w:fldCharType="begin"/>
        </w:r>
        <w:r w:rsidR="00DF54BF" w:rsidRPr="00AE096F">
          <w:rPr>
            <w:noProof/>
            <w:webHidden/>
          </w:rPr>
          <w:instrText xml:space="preserve"> PAGEREF _Toc485986512 \h </w:instrText>
        </w:r>
        <w:r w:rsidR="00DF54BF" w:rsidRPr="00AE096F">
          <w:rPr>
            <w:noProof/>
            <w:webHidden/>
          </w:rPr>
        </w:r>
        <w:r w:rsidR="00DF54BF" w:rsidRPr="00AE096F">
          <w:rPr>
            <w:noProof/>
            <w:webHidden/>
          </w:rPr>
          <w:fldChar w:fldCharType="separate"/>
        </w:r>
        <w:r>
          <w:rPr>
            <w:noProof/>
            <w:webHidden/>
          </w:rPr>
          <w:t>5</w:t>
        </w:r>
        <w:r w:rsidR="00DF54BF" w:rsidRPr="00AE096F">
          <w:rPr>
            <w:noProof/>
            <w:webHidden/>
          </w:rPr>
          <w:fldChar w:fldCharType="end"/>
        </w:r>
      </w:hyperlink>
    </w:p>
    <w:p w:rsidR="00DF54BF" w:rsidRPr="00AE096F" w:rsidRDefault="00BB03B3">
      <w:pPr>
        <w:pStyle w:val="TOC3"/>
        <w:tabs>
          <w:tab w:val="right" w:leader="dot" w:pos="9062"/>
        </w:tabs>
        <w:rPr>
          <w:rFonts w:asciiTheme="minorHAnsi" w:eastAsiaTheme="minorEastAsia" w:hAnsiTheme="minorHAnsi" w:cstheme="minorBidi"/>
          <w:noProof/>
          <w:sz w:val="22"/>
          <w:lang w:eastAsia="vi-VN"/>
        </w:rPr>
      </w:pPr>
      <w:hyperlink w:anchor="_Toc485986513" w:history="1">
        <w:r w:rsidR="00DF54BF" w:rsidRPr="00AE096F">
          <w:rPr>
            <w:rStyle w:val="Hyperlink"/>
            <w:noProof/>
            <w:lang w:eastAsia="ja-JP"/>
            <w14:scene3d>
              <w14:camera w14:prst="orthographicFront"/>
              <w14:lightRig w14:rig="threePt" w14:dir="t">
                <w14:rot w14:lat="0" w14:lon="0" w14:rev="0"/>
              </w14:lightRig>
            </w14:scene3d>
          </w:rPr>
          <w:t>2.3</w:t>
        </w:r>
        <w:r w:rsidR="00DF54BF" w:rsidRPr="00AE096F">
          <w:rPr>
            <w:rStyle w:val="Hyperlink"/>
            <w:noProof/>
            <w:lang w:eastAsia="ja-JP"/>
          </w:rPr>
          <w:t xml:space="preserve"> Design of smart home multi-layer control </w:t>
        </w:r>
        <w:r w:rsidR="00DF54BF" w:rsidRPr="00AE096F">
          <w:rPr>
            <w:rStyle w:val="Hyperlink"/>
            <w:noProof/>
          </w:rPr>
          <w:t>system</w:t>
        </w:r>
        <w:r w:rsidR="00DF54BF" w:rsidRPr="00AE096F">
          <w:rPr>
            <w:noProof/>
            <w:webHidden/>
          </w:rPr>
          <w:tab/>
        </w:r>
        <w:r w:rsidR="00DF54BF" w:rsidRPr="00AE096F">
          <w:rPr>
            <w:noProof/>
            <w:webHidden/>
          </w:rPr>
          <w:fldChar w:fldCharType="begin"/>
        </w:r>
        <w:r w:rsidR="00DF54BF" w:rsidRPr="00AE096F">
          <w:rPr>
            <w:noProof/>
            <w:webHidden/>
          </w:rPr>
          <w:instrText xml:space="preserve"> PAGEREF _Toc485986513 \h </w:instrText>
        </w:r>
        <w:r w:rsidR="00DF54BF" w:rsidRPr="00AE096F">
          <w:rPr>
            <w:noProof/>
            <w:webHidden/>
          </w:rPr>
        </w:r>
        <w:r w:rsidR="00DF54BF" w:rsidRPr="00AE096F">
          <w:rPr>
            <w:noProof/>
            <w:webHidden/>
          </w:rPr>
          <w:fldChar w:fldCharType="separate"/>
        </w:r>
        <w:r>
          <w:rPr>
            <w:noProof/>
            <w:webHidden/>
          </w:rPr>
          <w:t>6</w:t>
        </w:r>
        <w:r w:rsidR="00DF54BF" w:rsidRPr="00AE096F">
          <w:rPr>
            <w:noProof/>
            <w:webHidden/>
          </w:rPr>
          <w:fldChar w:fldCharType="end"/>
        </w:r>
      </w:hyperlink>
    </w:p>
    <w:p w:rsidR="00DF54BF" w:rsidRPr="00AE096F" w:rsidRDefault="00BB03B3" w:rsidP="00524A4B">
      <w:pPr>
        <w:pStyle w:val="TOC1"/>
        <w:rPr>
          <w:rFonts w:asciiTheme="minorHAnsi" w:eastAsiaTheme="minorEastAsia" w:hAnsiTheme="minorHAnsi" w:cstheme="minorBidi"/>
          <w:sz w:val="22"/>
          <w:lang w:val="vi-VN" w:eastAsia="vi-VN"/>
        </w:rPr>
      </w:pPr>
      <w:hyperlink r:id="rId15" w:anchor="_Toc485986514" w:history="1">
        <w:r w:rsidR="00DF54BF" w:rsidRPr="00AE096F">
          <w:rPr>
            <w:rStyle w:val="Hyperlink"/>
            <w:lang w:val="vi-VN"/>
          </w:rPr>
          <w:t>PHẦN II. LÝ THUYẾT LIÊN QUAN</w:t>
        </w:r>
        <w:r w:rsidR="00DF54BF" w:rsidRPr="00AE096F">
          <w:rPr>
            <w:webHidden/>
            <w:lang w:val="vi-VN"/>
          </w:rPr>
          <w:tab/>
        </w:r>
        <w:r w:rsidR="00DF54BF" w:rsidRPr="00AE096F">
          <w:rPr>
            <w:webHidden/>
            <w:lang w:val="vi-VN"/>
          </w:rPr>
          <w:fldChar w:fldCharType="begin"/>
        </w:r>
        <w:r w:rsidR="00DF54BF" w:rsidRPr="00AE096F">
          <w:rPr>
            <w:webHidden/>
            <w:lang w:val="vi-VN"/>
          </w:rPr>
          <w:instrText xml:space="preserve"> PAGEREF _Toc485986514 \h </w:instrText>
        </w:r>
        <w:r w:rsidR="00DF54BF" w:rsidRPr="00AE096F">
          <w:rPr>
            <w:webHidden/>
            <w:lang w:val="vi-VN"/>
          </w:rPr>
        </w:r>
        <w:r w:rsidR="00DF54BF" w:rsidRPr="00AE096F">
          <w:rPr>
            <w:webHidden/>
            <w:lang w:val="vi-VN"/>
          </w:rPr>
          <w:fldChar w:fldCharType="separate"/>
        </w:r>
        <w:r>
          <w:rPr>
            <w:webHidden/>
            <w:lang w:val="vi-VN"/>
          </w:rPr>
          <w:t>7</w:t>
        </w:r>
        <w:r w:rsidR="00DF54BF" w:rsidRPr="00AE096F">
          <w:rPr>
            <w:webHidden/>
            <w:lang w:val="vi-VN"/>
          </w:rPr>
          <w:fldChar w:fldCharType="end"/>
        </w:r>
      </w:hyperlink>
    </w:p>
    <w:p w:rsidR="00DF54BF" w:rsidRPr="00AE096F" w:rsidRDefault="00BB03B3">
      <w:pPr>
        <w:pStyle w:val="TOC2"/>
        <w:rPr>
          <w:rFonts w:asciiTheme="minorHAnsi" w:eastAsiaTheme="minorEastAsia" w:hAnsiTheme="minorHAnsi" w:cstheme="minorBidi"/>
          <w:b w:val="0"/>
          <w:sz w:val="22"/>
          <w:lang w:eastAsia="vi-VN"/>
        </w:rPr>
      </w:pPr>
      <w:hyperlink w:anchor="_Toc485986515" w:history="1">
        <w:r w:rsidR="00DF54BF" w:rsidRPr="00AE096F">
          <w:rPr>
            <w:rStyle w:val="Hyperlink"/>
            <w:lang w:eastAsia="ja-JP"/>
            <w14:scene3d>
              <w14:camera w14:prst="orthographicFront"/>
              <w14:lightRig w14:rig="threePt" w14:dir="t">
                <w14:rot w14:lat="0" w14:lon="0" w14:rev="0"/>
              </w14:lightRig>
            </w14:scene3d>
          </w:rPr>
          <w:t>CHƯƠNG 3.</w:t>
        </w:r>
        <w:r w:rsidR="00DF54BF" w:rsidRPr="00AE096F">
          <w:rPr>
            <w:rStyle w:val="Hyperlink"/>
            <w:lang w:eastAsia="ja-JP"/>
          </w:rPr>
          <w:t xml:space="preserve"> MÔ HÌNH TCP/IP VÀ CÁC GIAO THỨC  TRUYỀN DỮ LIỆU</w:t>
        </w:r>
        <w:r w:rsidR="00DF54BF" w:rsidRPr="00AE096F">
          <w:rPr>
            <w:webHidden/>
          </w:rPr>
          <w:tab/>
        </w:r>
        <w:r w:rsidR="00DF54BF" w:rsidRPr="00AE096F">
          <w:rPr>
            <w:webHidden/>
          </w:rPr>
          <w:fldChar w:fldCharType="begin"/>
        </w:r>
        <w:r w:rsidR="00DF54BF" w:rsidRPr="00AE096F">
          <w:rPr>
            <w:webHidden/>
          </w:rPr>
          <w:instrText xml:space="preserve"> PAGEREF _Toc485986515 \h </w:instrText>
        </w:r>
        <w:r w:rsidR="00DF54BF" w:rsidRPr="00AE096F">
          <w:rPr>
            <w:webHidden/>
          </w:rPr>
        </w:r>
        <w:r w:rsidR="00DF54BF" w:rsidRPr="00AE096F">
          <w:rPr>
            <w:webHidden/>
          </w:rPr>
          <w:fldChar w:fldCharType="separate"/>
        </w:r>
        <w:r>
          <w:rPr>
            <w:webHidden/>
          </w:rPr>
          <w:t>8</w:t>
        </w:r>
        <w:r w:rsidR="00DF54BF" w:rsidRPr="00AE096F">
          <w:rPr>
            <w:webHidden/>
          </w:rPr>
          <w:fldChar w:fldCharType="end"/>
        </w:r>
      </w:hyperlink>
    </w:p>
    <w:p w:rsidR="00DF54BF" w:rsidRPr="00AE096F" w:rsidRDefault="00BB03B3">
      <w:pPr>
        <w:pStyle w:val="TOC3"/>
        <w:tabs>
          <w:tab w:val="right" w:leader="dot" w:pos="9062"/>
        </w:tabs>
        <w:rPr>
          <w:rFonts w:asciiTheme="minorHAnsi" w:eastAsiaTheme="minorEastAsia" w:hAnsiTheme="minorHAnsi" w:cstheme="minorBidi"/>
          <w:noProof/>
          <w:sz w:val="22"/>
          <w:lang w:eastAsia="vi-VN"/>
        </w:rPr>
      </w:pPr>
      <w:hyperlink w:anchor="_Toc485986516" w:history="1">
        <w:r w:rsidR="00DF54BF" w:rsidRPr="00AE096F">
          <w:rPr>
            <w:rStyle w:val="Hyperlink"/>
            <w:noProof/>
            <w14:scene3d>
              <w14:camera w14:prst="orthographicFront"/>
              <w14:lightRig w14:rig="threePt" w14:dir="t">
                <w14:rot w14:lat="0" w14:lon="0" w14:rev="0"/>
              </w14:lightRig>
            </w14:scene3d>
          </w:rPr>
          <w:t>3.1</w:t>
        </w:r>
        <w:r w:rsidR="00DF54BF" w:rsidRPr="00AE096F">
          <w:rPr>
            <w:rStyle w:val="Hyperlink"/>
            <w:noProof/>
          </w:rPr>
          <w:t xml:space="preserve"> Mô hình TCP/IP</w:t>
        </w:r>
        <w:r w:rsidR="00DF54BF" w:rsidRPr="00AE096F">
          <w:rPr>
            <w:noProof/>
            <w:webHidden/>
          </w:rPr>
          <w:tab/>
        </w:r>
        <w:r w:rsidR="00DF54BF" w:rsidRPr="00AE096F">
          <w:rPr>
            <w:noProof/>
            <w:webHidden/>
          </w:rPr>
          <w:fldChar w:fldCharType="begin"/>
        </w:r>
        <w:r w:rsidR="00DF54BF" w:rsidRPr="00AE096F">
          <w:rPr>
            <w:noProof/>
            <w:webHidden/>
          </w:rPr>
          <w:instrText xml:space="preserve"> PAGEREF _Toc485986516 \h </w:instrText>
        </w:r>
        <w:r w:rsidR="00DF54BF" w:rsidRPr="00AE096F">
          <w:rPr>
            <w:noProof/>
            <w:webHidden/>
          </w:rPr>
        </w:r>
        <w:r w:rsidR="00DF54BF" w:rsidRPr="00AE096F">
          <w:rPr>
            <w:noProof/>
            <w:webHidden/>
          </w:rPr>
          <w:fldChar w:fldCharType="separate"/>
        </w:r>
        <w:r>
          <w:rPr>
            <w:noProof/>
            <w:webHidden/>
          </w:rPr>
          <w:t>8</w:t>
        </w:r>
        <w:r w:rsidR="00DF54BF" w:rsidRPr="00AE096F">
          <w:rPr>
            <w:noProof/>
            <w:webHidden/>
          </w:rPr>
          <w:fldChar w:fldCharType="end"/>
        </w:r>
      </w:hyperlink>
    </w:p>
    <w:p w:rsidR="00DF54BF" w:rsidRPr="00AE096F" w:rsidRDefault="00BB03B3">
      <w:pPr>
        <w:pStyle w:val="TOC3"/>
        <w:tabs>
          <w:tab w:val="right" w:leader="dot" w:pos="9062"/>
        </w:tabs>
        <w:rPr>
          <w:rFonts w:asciiTheme="minorHAnsi" w:eastAsiaTheme="minorEastAsia" w:hAnsiTheme="minorHAnsi" w:cstheme="minorBidi"/>
          <w:noProof/>
          <w:sz w:val="22"/>
          <w:lang w:eastAsia="vi-VN"/>
        </w:rPr>
      </w:pPr>
      <w:hyperlink w:anchor="_Toc485986517" w:history="1">
        <w:r w:rsidR="00DF54BF" w:rsidRPr="00AE096F">
          <w:rPr>
            <w:rStyle w:val="Hyperlink"/>
            <w:noProof/>
            <w:lang w:eastAsia="ja-JP"/>
            <w14:scene3d>
              <w14:camera w14:prst="orthographicFront"/>
              <w14:lightRig w14:rig="threePt" w14:dir="t">
                <w14:rot w14:lat="0" w14:lon="0" w14:rev="0"/>
              </w14:lightRig>
            </w14:scene3d>
          </w:rPr>
          <w:t>3.2</w:t>
        </w:r>
        <w:r w:rsidR="00DF54BF" w:rsidRPr="00AE096F">
          <w:rPr>
            <w:rStyle w:val="Hyperlink"/>
            <w:noProof/>
            <w:lang w:eastAsia="ja-JP"/>
          </w:rPr>
          <w:t xml:space="preserve"> Giao thức MQTT</w:t>
        </w:r>
        <w:r w:rsidR="00DF54BF" w:rsidRPr="00AE096F">
          <w:rPr>
            <w:noProof/>
            <w:webHidden/>
          </w:rPr>
          <w:tab/>
        </w:r>
        <w:r w:rsidR="00DF54BF" w:rsidRPr="00AE096F">
          <w:rPr>
            <w:noProof/>
            <w:webHidden/>
          </w:rPr>
          <w:fldChar w:fldCharType="begin"/>
        </w:r>
        <w:r w:rsidR="00DF54BF" w:rsidRPr="00AE096F">
          <w:rPr>
            <w:noProof/>
            <w:webHidden/>
          </w:rPr>
          <w:instrText xml:space="preserve"> PAGEREF _Toc485986517 \h </w:instrText>
        </w:r>
        <w:r w:rsidR="00DF54BF" w:rsidRPr="00AE096F">
          <w:rPr>
            <w:noProof/>
            <w:webHidden/>
          </w:rPr>
        </w:r>
        <w:r w:rsidR="00DF54BF" w:rsidRPr="00AE096F">
          <w:rPr>
            <w:noProof/>
            <w:webHidden/>
          </w:rPr>
          <w:fldChar w:fldCharType="separate"/>
        </w:r>
        <w:r>
          <w:rPr>
            <w:noProof/>
            <w:webHidden/>
          </w:rPr>
          <w:t>12</w:t>
        </w:r>
        <w:r w:rsidR="00DF54BF" w:rsidRPr="00AE096F">
          <w:rPr>
            <w:noProof/>
            <w:webHidden/>
          </w:rPr>
          <w:fldChar w:fldCharType="end"/>
        </w:r>
      </w:hyperlink>
    </w:p>
    <w:p w:rsidR="00DF54BF" w:rsidRPr="00AE096F" w:rsidRDefault="00BB03B3">
      <w:pPr>
        <w:pStyle w:val="TOC3"/>
        <w:tabs>
          <w:tab w:val="right" w:leader="dot" w:pos="9062"/>
        </w:tabs>
        <w:rPr>
          <w:rFonts w:asciiTheme="minorHAnsi" w:eastAsiaTheme="minorEastAsia" w:hAnsiTheme="minorHAnsi" w:cstheme="minorBidi"/>
          <w:noProof/>
          <w:sz w:val="22"/>
          <w:lang w:eastAsia="vi-VN"/>
        </w:rPr>
      </w:pPr>
      <w:hyperlink w:anchor="_Toc485986518" w:history="1">
        <w:r w:rsidR="00DF54BF" w:rsidRPr="00AE096F">
          <w:rPr>
            <w:rStyle w:val="Hyperlink"/>
            <w:noProof/>
            <w:lang w:eastAsia="ja-JP"/>
            <w14:scene3d>
              <w14:camera w14:prst="orthographicFront"/>
              <w14:lightRig w14:rig="threePt" w14:dir="t">
                <w14:rot w14:lat="0" w14:lon="0" w14:rev="0"/>
              </w14:lightRig>
            </w14:scene3d>
          </w:rPr>
          <w:t>3.3</w:t>
        </w:r>
        <w:r w:rsidR="00DF54BF" w:rsidRPr="00AE096F">
          <w:rPr>
            <w:rStyle w:val="Hyperlink"/>
            <w:noProof/>
            <w:lang w:eastAsia="ja-JP"/>
          </w:rPr>
          <w:t xml:space="preserve"> Giao thức </w:t>
        </w:r>
        <w:r w:rsidR="00DF54BF" w:rsidRPr="00AE096F">
          <w:rPr>
            <w:rStyle w:val="Hyperlink"/>
            <w:noProof/>
          </w:rPr>
          <w:t>Socket</w:t>
        </w:r>
        <w:r w:rsidR="00DF54BF" w:rsidRPr="00AE096F">
          <w:rPr>
            <w:rStyle w:val="Hyperlink"/>
            <w:noProof/>
            <w:lang w:eastAsia="ja-JP"/>
          </w:rPr>
          <w:t xml:space="preserve"> IO</w:t>
        </w:r>
        <w:r w:rsidR="00DF54BF" w:rsidRPr="00AE096F">
          <w:rPr>
            <w:noProof/>
            <w:webHidden/>
          </w:rPr>
          <w:tab/>
        </w:r>
        <w:r w:rsidR="00DF54BF" w:rsidRPr="00AE096F">
          <w:rPr>
            <w:noProof/>
            <w:webHidden/>
          </w:rPr>
          <w:fldChar w:fldCharType="begin"/>
        </w:r>
        <w:r w:rsidR="00DF54BF" w:rsidRPr="00AE096F">
          <w:rPr>
            <w:noProof/>
            <w:webHidden/>
          </w:rPr>
          <w:instrText xml:space="preserve"> PAGEREF _Toc485986518 \h </w:instrText>
        </w:r>
        <w:r w:rsidR="00DF54BF" w:rsidRPr="00AE096F">
          <w:rPr>
            <w:noProof/>
            <w:webHidden/>
          </w:rPr>
        </w:r>
        <w:r w:rsidR="00DF54BF" w:rsidRPr="00AE096F">
          <w:rPr>
            <w:noProof/>
            <w:webHidden/>
          </w:rPr>
          <w:fldChar w:fldCharType="separate"/>
        </w:r>
        <w:r>
          <w:rPr>
            <w:noProof/>
            <w:webHidden/>
          </w:rPr>
          <w:t>14</w:t>
        </w:r>
        <w:r w:rsidR="00DF54BF" w:rsidRPr="00AE096F">
          <w:rPr>
            <w:noProof/>
            <w:webHidden/>
          </w:rPr>
          <w:fldChar w:fldCharType="end"/>
        </w:r>
      </w:hyperlink>
    </w:p>
    <w:p w:rsidR="00DF54BF" w:rsidRPr="00AE096F" w:rsidRDefault="00BB03B3">
      <w:pPr>
        <w:pStyle w:val="TOC3"/>
        <w:tabs>
          <w:tab w:val="right" w:leader="dot" w:pos="9062"/>
        </w:tabs>
        <w:rPr>
          <w:rFonts w:asciiTheme="minorHAnsi" w:eastAsiaTheme="minorEastAsia" w:hAnsiTheme="minorHAnsi" w:cstheme="minorBidi"/>
          <w:noProof/>
          <w:sz w:val="22"/>
          <w:lang w:eastAsia="vi-VN"/>
        </w:rPr>
      </w:pPr>
      <w:hyperlink w:anchor="_Toc485986519" w:history="1">
        <w:r w:rsidR="00DF54BF" w:rsidRPr="00AE096F">
          <w:rPr>
            <w:rStyle w:val="Hyperlink"/>
            <w:noProof/>
            <w:lang w:eastAsia="ja-JP"/>
            <w14:scene3d>
              <w14:camera w14:prst="orthographicFront"/>
              <w14:lightRig w14:rig="threePt" w14:dir="t">
                <w14:rot w14:lat="0" w14:lon="0" w14:rev="0"/>
              </w14:lightRig>
            </w14:scene3d>
          </w:rPr>
          <w:t>3.4</w:t>
        </w:r>
        <w:r w:rsidR="00DF54BF" w:rsidRPr="00AE096F">
          <w:rPr>
            <w:rStyle w:val="Hyperlink"/>
            <w:noProof/>
            <w:lang w:eastAsia="ja-JP"/>
          </w:rPr>
          <w:t xml:space="preserve"> Giao thức </w:t>
        </w:r>
        <w:r w:rsidR="00DF54BF" w:rsidRPr="00AE096F">
          <w:rPr>
            <w:rStyle w:val="Hyperlink"/>
            <w:noProof/>
          </w:rPr>
          <w:t>HTTP</w:t>
        </w:r>
        <w:r w:rsidR="00DF54BF" w:rsidRPr="00AE096F">
          <w:rPr>
            <w:noProof/>
            <w:webHidden/>
          </w:rPr>
          <w:tab/>
        </w:r>
        <w:r w:rsidR="00DF54BF" w:rsidRPr="00AE096F">
          <w:rPr>
            <w:noProof/>
            <w:webHidden/>
          </w:rPr>
          <w:fldChar w:fldCharType="begin"/>
        </w:r>
        <w:r w:rsidR="00DF54BF" w:rsidRPr="00AE096F">
          <w:rPr>
            <w:noProof/>
            <w:webHidden/>
          </w:rPr>
          <w:instrText xml:space="preserve"> PAGEREF _Toc485986519 \h </w:instrText>
        </w:r>
        <w:r w:rsidR="00DF54BF" w:rsidRPr="00AE096F">
          <w:rPr>
            <w:noProof/>
            <w:webHidden/>
          </w:rPr>
        </w:r>
        <w:r w:rsidR="00DF54BF" w:rsidRPr="00AE096F">
          <w:rPr>
            <w:noProof/>
            <w:webHidden/>
          </w:rPr>
          <w:fldChar w:fldCharType="separate"/>
        </w:r>
        <w:r>
          <w:rPr>
            <w:noProof/>
            <w:webHidden/>
          </w:rPr>
          <w:t>16</w:t>
        </w:r>
        <w:r w:rsidR="00DF54BF" w:rsidRPr="00AE096F">
          <w:rPr>
            <w:noProof/>
            <w:webHidden/>
          </w:rPr>
          <w:fldChar w:fldCharType="end"/>
        </w:r>
      </w:hyperlink>
    </w:p>
    <w:p w:rsidR="00DF54BF" w:rsidRPr="00AE096F" w:rsidRDefault="00BB03B3">
      <w:pPr>
        <w:pStyle w:val="TOC3"/>
        <w:tabs>
          <w:tab w:val="right" w:leader="dot" w:pos="9062"/>
        </w:tabs>
        <w:rPr>
          <w:rFonts w:asciiTheme="minorHAnsi" w:eastAsiaTheme="minorEastAsia" w:hAnsiTheme="minorHAnsi" w:cstheme="minorBidi"/>
          <w:noProof/>
          <w:sz w:val="22"/>
          <w:lang w:eastAsia="vi-VN"/>
        </w:rPr>
      </w:pPr>
      <w:hyperlink w:anchor="_Toc485986520" w:history="1">
        <w:r w:rsidR="00DF54BF" w:rsidRPr="00AE096F">
          <w:rPr>
            <w:rStyle w:val="Hyperlink"/>
            <w:noProof/>
            <w:lang w:eastAsia="ja-JP"/>
            <w14:scene3d>
              <w14:camera w14:prst="orthographicFront"/>
              <w14:lightRig w14:rig="threePt" w14:dir="t">
                <w14:rot w14:lat="0" w14:lon="0" w14:rev="0"/>
              </w14:lightRig>
            </w14:scene3d>
          </w:rPr>
          <w:t>3.5</w:t>
        </w:r>
        <w:r w:rsidR="00DF54BF" w:rsidRPr="00AE096F">
          <w:rPr>
            <w:rStyle w:val="Hyperlink"/>
            <w:noProof/>
            <w:lang w:eastAsia="ja-JP"/>
          </w:rPr>
          <w:t xml:space="preserve"> Cấu trúc dữ liệu json</w:t>
        </w:r>
        <w:r w:rsidR="00DF54BF" w:rsidRPr="00AE096F">
          <w:rPr>
            <w:noProof/>
            <w:webHidden/>
          </w:rPr>
          <w:tab/>
        </w:r>
        <w:r w:rsidR="00DF54BF" w:rsidRPr="00AE096F">
          <w:rPr>
            <w:noProof/>
            <w:webHidden/>
          </w:rPr>
          <w:fldChar w:fldCharType="begin"/>
        </w:r>
        <w:r w:rsidR="00DF54BF" w:rsidRPr="00AE096F">
          <w:rPr>
            <w:noProof/>
            <w:webHidden/>
          </w:rPr>
          <w:instrText xml:space="preserve"> PAGEREF _Toc485986520 \h </w:instrText>
        </w:r>
        <w:r w:rsidR="00DF54BF" w:rsidRPr="00AE096F">
          <w:rPr>
            <w:noProof/>
            <w:webHidden/>
          </w:rPr>
        </w:r>
        <w:r w:rsidR="00DF54BF" w:rsidRPr="00AE096F">
          <w:rPr>
            <w:noProof/>
            <w:webHidden/>
          </w:rPr>
          <w:fldChar w:fldCharType="separate"/>
        </w:r>
        <w:r>
          <w:rPr>
            <w:noProof/>
            <w:webHidden/>
          </w:rPr>
          <w:t>19</w:t>
        </w:r>
        <w:r w:rsidR="00DF54BF" w:rsidRPr="00AE096F">
          <w:rPr>
            <w:noProof/>
            <w:webHidden/>
          </w:rPr>
          <w:fldChar w:fldCharType="end"/>
        </w:r>
      </w:hyperlink>
    </w:p>
    <w:p w:rsidR="00DF54BF" w:rsidRPr="00AE096F" w:rsidRDefault="00BB03B3">
      <w:pPr>
        <w:pStyle w:val="TOC2"/>
        <w:rPr>
          <w:rFonts w:asciiTheme="minorHAnsi" w:eastAsiaTheme="minorEastAsia" w:hAnsiTheme="minorHAnsi" w:cstheme="minorBidi"/>
          <w:b w:val="0"/>
          <w:sz w:val="22"/>
          <w:lang w:eastAsia="vi-VN"/>
        </w:rPr>
      </w:pPr>
      <w:hyperlink w:anchor="_Toc485986521" w:history="1">
        <w:r w:rsidR="00DF54BF" w:rsidRPr="00AE096F">
          <w:rPr>
            <w:rStyle w:val="Hyperlink"/>
            <w:lang w:eastAsia="ja-JP"/>
            <w14:scene3d>
              <w14:camera w14:prst="orthographicFront"/>
              <w14:lightRig w14:rig="threePt" w14:dir="t">
                <w14:rot w14:lat="0" w14:lon="0" w14:rev="0"/>
              </w14:lightRig>
            </w14:scene3d>
          </w:rPr>
          <w:t>CHƯƠNG 4.</w:t>
        </w:r>
        <w:r w:rsidR="00DF54BF" w:rsidRPr="00AE096F">
          <w:rPr>
            <w:rStyle w:val="Hyperlink"/>
            <w:lang w:eastAsia="ja-JP"/>
          </w:rPr>
          <w:t xml:space="preserve"> HỆ ĐIỀU HÀNH ANDROID</w:t>
        </w:r>
        <w:r w:rsidR="00DF54BF" w:rsidRPr="00AE096F">
          <w:rPr>
            <w:webHidden/>
          </w:rPr>
          <w:tab/>
        </w:r>
        <w:r w:rsidR="00DF54BF" w:rsidRPr="00AE096F">
          <w:rPr>
            <w:webHidden/>
          </w:rPr>
          <w:fldChar w:fldCharType="begin"/>
        </w:r>
        <w:r w:rsidR="00DF54BF" w:rsidRPr="00AE096F">
          <w:rPr>
            <w:webHidden/>
          </w:rPr>
          <w:instrText xml:space="preserve"> PAGEREF _Toc485986521 \h </w:instrText>
        </w:r>
        <w:r w:rsidR="00DF54BF" w:rsidRPr="00AE096F">
          <w:rPr>
            <w:webHidden/>
          </w:rPr>
        </w:r>
        <w:r w:rsidR="00DF54BF" w:rsidRPr="00AE096F">
          <w:rPr>
            <w:webHidden/>
          </w:rPr>
          <w:fldChar w:fldCharType="separate"/>
        </w:r>
        <w:r>
          <w:rPr>
            <w:webHidden/>
          </w:rPr>
          <w:t>20</w:t>
        </w:r>
        <w:r w:rsidR="00DF54BF" w:rsidRPr="00AE096F">
          <w:rPr>
            <w:webHidden/>
          </w:rPr>
          <w:fldChar w:fldCharType="end"/>
        </w:r>
      </w:hyperlink>
    </w:p>
    <w:p w:rsidR="00DF54BF" w:rsidRPr="00AE096F" w:rsidRDefault="00BB03B3">
      <w:pPr>
        <w:pStyle w:val="TOC3"/>
        <w:tabs>
          <w:tab w:val="right" w:leader="dot" w:pos="9062"/>
        </w:tabs>
        <w:rPr>
          <w:rFonts w:asciiTheme="minorHAnsi" w:eastAsiaTheme="minorEastAsia" w:hAnsiTheme="minorHAnsi" w:cstheme="minorBidi"/>
          <w:noProof/>
          <w:sz w:val="22"/>
          <w:lang w:eastAsia="vi-VN"/>
        </w:rPr>
      </w:pPr>
      <w:hyperlink w:anchor="_Toc485986522" w:history="1">
        <w:r w:rsidR="00DF54BF" w:rsidRPr="00AE096F">
          <w:rPr>
            <w:rStyle w:val="Hyperlink"/>
            <w:noProof/>
            <w:lang w:eastAsia="ja-JP"/>
            <w14:scene3d>
              <w14:camera w14:prst="orthographicFront"/>
              <w14:lightRig w14:rig="threePt" w14:dir="t">
                <w14:rot w14:lat="0" w14:lon="0" w14:rev="0"/>
              </w14:lightRig>
            </w14:scene3d>
          </w:rPr>
          <w:t>4.1</w:t>
        </w:r>
        <w:r w:rsidR="00DF54BF" w:rsidRPr="00AE096F">
          <w:rPr>
            <w:rStyle w:val="Hyperlink"/>
            <w:noProof/>
            <w:lang w:eastAsia="ja-JP"/>
          </w:rPr>
          <w:t xml:space="preserve"> Giới thiệu hệ điều hành Android</w:t>
        </w:r>
        <w:r w:rsidR="00DF54BF" w:rsidRPr="00AE096F">
          <w:rPr>
            <w:noProof/>
            <w:webHidden/>
          </w:rPr>
          <w:tab/>
        </w:r>
        <w:r w:rsidR="00DF54BF" w:rsidRPr="00AE096F">
          <w:rPr>
            <w:noProof/>
            <w:webHidden/>
          </w:rPr>
          <w:fldChar w:fldCharType="begin"/>
        </w:r>
        <w:r w:rsidR="00DF54BF" w:rsidRPr="00AE096F">
          <w:rPr>
            <w:noProof/>
            <w:webHidden/>
          </w:rPr>
          <w:instrText xml:space="preserve"> PAGEREF _Toc485986522 \h </w:instrText>
        </w:r>
        <w:r w:rsidR="00DF54BF" w:rsidRPr="00AE096F">
          <w:rPr>
            <w:noProof/>
            <w:webHidden/>
          </w:rPr>
        </w:r>
        <w:r w:rsidR="00DF54BF" w:rsidRPr="00AE096F">
          <w:rPr>
            <w:noProof/>
            <w:webHidden/>
          </w:rPr>
          <w:fldChar w:fldCharType="separate"/>
        </w:r>
        <w:r>
          <w:rPr>
            <w:noProof/>
            <w:webHidden/>
          </w:rPr>
          <w:t>20</w:t>
        </w:r>
        <w:r w:rsidR="00DF54BF" w:rsidRPr="00AE096F">
          <w:rPr>
            <w:noProof/>
            <w:webHidden/>
          </w:rPr>
          <w:fldChar w:fldCharType="end"/>
        </w:r>
      </w:hyperlink>
    </w:p>
    <w:p w:rsidR="00DF54BF" w:rsidRPr="00AE096F" w:rsidRDefault="00BB03B3">
      <w:pPr>
        <w:pStyle w:val="TOC3"/>
        <w:tabs>
          <w:tab w:val="right" w:leader="dot" w:pos="9062"/>
        </w:tabs>
        <w:rPr>
          <w:rFonts w:asciiTheme="minorHAnsi" w:eastAsiaTheme="minorEastAsia" w:hAnsiTheme="minorHAnsi" w:cstheme="minorBidi"/>
          <w:noProof/>
          <w:sz w:val="22"/>
          <w:lang w:eastAsia="vi-VN"/>
        </w:rPr>
      </w:pPr>
      <w:hyperlink w:anchor="_Toc485986523" w:history="1">
        <w:r w:rsidR="00DF54BF" w:rsidRPr="00AE096F">
          <w:rPr>
            <w:rStyle w:val="Hyperlink"/>
            <w:noProof/>
            <w:lang w:eastAsia="ja-JP"/>
            <w14:scene3d>
              <w14:camera w14:prst="orthographicFront"/>
              <w14:lightRig w14:rig="threePt" w14:dir="t">
                <w14:rot w14:lat="0" w14:lon="0" w14:rev="0"/>
              </w14:lightRig>
            </w14:scene3d>
          </w:rPr>
          <w:t>4.2</w:t>
        </w:r>
        <w:r w:rsidR="00DF54BF" w:rsidRPr="00AE096F">
          <w:rPr>
            <w:rStyle w:val="Hyperlink"/>
            <w:noProof/>
            <w:lang w:eastAsia="ja-JP"/>
          </w:rPr>
          <w:t xml:space="preserve"> Ngôn ngữ lập trình Java</w:t>
        </w:r>
        <w:r w:rsidR="00DF54BF" w:rsidRPr="00AE096F">
          <w:rPr>
            <w:noProof/>
            <w:webHidden/>
          </w:rPr>
          <w:tab/>
        </w:r>
        <w:r w:rsidR="00DF54BF" w:rsidRPr="00AE096F">
          <w:rPr>
            <w:noProof/>
            <w:webHidden/>
          </w:rPr>
          <w:fldChar w:fldCharType="begin"/>
        </w:r>
        <w:r w:rsidR="00DF54BF" w:rsidRPr="00AE096F">
          <w:rPr>
            <w:noProof/>
            <w:webHidden/>
          </w:rPr>
          <w:instrText xml:space="preserve"> PAGEREF _Toc485986523 \h </w:instrText>
        </w:r>
        <w:r w:rsidR="00DF54BF" w:rsidRPr="00AE096F">
          <w:rPr>
            <w:noProof/>
            <w:webHidden/>
          </w:rPr>
        </w:r>
        <w:r w:rsidR="00DF54BF" w:rsidRPr="00AE096F">
          <w:rPr>
            <w:noProof/>
            <w:webHidden/>
          </w:rPr>
          <w:fldChar w:fldCharType="separate"/>
        </w:r>
        <w:r>
          <w:rPr>
            <w:noProof/>
            <w:webHidden/>
          </w:rPr>
          <w:t>21</w:t>
        </w:r>
        <w:r w:rsidR="00DF54BF" w:rsidRPr="00AE096F">
          <w:rPr>
            <w:noProof/>
            <w:webHidden/>
          </w:rPr>
          <w:fldChar w:fldCharType="end"/>
        </w:r>
      </w:hyperlink>
    </w:p>
    <w:p w:rsidR="00DF54BF" w:rsidRPr="00AE096F" w:rsidRDefault="00BB03B3">
      <w:pPr>
        <w:pStyle w:val="TOC3"/>
        <w:tabs>
          <w:tab w:val="right" w:leader="dot" w:pos="9062"/>
        </w:tabs>
        <w:rPr>
          <w:rFonts w:asciiTheme="minorHAnsi" w:eastAsiaTheme="minorEastAsia" w:hAnsiTheme="minorHAnsi" w:cstheme="minorBidi"/>
          <w:noProof/>
          <w:sz w:val="22"/>
          <w:lang w:eastAsia="vi-VN"/>
        </w:rPr>
      </w:pPr>
      <w:hyperlink w:anchor="_Toc485986524" w:history="1">
        <w:r w:rsidR="00DF54BF" w:rsidRPr="00AE096F">
          <w:rPr>
            <w:rStyle w:val="Hyperlink"/>
            <w:noProof/>
            <w:lang w:eastAsia="ja-JP"/>
            <w14:scene3d>
              <w14:camera w14:prst="orthographicFront"/>
              <w14:lightRig w14:rig="threePt" w14:dir="t">
                <w14:rot w14:lat="0" w14:lon="0" w14:rev="0"/>
              </w14:lightRig>
            </w14:scene3d>
          </w:rPr>
          <w:t>4.3</w:t>
        </w:r>
        <w:r w:rsidR="00DF54BF" w:rsidRPr="00AE096F">
          <w:rPr>
            <w:rStyle w:val="Hyperlink"/>
            <w:noProof/>
            <w:lang w:eastAsia="ja-JP"/>
          </w:rPr>
          <w:t xml:space="preserve"> XML</w:t>
        </w:r>
        <w:r w:rsidR="00DF54BF" w:rsidRPr="00AE096F">
          <w:rPr>
            <w:noProof/>
            <w:webHidden/>
          </w:rPr>
          <w:tab/>
        </w:r>
        <w:r w:rsidR="00DF54BF" w:rsidRPr="00AE096F">
          <w:rPr>
            <w:noProof/>
            <w:webHidden/>
          </w:rPr>
          <w:fldChar w:fldCharType="begin"/>
        </w:r>
        <w:r w:rsidR="00DF54BF" w:rsidRPr="00AE096F">
          <w:rPr>
            <w:noProof/>
            <w:webHidden/>
          </w:rPr>
          <w:instrText xml:space="preserve"> PAGEREF _Toc485986524 \h </w:instrText>
        </w:r>
        <w:r w:rsidR="00DF54BF" w:rsidRPr="00AE096F">
          <w:rPr>
            <w:noProof/>
            <w:webHidden/>
          </w:rPr>
        </w:r>
        <w:r w:rsidR="00DF54BF" w:rsidRPr="00AE096F">
          <w:rPr>
            <w:noProof/>
            <w:webHidden/>
          </w:rPr>
          <w:fldChar w:fldCharType="separate"/>
        </w:r>
        <w:r>
          <w:rPr>
            <w:noProof/>
            <w:webHidden/>
          </w:rPr>
          <w:t>21</w:t>
        </w:r>
        <w:r w:rsidR="00DF54BF" w:rsidRPr="00AE096F">
          <w:rPr>
            <w:noProof/>
            <w:webHidden/>
          </w:rPr>
          <w:fldChar w:fldCharType="end"/>
        </w:r>
      </w:hyperlink>
    </w:p>
    <w:p w:rsidR="00DF54BF" w:rsidRPr="00AE096F" w:rsidRDefault="00BB03B3" w:rsidP="00524A4B">
      <w:pPr>
        <w:pStyle w:val="TOC1"/>
        <w:rPr>
          <w:rFonts w:asciiTheme="minorHAnsi" w:eastAsiaTheme="minorEastAsia" w:hAnsiTheme="minorHAnsi" w:cstheme="minorBidi"/>
          <w:sz w:val="22"/>
          <w:lang w:val="vi-VN" w:eastAsia="vi-VN"/>
        </w:rPr>
      </w:pPr>
      <w:hyperlink r:id="rId16" w:anchor="_Toc485986525" w:history="1">
        <w:r w:rsidR="00DF54BF" w:rsidRPr="00AE096F">
          <w:rPr>
            <w:rStyle w:val="Hyperlink"/>
            <w:lang w:val="vi-VN"/>
          </w:rPr>
          <w:t>PHẦN III. THIẾT KẾ HỆ THỐNG SMARTHOME</w:t>
        </w:r>
        <w:r w:rsidR="00DF54BF" w:rsidRPr="00AE096F">
          <w:rPr>
            <w:webHidden/>
            <w:lang w:val="vi-VN"/>
          </w:rPr>
          <w:tab/>
        </w:r>
        <w:r w:rsidR="00DF54BF" w:rsidRPr="00AE096F">
          <w:rPr>
            <w:webHidden/>
            <w:lang w:val="vi-VN"/>
          </w:rPr>
          <w:fldChar w:fldCharType="begin"/>
        </w:r>
        <w:r w:rsidR="00DF54BF" w:rsidRPr="00AE096F">
          <w:rPr>
            <w:webHidden/>
            <w:lang w:val="vi-VN"/>
          </w:rPr>
          <w:instrText xml:space="preserve"> PAGEREF _Toc485986525 \h </w:instrText>
        </w:r>
        <w:r w:rsidR="00DF54BF" w:rsidRPr="00AE096F">
          <w:rPr>
            <w:webHidden/>
            <w:lang w:val="vi-VN"/>
          </w:rPr>
        </w:r>
        <w:r w:rsidR="00DF54BF" w:rsidRPr="00AE096F">
          <w:rPr>
            <w:webHidden/>
            <w:lang w:val="vi-VN"/>
          </w:rPr>
          <w:fldChar w:fldCharType="separate"/>
        </w:r>
        <w:r>
          <w:rPr>
            <w:webHidden/>
            <w:lang w:val="vi-VN"/>
          </w:rPr>
          <w:t>22</w:t>
        </w:r>
        <w:r w:rsidR="00DF54BF" w:rsidRPr="00AE096F">
          <w:rPr>
            <w:webHidden/>
            <w:lang w:val="vi-VN"/>
          </w:rPr>
          <w:fldChar w:fldCharType="end"/>
        </w:r>
      </w:hyperlink>
    </w:p>
    <w:p w:rsidR="00DF54BF" w:rsidRPr="00AE096F" w:rsidRDefault="00BB03B3">
      <w:pPr>
        <w:pStyle w:val="TOC2"/>
        <w:rPr>
          <w:rFonts w:asciiTheme="minorHAnsi" w:eastAsiaTheme="minorEastAsia" w:hAnsiTheme="minorHAnsi" w:cstheme="minorBidi"/>
          <w:b w:val="0"/>
          <w:sz w:val="22"/>
          <w:lang w:eastAsia="vi-VN"/>
        </w:rPr>
      </w:pPr>
      <w:hyperlink w:anchor="_Toc485986526" w:history="1">
        <w:r w:rsidR="00DF54BF" w:rsidRPr="00AE096F">
          <w:rPr>
            <w:rStyle w:val="Hyperlink"/>
            <w14:scene3d>
              <w14:camera w14:prst="orthographicFront"/>
              <w14:lightRig w14:rig="threePt" w14:dir="t">
                <w14:rot w14:lat="0" w14:lon="0" w14:rev="0"/>
              </w14:lightRig>
            </w14:scene3d>
          </w:rPr>
          <w:t>CHƯƠNG 5.</w:t>
        </w:r>
        <w:r w:rsidR="00DF54BF" w:rsidRPr="00AE096F">
          <w:rPr>
            <w:rStyle w:val="Hyperlink"/>
          </w:rPr>
          <w:t xml:space="preserve"> THIẾT KẾ MÔ HÌNH HỆ THỐNG</w:t>
        </w:r>
        <w:r w:rsidR="00DF54BF" w:rsidRPr="00AE096F">
          <w:rPr>
            <w:webHidden/>
          </w:rPr>
          <w:tab/>
        </w:r>
        <w:r w:rsidR="00DF54BF" w:rsidRPr="00AE096F">
          <w:rPr>
            <w:webHidden/>
          </w:rPr>
          <w:fldChar w:fldCharType="begin"/>
        </w:r>
        <w:r w:rsidR="00DF54BF" w:rsidRPr="00AE096F">
          <w:rPr>
            <w:webHidden/>
          </w:rPr>
          <w:instrText xml:space="preserve"> PAGEREF _Toc485986526 \h </w:instrText>
        </w:r>
        <w:r w:rsidR="00DF54BF" w:rsidRPr="00AE096F">
          <w:rPr>
            <w:webHidden/>
          </w:rPr>
        </w:r>
        <w:r w:rsidR="00DF54BF" w:rsidRPr="00AE096F">
          <w:rPr>
            <w:webHidden/>
          </w:rPr>
          <w:fldChar w:fldCharType="separate"/>
        </w:r>
        <w:r>
          <w:rPr>
            <w:webHidden/>
          </w:rPr>
          <w:t>23</w:t>
        </w:r>
        <w:r w:rsidR="00DF54BF" w:rsidRPr="00AE096F">
          <w:rPr>
            <w:webHidden/>
          </w:rPr>
          <w:fldChar w:fldCharType="end"/>
        </w:r>
      </w:hyperlink>
    </w:p>
    <w:p w:rsidR="00DF54BF" w:rsidRPr="00AE096F" w:rsidRDefault="00BB03B3">
      <w:pPr>
        <w:pStyle w:val="TOC3"/>
        <w:tabs>
          <w:tab w:val="right" w:leader="dot" w:pos="9062"/>
        </w:tabs>
        <w:rPr>
          <w:rFonts w:asciiTheme="minorHAnsi" w:eastAsiaTheme="minorEastAsia" w:hAnsiTheme="minorHAnsi" w:cstheme="minorBidi"/>
          <w:noProof/>
          <w:sz w:val="22"/>
          <w:lang w:eastAsia="vi-VN"/>
        </w:rPr>
      </w:pPr>
      <w:hyperlink w:anchor="_Toc485986527" w:history="1">
        <w:r w:rsidR="00DF54BF" w:rsidRPr="00AE096F">
          <w:rPr>
            <w:rStyle w:val="Hyperlink"/>
            <w:noProof/>
            <w14:scene3d>
              <w14:camera w14:prst="orthographicFront"/>
              <w14:lightRig w14:rig="threePt" w14:dir="t">
                <w14:rot w14:lat="0" w14:lon="0" w14:rev="0"/>
              </w14:lightRig>
            </w14:scene3d>
          </w:rPr>
          <w:t>5.1</w:t>
        </w:r>
        <w:r w:rsidR="00DF54BF" w:rsidRPr="00AE096F">
          <w:rPr>
            <w:rStyle w:val="Hyperlink"/>
            <w:noProof/>
          </w:rPr>
          <w:t xml:space="preserve"> Yêu cầu thiết kế</w:t>
        </w:r>
        <w:r w:rsidR="00DF54BF" w:rsidRPr="00AE096F">
          <w:rPr>
            <w:noProof/>
            <w:webHidden/>
          </w:rPr>
          <w:tab/>
        </w:r>
        <w:r w:rsidR="00DF54BF" w:rsidRPr="00AE096F">
          <w:rPr>
            <w:noProof/>
            <w:webHidden/>
          </w:rPr>
          <w:fldChar w:fldCharType="begin"/>
        </w:r>
        <w:r w:rsidR="00DF54BF" w:rsidRPr="00AE096F">
          <w:rPr>
            <w:noProof/>
            <w:webHidden/>
          </w:rPr>
          <w:instrText xml:space="preserve"> PAGEREF _Toc485986527 \h </w:instrText>
        </w:r>
        <w:r w:rsidR="00DF54BF" w:rsidRPr="00AE096F">
          <w:rPr>
            <w:noProof/>
            <w:webHidden/>
          </w:rPr>
        </w:r>
        <w:r w:rsidR="00DF54BF" w:rsidRPr="00AE096F">
          <w:rPr>
            <w:noProof/>
            <w:webHidden/>
          </w:rPr>
          <w:fldChar w:fldCharType="separate"/>
        </w:r>
        <w:r>
          <w:rPr>
            <w:noProof/>
            <w:webHidden/>
          </w:rPr>
          <w:t>23</w:t>
        </w:r>
        <w:r w:rsidR="00DF54BF" w:rsidRPr="00AE096F">
          <w:rPr>
            <w:noProof/>
            <w:webHidden/>
          </w:rPr>
          <w:fldChar w:fldCharType="end"/>
        </w:r>
      </w:hyperlink>
    </w:p>
    <w:p w:rsidR="00DF54BF" w:rsidRPr="00AE096F" w:rsidRDefault="00BB03B3">
      <w:pPr>
        <w:pStyle w:val="TOC3"/>
        <w:tabs>
          <w:tab w:val="right" w:leader="dot" w:pos="9062"/>
        </w:tabs>
        <w:rPr>
          <w:rFonts w:asciiTheme="minorHAnsi" w:eastAsiaTheme="minorEastAsia" w:hAnsiTheme="minorHAnsi" w:cstheme="minorBidi"/>
          <w:noProof/>
          <w:sz w:val="22"/>
          <w:lang w:eastAsia="vi-VN"/>
        </w:rPr>
      </w:pPr>
      <w:hyperlink w:anchor="_Toc485986528" w:history="1">
        <w:r w:rsidR="00DF54BF" w:rsidRPr="00AE096F">
          <w:rPr>
            <w:rStyle w:val="Hyperlink"/>
            <w:noProof/>
            <w:lang w:eastAsia="ja-JP"/>
            <w14:scene3d>
              <w14:camera w14:prst="orthographicFront"/>
              <w14:lightRig w14:rig="threePt" w14:dir="t">
                <w14:rot w14:lat="0" w14:lon="0" w14:rev="0"/>
              </w14:lightRig>
            </w14:scene3d>
          </w:rPr>
          <w:t>5.2</w:t>
        </w:r>
        <w:r w:rsidR="00DF54BF" w:rsidRPr="00AE096F">
          <w:rPr>
            <w:rStyle w:val="Hyperlink"/>
            <w:noProof/>
            <w:lang w:eastAsia="ja-JP"/>
          </w:rPr>
          <w:t xml:space="preserve"> Thiết kế sơ đồ khối</w:t>
        </w:r>
        <w:r w:rsidR="00DF54BF" w:rsidRPr="00AE096F">
          <w:rPr>
            <w:noProof/>
            <w:webHidden/>
          </w:rPr>
          <w:tab/>
        </w:r>
        <w:r w:rsidR="00DF54BF" w:rsidRPr="00AE096F">
          <w:rPr>
            <w:noProof/>
            <w:webHidden/>
          </w:rPr>
          <w:fldChar w:fldCharType="begin"/>
        </w:r>
        <w:r w:rsidR="00DF54BF" w:rsidRPr="00AE096F">
          <w:rPr>
            <w:noProof/>
            <w:webHidden/>
          </w:rPr>
          <w:instrText xml:space="preserve"> PAGEREF _Toc485986528 \h </w:instrText>
        </w:r>
        <w:r w:rsidR="00DF54BF" w:rsidRPr="00AE096F">
          <w:rPr>
            <w:noProof/>
            <w:webHidden/>
          </w:rPr>
        </w:r>
        <w:r w:rsidR="00DF54BF" w:rsidRPr="00AE096F">
          <w:rPr>
            <w:noProof/>
            <w:webHidden/>
          </w:rPr>
          <w:fldChar w:fldCharType="separate"/>
        </w:r>
        <w:r>
          <w:rPr>
            <w:noProof/>
            <w:webHidden/>
          </w:rPr>
          <w:t>23</w:t>
        </w:r>
        <w:r w:rsidR="00DF54BF" w:rsidRPr="00AE096F">
          <w:rPr>
            <w:noProof/>
            <w:webHidden/>
          </w:rPr>
          <w:fldChar w:fldCharType="end"/>
        </w:r>
      </w:hyperlink>
    </w:p>
    <w:p w:rsidR="009A7FA2" w:rsidRDefault="009A7FA2">
      <w:pPr>
        <w:pStyle w:val="TOC2"/>
      </w:pPr>
    </w:p>
    <w:p w:rsidR="00DF54BF" w:rsidRPr="00AE096F" w:rsidRDefault="00BB03B3">
      <w:pPr>
        <w:pStyle w:val="TOC2"/>
        <w:rPr>
          <w:rFonts w:asciiTheme="minorHAnsi" w:eastAsiaTheme="minorEastAsia" w:hAnsiTheme="minorHAnsi" w:cstheme="minorBidi"/>
          <w:b w:val="0"/>
          <w:sz w:val="22"/>
          <w:lang w:eastAsia="vi-VN"/>
        </w:rPr>
      </w:pPr>
      <w:hyperlink w:anchor="_Toc485986529" w:history="1">
        <w:r w:rsidR="00DF54BF" w:rsidRPr="00AE096F">
          <w:rPr>
            <w:rStyle w:val="Hyperlink"/>
            <w14:scene3d>
              <w14:camera w14:prst="orthographicFront"/>
              <w14:lightRig w14:rig="threePt" w14:dir="t">
                <w14:rot w14:lat="0" w14:lon="0" w14:rev="0"/>
              </w14:lightRig>
            </w14:scene3d>
          </w:rPr>
          <w:t>CHƯƠNG 6.</w:t>
        </w:r>
        <w:r w:rsidR="00DF54BF" w:rsidRPr="00AE096F">
          <w:rPr>
            <w:rStyle w:val="Hyperlink"/>
          </w:rPr>
          <w:t xml:space="preserve"> THIẾT KẾ VÀ THỰC HIỆN PHẦN CỨNG</w:t>
        </w:r>
        <w:r w:rsidR="00DF54BF" w:rsidRPr="00AE096F">
          <w:rPr>
            <w:webHidden/>
          </w:rPr>
          <w:tab/>
        </w:r>
        <w:r w:rsidR="00DF54BF" w:rsidRPr="00AE096F">
          <w:rPr>
            <w:webHidden/>
          </w:rPr>
          <w:fldChar w:fldCharType="begin"/>
        </w:r>
        <w:r w:rsidR="00DF54BF" w:rsidRPr="00AE096F">
          <w:rPr>
            <w:webHidden/>
          </w:rPr>
          <w:instrText xml:space="preserve"> PAGEREF _Toc485986529 \h </w:instrText>
        </w:r>
        <w:r w:rsidR="00DF54BF" w:rsidRPr="00AE096F">
          <w:rPr>
            <w:webHidden/>
          </w:rPr>
        </w:r>
        <w:r w:rsidR="00DF54BF" w:rsidRPr="00AE096F">
          <w:rPr>
            <w:webHidden/>
          </w:rPr>
          <w:fldChar w:fldCharType="separate"/>
        </w:r>
        <w:r>
          <w:rPr>
            <w:webHidden/>
          </w:rPr>
          <w:t>26</w:t>
        </w:r>
        <w:r w:rsidR="00DF54BF" w:rsidRPr="00AE096F">
          <w:rPr>
            <w:webHidden/>
          </w:rPr>
          <w:fldChar w:fldCharType="end"/>
        </w:r>
      </w:hyperlink>
    </w:p>
    <w:p w:rsidR="00DF54BF" w:rsidRPr="00AE096F" w:rsidRDefault="00BB03B3">
      <w:pPr>
        <w:pStyle w:val="TOC3"/>
        <w:tabs>
          <w:tab w:val="right" w:leader="dot" w:pos="9062"/>
        </w:tabs>
        <w:rPr>
          <w:rFonts w:asciiTheme="minorHAnsi" w:eastAsiaTheme="minorEastAsia" w:hAnsiTheme="minorHAnsi" w:cstheme="minorBidi"/>
          <w:noProof/>
          <w:sz w:val="22"/>
          <w:lang w:eastAsia="vi-VN"/>
        </w:rPr>
      </w:pPr>
      <w:hyperlink w:anchor="_Toc485986530" w:history="1">
        <w:r w:rsidR="00DF54BF" w:rsidRPr="00AE096F">
          <w:rPr>
            <w:rStyle w:val="Hyperlink"/>
            <w:noProof/>
            <w14:scene3d>
              <w14:camera w14:prst="orthographicFront"/>
              <w14:lightRig w14:rig="threePt" w14:dir="t">
                <w14:rot w14:lat="0" w14:lon="0" w14:rev="0"/>
              </w14:lightRig>
            </w14:scene3d>
          </w:rPr>
          <w:t>6.1</w:t>
        </w:r>
        <w:r w:rsidR="00DF54BF" w:rsidRPr="00AE096F">
          <w:rPr>
            <w:rStyle w:val="Hyperlink"/>
            <w:noProof/>
          </w:rPr>
          <w:t xml:space="preserve"> Thiết kế sơ đồ phần cứng của hệ thống</w:t>
        </w:r>
        <w:r w:rsidR="00DF54BF" w:rsidRPr="00AE096F">
          <w:rPr>
            <w:noProof/>
            <w:webHidden/>
          </w:rPr>
          <w:tab/>
        </w:r>
        <w:r w:rsidR="00DF54BF" w:rsidRPr="00AE096F">
          <w:rPr>
            <w:noProof/>
            <w:webHidden/>
          </w:rPr>
          <w:fldChar w:fldCharType="begin"/>
        </w:r>
        <w:r w:rsidR="00DF54BF" w:rsidRPr="00AE096F">
          <w:rPr>
            <w:noProof/>
            <w:webHidden/>
          </w:rPr>
          <w:instrText xml:space="preserve"> PAGEREF _Toc485986530 \h </w:instrText>
        </w:r>
        <w:r w:rsidR="00DF54BF" w:rsidRPr="00AE096F">
          <w:rPr>
            <w:noProof/>
            <w:webHidden/>
          </w:rPr>
        </w:r>
        <w:r w:rsidR="00DF54BF" w:rsidRPr="00AE096F">
          <w:rPr>
            <w:noProof/>
            <w:webHidden/>
          </w:rPr>
          <w:fldChar w:fldCharType="separate"/>
        </w:r>
        <w:r>
          <w:rPr>
            <w:noProof/>
            <w:webHidden/>
          </w:rPr>
          <w:t>26</w:t>
        </w:r>
        <w:r w:rsidR="00DF54BF" w:rsidRPr="00AE096F">
          <w:rPr>
            <w:noProof/>
            <w:webHidden/>
          </w:rPr>
          <w:fldChar w:fldCharType="end"/>
        </w:r>
      </w:hyperlink>
    </w:p>
    <w:p w:rsidR="00DF54BF" w:rsidRPr="00AE096F" w:rsidRDefault="00BB03B3">
      <w:pPr>
        <w:pStyle w:val="TOC3"/>
        <w:tabs>
          <w:tab w:val="right" w:leader="dot" w:pos="9062"/>
        </w:tabs>
        <w:rPr>
          <w:rFonts w:asciiTheme="minorHAnsi" w:eastAsiaTheme="minorEastAsia" w:hAnsiTheme="minorHAnsi" w:cstheme="minorBidi"/>
          <w:noProof/>
          <w:sz w:val="22"/>
          <w:lang w:eastAsia="vi-VN"/>
        </w:rPr>
      </w:pPr>
      <w:hyperlink w:anchor="_Toc485986531" w:history="1">
        <w:r w:rsidR="00DF54BF" w:rsidRPr="00AE096F">
          <w:rPr>
            <w:rStyle w:val="Hyperlink"/>
            <w:noProof/>
            <w14:scene3d>
              <w14:camera w14:prst="orthographicFront"/>
              <w14:lightRig w14:rig="threePt" w14:dir="t">
                <w14:rot w14:lat="0" w14:lon="0" w14:rev="0"/>
              </w14:lightRig>
            </w14:scene3d>
          </w:rPr>
          <w:t>6.2</w:t>
        </w:r>
        <w:r w:rsidR="00DF54BF" w:rsidRPr="00AE096F">
          <w:rPr>
            <w:rStyle w:val="Hyperlink"/>
            <w:noProof/>
          </w:rPr>
          <w:t xml:space="preserve"> Thiết kệ bộ điều khiển trung tâm Home controller</w:t>
        </w:r>
        <w:r w:rsidR="00DF54BF" w:rsidRPr="00AE096F">
          <w:rPr>
            <w:noProof/>
            <w:webHidden/>
          </w:rPr>
          <w:tab/>
        </w:r>
        <w:r w:rsidR="00DF54BF" w:rsidRPr="00AE096F">
          <w:rPr>
            <w:noProof/>
            <w:webHidden/>
          </w:rPr>
          <w:fldChar w:fldCharType="begin"/>
        </w:r>
        <w:r w:rsidR="00DF54BF" w:rsidRPr="00AE096F">
          <w:rPr>
            <w:noProof/>
            <w:webHidden/>
          </w:rPr>
          <w:instrText xml:space="preserve"> PAGEREF _Toc485986531 \h </w:instrText>
        </w:r>
        <w:r w:rsidR="00DF54BF" w:rsidRPr="00AE096F">
          <w:rPr>
            <w:noProof/>
            <w:webHidden/>
          </w:rPr>
        </w:r>
        <w:r w:rsidR="00DF54BF" w:rsidRPr="00AE096F">
          <w:rPr>
            <w:noProof/>
            <w:webHidden/>
          </w:rPr>
          <w:fldChar w:fldCharType="separate"/>
        </w:r>
        <w:r>
          <w:rPr>
            <w:noProof/>
            <w:webHidden/>
          </w:rPr>
          <w:t>28</w:t>
        </w:r>
        <w:r w:rsidR="00DF54BF" w:rsidRPr="00AE096F">
          <w:rPr>
            <w:noProof/>
            <w:webHidden/>
          </w:rPr>
          <w:fldChar w:fldCharType="end"/>
        </w:r>
      </w:hyperlink>
    </w:p>
    <w:p w:rsidR="00DF54BF" w:rsidRPr="00AE096F" w:rsidRDefault="00BB03B3">
      <w:pPr>
        <w:pStyle w:val="TOC3"/>
        <w:tabs>
          <w:tab w:val="right" w:leader="dot" w:pos="9062"/>
        </w:tabs>
        <w:rPr>
          <w:rFonts w:asciiTheme="minorHAnsi" w:eastAsiaTheme="minorEastAsia" w:hAnsiTheme="minorHAnsi" w:cstheme="minorBidi"/>
          <w:noProof/>
          <w:sz w:val="22"/>
          <w:lang w:eastAsia="vi-VN"/>
        </w:rPr>
      </w:pPr>
      <w:hyperlink w:anchor="_Toc485986532" w:history="1">
        <w:r w:rsidR="00DF54BF" w:rsidRPr="00AE096F">
          <w:rPr>
            <w:rStyle w:val="Hyperlink"/>
            <w:noProof/>
            <w14:scene3d>
              <w14:camera w14:prst="orthographicFront"/>
              <w14:lightRig w14:rig="threePt" w14:dir="t">
                <w14:rot w14:lat="0" w14:lon="0" w14:rev="0"/>
              </w14:lightRig>
            </w14:scene3d>
          </w:rPr>
          <w:t>6.3</w:t>
        </w:r>
        <w:r w:rsidR="00DF54BF" w:rsidRPr="00AE096F">
          <w:rPr>
            <w:rStyle w:val="Hyperlink"/>
            <w:noProof/>
          </w:rPr>
          <w:t xml:space="preserve"> Thiết kệ bộ điều khiển thiết bị Lighting control</w:t>
        </w:r>
        <w:r w:rsidR="00DF54BF" w:rsidRPr="00AE096F">
          <w:rPr>
            <w:noProof/>
            <w:webHidden/>
          </w:rPr>
          <w:tab/>
        </w:r>
        <w:r w:rsidR="00DF54BF" w:rsidRPr="00AE096F">
          <w:rPr>
            <w:noProof/>
            <w:webHidden/>
          </w:rPr>
          <w:fldChar w:fldCharType="begin"/>
        </w:r>
        <w:r w:rsidR="00DF54BF" w:rsidRPr="00AE096F">
          <w:rPr>
            <w:noProof/>
            <w:webHidden/>
          </w:rPr>
          <w:instrText xml:space="preserve"> PAGEREF _Toc485986532 \h </w:instrText>
        </w:r>
        <w:r w:rsidR="00DF54BF" w:rsidRPr="00AE096F">
          <w:rPr>
            <w:noProof/>
            <w:webHidden/>
          </w:rPr>
        </w:r>
        <w:r w:rsidR="00DF54BF" w:rsidRPr="00AE096F">
          <w:rPr>
            <w:noProof/>
            <w:webHidden/>
          </w:rPr>
          <w:fldChar w:fldCharType="separate"/>
        </w:r>
        <w:r>
          <w:rPr>
            <w:noProof/>
            <w:webHidden/>
          </w:rPr>
          <w:t>30</w:t>
        </w:r>
        <w:r w:rsidR="00DF54BF" w:rsidRPr="00AE096F">
          <w:rPr>
            <w:noProof/>
            <w:webHidden/>
          </w:rPr>
          <w:fldChar w:fldCharType="end"/>
        </w:r>
      </w:hyperlink>
    </w:p>
    <w:p w:rsidR="00DF54BF" w:rsidRPr="00AE096F" w:rsidRDefault="00BB03B3">
      <w:pPr>
        <w:pStyle w:val="TOC2"/>
        <w:rPr>
          <w:rFonts w:asciiTheme="minorHAnsi" w:eastAsiaTheme="minorEastAsia" w:hAnsiTheme="minorHAnsi" w:cstheme="minorBidi"/>
          <w:b w:val="0"/>
          <w:sz w:val="22"/>
          <w:lang w:eastAsia="vi-VN"/>
        </w:rPr>
      </w:pPr>
      <w:hyperlink w:anchor="_Toc485986533" w:history="1">
        <w:r w:rsidR="00DF54BF" w:rsidRPr="00AE096F">
          <w:rPr>
            <w:rStyle w:val="Hyperlink"/>
            <w14:scene3d>
              <w14:camera w14:prst="orthographicFront"/>
              <w14:lightRig w14:rig="threePt" w14:dir="t">
                <w14:rot w14:lat="0" w14:lon="0" w14:rev="0"/>
              </w14:lightRig>
            </w14:scene3d>
          </w:rPr>
          <w:t>CHƯƠNG 7.</w:t>
        </w:r>
        <w:r w:rsidR="00DF54BF" w:rsidRPr="00AE096F">
          <w:rPr>
            <w:rStyle w:val="Hyperlink"/>
          </w:rPr>
          <w:t xml:space="preserve"> THIẾT KẾ VÀ THỰC HIỆN PHẦN MỀM</w:t>
        </w:r>
        <w:r w:rsidR="00DF54BF" w:rsidRPr="00AE096F">
          <w:rPr>
            <w:webHidden/>
          </w:rPr>
          <w:tab/>
        </w:r>
        <w:r w:rsidR="00DF54BF" w:rsidRPr="00AE096F">
          <w:rPr>
            <w:webHidden/>
          </w:rPr>
          <w:fldChar w:fldCharType="begin"/>
        </w:r>
        <w:r w:rsidR="00DF54BF" w:rsidRPr="00AE096F">
          <w:rPr>
            <w:webHidden/>
          </w:rPr>
          <w:instrText xml:space="preserve"> PAGEREF _Toc485986533 \h </w:instrText>
        </w:r>
        <w:r w:rsidR="00DF54BF" w:rsidRPr="00AE096F">
          <w:rPr>
            <w:webHidden/>
          </w:rPr>
        </w:r>
        <w:r w:rsidR="00DF54BF" w:rsidRPr="00AE096F">
          <w:rPr>
            <w:webHidden/>
          </w:rPr>
          <w:fldChar w:fldCharType="separate"/>
        </w:r>
        <w:r>
          <w:rPr>
            <w:webHidden/>
          </w:rPr>
          <w:t>40</w:t>
        </w:r>
        <w:r w:rsidR="00DF54BF" w:rsidRPr="00AE096F">
          <w:rPr>
            <w:webHidden/>
          </w:rPr>
          <w:fldChar w:fldCharType="end"/>
        </w:r>
      </w:hyperlink>
    </w:p>
    <w:p w:rsidR="00DF54BF" w:rsidRPr="00AE096F" w:rsidRDefault="00BB03B3">
      <w:pPr>
        <w:pStyle w:val="TOC3"/>
        <w:tabs>
          <w:tab w:val="right" w:leader="dot" w:pos="9062"/>
        </w:tabs>
        <w:rPr>
          <w:rFonts w:asciiTheme="minorHAnsi" w:eastAsiaTheme="minorEastAsia" w:hAnsiTheme="minorHAnsi" w:cstheme="minorBidi"/>
          <w:noProof/>
          <w:sz w:val="22"/>
          <w:lang w:eastAsia="vi-VN"/>
        </w:rPr>
      </w:pPr>
      <w:hyperlink w:anchor="_Toc485986534" w:history="1">
        <w:r w:rsidR="00DF54BF" w:rsidRPr="00AE096F">
          <w:rPr>
            <w:rStyle w:val="Hyperlink"/>
            <w:noProof/>
            <w14:scene3d>
              <w14:camera w14:prst="orthographicFront"/>
              <w14:lightRig w14:rig="threePt" w14:dir="t">
                <w14:rot w14:lat="0" w14:lon="0" w14:rev="0"/>
              </w14:lightRig>
            </w14:scene3d>
          </w:rPr>
          <w:t>7.1</w:t>
        </w:r>
        <w:r w:rsidR="00DF54BF" w:rsidRPr="00AE096F">
          <w:rPr>
            <w:rStyle w:val="Hyperlink"/>
            <w:noProof/>
          </w:rPr>
          <w:t xml:space="preserve"> Thiết kế mô hình lớp phần mềm của hệ thống</w:t>
        </w:r>
        <w:r w:rsidR="00DF54BF" w:rsidRPr="00AE096F">
          <w:rPr>
            <w:noProof/>
            <w:webHidden/>
          </w:rPr>
          <w:tab/>
        </w:r>
        <w:r w:rsidR="00DF54BF" w:rsidRPr="00AE096F">
          <w:rPr>
            <w:noProof/>
            <w:webHidden/>
          </w:rPr>
          <w:fldChar w:fldCharType="begin"/>
        </w:r>
        <w:r w:rsidR="00DF54BF" w:rsidRPr="00AE096F">
          <w:rPr>
            <w:noProof/>
            <w:webHidden/>
          </w:rPr>
          <w:instrText xml:space="preserve"> PAGEREF _Toc485986534 \h </w:instrText>
        </w:r>
        <w:r w:rsidR="00DF54BF" w:rsidRPr="00AE096F">
          <w:rPr>
            <w:noProof/>
            <w:webHidden/>
          </w:rPr>
        </w:r>
        <w:r w:rsidR="00DF54BF" w:rsidRPr="00AE096F">
          <w:rPr>
            <w:noProof/>
            <w:webHidden/>
          </w:rPr>
          <w:fldChar w:fldCharType="separate"/>
        </w:r>
        <w:r>
          <w:rPr>
            <w:noProof/>
            <w:webHidden/>
          </w:rPr>
          <w:t>40</w:t>
        </w:r>
        <w:r w:rsidR="00DF54BF" w:rsidRPr="00AE096F">
          <w:rPr>
            <w:noProof/>
            <w:webHidden/>
          </w:rPr>
          <w:fldChar w:fldCharType="end"/>
        </w:r>
      </w:hyperlink>
    </w:p>
    <w:p w:rsidR="00DF54BF" w:rsidRPr="00AE096F" w:rsidRDefault="00BB03B3">
      <w:pPr>
        <w:pStyle w:val="TOC3"/>
        <w:tabs>
          <w:tab w:val="right" w:leader="dot" w:pos="9062"/>
        </w:tabs>
        <w:rPr>
          <w:rFonts w:asciiTheme="minorHAnsi" w:eastAsiaTheme="minorEastAsia" w:hAnsiTheme="minorHAnsi" w:cstheme="minorBidi"/>
          <w:noProof/>
          <w:sz w:val="22"/>
          <w:lang w:eastAsia="vi-VN"/>
        </w:rPr>
      </w:pPr>
      <w:hyperlink w:anchor="_Toc485986535" w:history="1">
        <w:r w:rsidR="00DF54BF" w:rsidRPr="00AE096F">
          <w:rPr>
            <w:rStyle w:val="Hyperlink"/>
            <w:noProof/>
            <w14:scene3d>
              <w14:camera w14:prst="orthographicFront"/>
              <w14:lightRig w14:rig="threePt" w14:dir="t">
                <w14:rot w14:lat="0" w14:lon="0" w14:rev="0"/>
              </w14:lightRig>
            </w14:scene3d>
          </w:rPr>
          <w:t>7.2</w:t>
        </w:r>
        <w:r w:rsidR="00DF54BF" w:rsidRPr="00AE096F">
          <w:rPr>
            <w:rStyle w:val="Hyperlink"/>
            <w:noProof/>
          </w:rPr>
          <w:t xml:space="preserve"> Thiết kế và lập trình Back-end</w:t>
        </w:r>
        <w:r w:rsidR="00DF54BF" w:rsidRPr="00AE096F">
          <w:rPr>
            <w:noProof/>
            <w:webHidden/>
          </w:rPr>
          <w:tab/>
        </w:r>
        <w:r w:rsidR="00DF54BF" w:rsidRPr="00AE096F">
          <w:rPr>
            <w:noProof/>
            <w:webHidden/>
          </w:rPr>
          <w:fldChar w:fldCharType="begin"/>
        </w:r>
        <w:r w:rsidR="00DF54BF" w:rsidRPr="00AE096F">
          <w:rPr>
            <w:noProof/>
            <w:webHidden/>
          </w:rPr>
          <w:instrText xml:space="preserve"> PAGEREF _Toc485986535 \h </w:instrText>
        </w:r>
        <w:r w:rsidR="00DF54BF" w:rsidRPr="00AE096F">
          <w:rPr>
            <w:noProof/>
            <w:webHidden/>
          </w:rPr>
        </w:r>
        <w:r w:rsidR="00DF54BF" w:rsidRPr="00AE096F">
          <w:rPr>
            <w:noProof/>
            <w:webHidden/>
          </w:rPr>
          <w:fldChar w:fldCharType="separate"/>
        </w:r>
        <w:r>
          <w:rPr>
            <w:noProof/>
            <w:webHidden/>
          </w:rPr>
          <w:t>43</w:t>
        </w:r>
        <w:r w:rsidR="00DF54BF" w:rsidRPr="00AE096F">
          <w:rPr>
            <w:noProof/>
            <w:webHidden/>
          </w:rPr>
          <w:fldChar w:fldCharType="end"/>
        </w:r>
      </w:hyperlink>
    </w:p>
    <w:p w:rsidR="00DF54BF" w:rsidRPr="00AE096F" w:rsidRDefault="00BB03B3">
      <w:pPr>
        <w:pStyle w:val="TOC3"/>
        <w:tabs>
          <w:tab w:val="right" w:leader="dot" w:pos="9062"/>
        </w:tabs>
        <w:rPr>
          <w:rFonts w:asciiTheme="minorHAnsi" w:eastAsiaTheme="minorEastAsia" w:hAnsiTheme="minorHAnsi" w:cstheme="minorBidi"/>
          <w:noProof/>
          <w:sz w:val="22"/>
          <w:lang w:eastAsia="vi-VN"/>
        </w:rPr>
      </w:pPr>
      <w:hyperlink w:anchor="_Toc485986536" w:history="1">
        <w:r w:rsidR="00DF54BF" w:rsidRPr="00AE096F">
          <w:rPr>
            <w:rStyle w:val="Hyperlink"/>
            <w:noProof/>
            <w14:scene3d>
              <w14:camera w14:prst="orthographicFront"/>
              <w14:lightRig w14:rig="threePt" w14:dir="t">
                <w14:rot w14:lat="0" w14:lon="0" w14:rev="0"/>
              </w14:lightRig>
            </w14:scene3d>
          </w:rPr>
          <w:t>7.3</w:t>
        </w:r>
        <w:r w:rsidR="00DF54BF" w:rsidRPr="00AE096F">
          <w:rPr>
            <w:rStyle w:val="Hyperlink"/>
            <w:noProof/>
          </w:rPr>
          <w:t xml:space="preserve"> Thiết kế và lập trình Device-end</w:t>
        </w:r>
        <w:r w:rsidR="00DF54BF" w:rsidRPr="00AE096F">
          <w:rPr>
            <w:noProof/>
            <w:webHidden/>
          </w:rPr>
          <w:tab/>
        </w:r>
        <w:r w:rsidR="00DF54BF" w:rsidRPr="00AE096F">
          <w:rPr>
            <w:noProof/>
            <w:webHidden/>
          </w:rPr>
          <w:fldChar w:fldCharType="begin"/>
        </w:r>
        <w:r w:rsidR="00DF54BF" w:rsidRPr="00AE096F">
          <w:rPr>
            <w:noProof/>
            <w:webHidden/>
          </w:rPr>
          <w:instrText xml:space="preserve"> PAGEREF _Toc485986536 \h </w:instrText>
        </w:r>
        <w:r w:rsidR="00DF54BF" w:rsidRPr="00AE096F">
          <w:rPr>
            <w:noProof/>
            <w:webHidden/>
          </w:rPr>
        </w:r>
        <w:r w:rsidR="00DF54BF" w:rsidRPr="00AE096F">
          <w:rPr>
            <w:noProof/>
            <w:webHidden/>
          </w:rPr>
          <w:fldChar w:fldCharType="separate"/>
        </w:r>
        <w:r>
          <w:rPr>
            <w:noProof/>
            <w:webHidden/>
          </w:rPr>
          <w:t>55</w:t>
        </w:r>
        <w:r w:rsidR="00DF54BF" w:rsidRPr="00AE096F">
          <w:rPr>
            <w:noProof/>
            <w:webHidden/>
          </w:rPr>
          <w:fldChar w:fldCharType="end"/>
        </w:r>
      </w:hyperlink>
    </w:p>
    <w:p w:rsidR="00DF54BF" w:rsidRPr="00AE096F" w:rsidRDefault="00BB03B3">
      <w:pPr>
        <w:pStyle w:val="TOC3"/>
        <w:tabs>
          <w:tab w:val="right" w:leader="dot" w:pos="9062"/>
        </w:tabs>
        <w:rPr>
          <w:rFonts w:asciiTheme="minorHAnsi" w:eastAsiaTheme="minorEastAsia" w:hAnsiTheme="minorHAnsi" w:cstheme="minorBidi"/>
          <w:noProof/>
          <w:sz w:val="22"/>
          <w:lang w:eastAsia="vi-VN"/>
        </w:rPr>
      </w:pPr>
      <w:hyperlink w:anchor="_Toc485986537" w:history="1">
        <w:r w:rsidR="00DF54BF" w:rsidRPr="00AE096F">
          <w:rPr>
            <w:rStyle w:val="Hyperlink"/>
            <w:noProof/>
            <w14:scene3d>
              <w14:camera w14:prst="orthographicFront"/>
              <w14:lightRig w14:rig="threePt" w14:dir="t">
                <w14:rot w14:lat="0" w14:lon="0" w14:rev="0"/>
              </w14:lightRig>
            </w14:scene3d>
          </w:rPr>
          <w:t>7.4</w:t>
        </w:r>
        <w:r w:rsidR="00DF54BF" w:rsidRPr="00AE096F">
          <w:rPr>
            <w:rStyle w:val="Hyperlink"/>
            <w:noProof/>
          </w:rPr>
          <w:t xml:space="preserve"> Thiết kế và lập trình Website</w:t>
        </w:r>
        <w:r w:rsidR="00DF54BF" w:rsidRPr="00AE096F">
          <w:rPr>
            <w:noProof/>
            <w:webHidden/>
          </w:rPr>
          <w:tab/>
        </w:r>
        <w:r w:rsidR="00DF54BF" w:rsidRPr="00AE096F">
          <w:rPr>
            <w:noProof/>
            <w:webHidden/>
          </w:rPr>
          <w:fldChar w:fldCharType="begin"/>
        </w:r>
        <w:r w:rsidR="00DF54BF" w:rsidRPr="00AE096F">
          <w:rPr>
            <w:noProof/>
            <w:webHidden/>
          </w:rPr>
          <w:instrText xml:space="preserve"> PAGEREF _Toc485986537 \h </w:instrText>
        </w:r>
        <w:r w:rsidR="00DF54BF" w:rsidRPr="00AE096F">
          <w:rPr>
            <w:noProof/>
            <w:webHidden/>
          </w:rPr>
        </w:r>
        <w:r w:rsidR="00DF54BF" w:rsidRPr="00AE096F">
          <w:rPr>
            <w:noProof/>
            <w:webHidden/>
          </w:rPr>
          <w:fldChar w:fldCharType="separate"/>
        </w:r>
        <w:r>
          <w:rPr>
            <w:noProof/>
            <w:webHidden/>
          </w:rPr>
          <w:t>58</w:t>
        </w:r>
        <w:r w:rsidR="00DF54BF" w:rsidRPr="00AE096F">
          <w:rPr>
            <w:noProof/>
            <w:webHidden/>
          </w:rPr>
          <w:fldChar w:fldCharType="end"/>
        </w:r>
      </w:hyperlink>
    </w:p>
    <w:p w:rsidR="00DF54BF" w:rsidRPr="00AE096F" w:rsidRDefault="00BB03B3">
      <w:pPr>
        <w:pStyle w:val="TOC3"/>
        <w:tabs>
          <w:tab w:val="right" w:leader="dot" w:pos="9062"/>
        </w:tabs>
        <w:rPr>
          <w:rFonts w:asciiTheme="minorHAnsi" w:eastAsiaTheme="minorEastAsia" w:hAnsiTheme="minorHAnsi" w:cstheme="minorBidi"/>
          <w:noProof/>
          <w:sz w:val="22"/>
          <w:lang w:eastAsia="vi-VN"/>
        </w:rPr>
      </w:pPr>
      <w:hyperlink w:anchor="_Toc485986538" w:history="1">
        <w:r w:rsidR="00DF54BF" w:rsidRPr="00AE096F">
          <w:rPr>
            <w:rStyle w:val="Hyperlink"/>
            <w:noProof/>
            <w14:scene3d>
              <w14:camera w14:prst="orthographicFront"/>
              <w14:lightRig w14:rig="threePt" w14:dir="t">
                <w14:rot w14:lat="0" w14:lon="0" w14:rev="0"/>
              </w14:lightRig>
            </w14:scene3d>
          </w:rPr>
          <w:t>7.5</w:t>
        </w:r>
        <w:r w:rsidR="00DF54BF" w:rsidRPr="00AE096F">
          <w:rPr>
            <w:rStyle w:val="Hyperlink"/>
            <w:noProof/>
          </w:rPr>
          <w:t xml:space="preserve"> Thiết kế và lập trình ứng dụng Android</w:t>
        </w:r>
        <w:r w:rsidR="00DF54BF" w:rsidRPr="00AE096F">
          <w:rPr>
            <w:noProof/>
            <w:webHidden/>
          </w:rPr>
          <w:tab/>
        </w:r>
        <w:r w:rsidR="00DF54BF" w:rsidRPr="00AE096F">
          <w:rPr>
            <w:noProof/>
            <w:webHidden/>
          </w:rPr>
          <w:fldChar w:fldCharType="begin"/>
        </w:r>
        <w:r w:rsidR="00DF54BF" w:rsidRPr="00AE096F">
          <w:rPr>
            <w:noProof/>
            <w:webHidden/>
          </w:rPr>
          <w:instrText xml:space="preserve"> PAGEREF _Toc485986538 \h </w:instrText>
        </w:r>
        <w:r w:rsidR="00DF54BF" w:rsidRPr="00AE096F">
          <w:rPr>
            <w:noProof/>
            <w:webHidden/>
          </w:rPr>
        </w:r>
        <w:r w:rsidR="00DF54BF" w:rsidRPr="00AE096F">
          <w:rPr>
            <w:noProof/>
            <w:webHidden/>
          </w:rPr>
          <w:fldChar w:fldCharType="separate"/>
        </w:r>
        <w:r>
          <w:rPr>
            <w:noProof/>
            <w:webHidden/>
          </w:rPr>
          <w:t>61</w:t>
        </w:r>
        <w:r w:rsidR="00DF54BF" w:rsidRPr="00AE096F">
          <w:rPr>
            <w:noProof/>
            <w:webHidden/>
          </w:rPr>
          <w:fldChar w:fldCharType="end"/>
        </w:r>
      </w:hyperlink>
    </w:p>
    <w:p w:rsidR="00DF54BF" w:rsidRPr="00AE096F" w:rsidRDefault="00BB03B3">
      <w:pPr>
        <w:pStyle w:val="TOC2"/>
        <w:rPr>
          <w:rFonts w:asciiTheme="minorHAnsi" w:eastAsiaTheme="minorEastAsia" w:hAnsiTheme="minorHAnsi" w:cstheme="minorBidi"/>
          <w:b w:val="0"/>
          <w:sz w:val="22"/>
          <w:lang w:eastAsia="vi-VN"/>
        </w:rPr>
      </w:pPr>
      <w:hyperlink w:anchor="_Toc485986539" w:history="1">
        <w:r w:rsidR="00DF54BF" w:rsidRPr="00AE096F">
          <w:rPr>
            <w:rStyle w:val="Hyperlink"/>
            <w14:scene3d>
              <w14:camera w14:prst="orthographicFront"/>
              <w14:lightRig w14:rig="threePt" w14:dir="t">
                <w14:rot w14:lat="0" w14:lon="0" w14:rev="0"/>
              </w14:lightRig>
            </w14:scene3d>
          </w:rPr>
          <w:t>CHƯƠNG 8.</w:t>
        </w:r>
        <w:r w:rsidR="00DF54BF" w:rsidRPr="00AE096F">
          <w:rPr>
            <w:rStyle w:val="Hyperlink"/>
          </w:rPr>
          <w:t xml:space="preserve"> MÔ HÌNH TRUYỀ</w:t>
        </w:r>
        <w:r w:rsidR="00625487">
          <w:rPr>
            <w:rStyle w:val="Hyperlink"/>
          </w:rPr>
          <w:t xml:space="preserve">N </w:t>
        </w:r>
        <w:r w:rsidR="00DF54BF" w:rsidRPr="00AE096F">
          <w:rPr>
            <w:rStyle w:val="Hyperlink"/>
          </w:rPr>
          <w:t>DỮ LIỆU TRONG HỆ THỐNG</w:t>
        </w:r>
        <w:r w:rsidR="00DF54BF" w:rsidRPr="00AE096F">
          <w:rPr>
            <w:webHidden/>
          </w:rPr>
          <w:tab/>
        </w:r>
        <w:r w:rsidR="00DF54BF" w:rsidRPr="00AE096F">
          <w:rPr>
            <w:webHidden/>
          </w:rPr>
          <w:fldChar w:fldCharType="begin"/>
        </w:r>
        <w:r w:rsidR="00DF54BF" w:rsidRPr="00AE096F">
          <w:rPr>
            <w:webHidden/>
          </w:rPr>
          <w:instrText xml:space="preserve"> PAGEREF _Toc485986539 \h </w:instrText>
        </w:r>
        <w:r w:rsidR="00DF54BF" w:rsidRPr="00AE096F">
          <w:rPr>
            <w:webHidden/>
          </w:rPr>
        </w:r>
        <w:r w:rsidR="00DF54BF" w:rsidRPr="00AE096F">
          <w:rPr>
            <w:webHidden/>
          </w:rPr>
          <w:fldChar w:fldCharType="separate"/>
        </w:r>
        <w:r>
          <w:rPr>
            <w:webHidden/>
          </w:rPr>
          <w:t>66</w:t>
        </w:r>
        <w:r w:rsidR="00DF54BF" w:rsidRPr="00AE096F">
          <w:rPr>
            <w:webHidden/>
          </w:rPr>
          <w:fldChar w:fldCharType="end"/>
        </w:r>
      </w:hyperlink>
    </w:p>
    <w:p w:rsidR="00DF54BF" w:rsidRPr="00AE096F" w:rsidRDefault="00BB03B3">
      <w:pPr>
        <w:pStyle w:val="TOC3"/>
        <w:tabs>
          <w:tab w:val="right" w:leader="dot" w:pos="9062"/>
        </w:tabs>
        <w:rPr>
          <w:rFonts w:asciiTheme="minorHAnsi" w:eastAsiaTheme="minorEastAsia" w:hAnsiTheme="minorHAnsi" w:cstheme="minorBidi"/>
          <w:noProof/>
          <w:sz w:val="22"/>
          <w:lang w:eastAsia="vi-VN"/>
        </w:rPr>
      </w:pPr>
      <w:hyperlink w:anchor="_Toc485986540" w:history="1">
        <w:r w:rsidR="00DF54BF" w:rsidRPr="00AE096F">
          <w:rPr>
            <w:rStyle w:val="Hyperlink"/>
            <w:noProof/>
            <w14:scene3d>
              <w14:camera w14:prst="orthographicFront"/>
              <w14:lightRig w14:rig="threePt" w14:dir="t">
                <w14:rot w14:lat="0" w14:lon="0" w14:rev="0"/>
              </w14:lightRig>
            </w14:scene3d>
          </w:rPr>
          <w:t>8.1</w:t>
        </w:r>
        <w:r w:rsidR="00DF54BF" w:rsidRPr="00AE096F">
          <w:rPr>
            <w:rStyle w:val="Hyperlink"/>
            <w:noProof/>
          </w:rPr>
          <w:t xml:space="preserve"> Truyền và nhận dữ liệu giữa Devices và Server</w:t>
        </w:r>
        <w:r w:rsidR="00DF54BF" w:rsidRPr="00AE096F">
          <w:rPr>
            <w:noProof/>
            <w:webHidden/>
          </w:rPr>
          <w:tab/>
        </w:r>
        <w:r w:rsidR="00DF54BF" w:rsidRPr="00AE096F">
          <w:rPr>
            <w:noProof/>
            <w:webHidden/>
          </w:rPr>
          <w:fldChar w:fldCharType="begin"/>
        </w:r>
        <w:r w:rsidR="00DF54BF" w:rsidRPr="00AE096F">
          <w:rPr>
            <w:noProof/>
            <w:webHidden/>
          </w:rPr>
          <w:instrText xml:space="preserve"> PAGEREF _Toc485986540 \h </w:instrText>
        </w:r>
        <w:r w:rsidR="00DF54BF" w:rsidRPr="00AE096F">
          <w:rPr>
            <w:noProof/>
            <w:webHidden/>
          </w:rPr>
        </w:r>
        <w:r w:rsidR="00DF54BF" w:rsidRPr="00AE096F">
          <w:rPr>
            <w:noProof/>
            <w:webHidden/>
          </w:rPr>
          <w:fldChar w:fldCharType="separate"/>
        </w:r>
        <w:r>
          <w:rPr>
            <w:noProof/>
            <w:webHidden/>
          </w:rPr>
          <w:t>66</w:t>
        </w:r>
        <w:r w:rsidR="00DF54BF" w:rsidRPr="00AE096F">
          <w:rPr>
            <w:noProof/>
            <w:webHidden/>
          </w:rPr>
          <w:fldChar w:fldCharType="end"/>
        </w:r>
      </w:hyperlink>
    </w:p>
    <w:p w:rsidR="00DF54BF" w:rsidRPr="00AE096F" w:rsidRDefault="00BB03B3">
      <w:pPr>
        <w:pStyle w:val="TOC3"/>
        <w:tabs>
          <w:tab w:val="right" w:leader="dot" w:pos="9062"/>
        </w:tabs>
        <w:rPr>
          <w:rFonts w:asciiTheme="minorHAnsi" w:eastAsiaTheme="minorEastAsia" w:hAnsiTheme="minorHAnsi" w:cstheme="minorBidi"/>
          <w:noProof/>
          <w:sz w:val="22"/>
          <w:lang w:eastAsia="vi-VN"/>
        </w:rPr>
      </w:pPr>
      <w:hyperlink w:anchor="_Toc485986541" w:history="1">
        <w:r w:rsidR="00DF54BF" w:rsidRPr="00AE096F">
          <w:rPr>
            <w:rStyle w:val="Hyperlink"/>
            <w:noProof/>
            <w14:scene3d>
              <w14:camera w14:prst="orthographicFront"/>
              <w14:lightRig w14:rig="threePt" w14:dir="t">
                <w14:rot w14:lat="0" w14:lon="0" w14:rev="0"/>
              </w14:lightRig>
            </w14:scene3d>
          </w:rPr>
          <w:t>8.2</w:t>
        </w:r>
        <w:r w:rsidR="00DF54BF" w:rsidRPr="00AE096F">
          <w:rPr>
            <w:rStyle w:val="Hyperlink"/>
            <w:noProof/>
          </w:rPr>
          <w:t xml:space="preserve"> Truyền và nhận dữ liệu giữa Front-End và Server</w:t>
        </w:r>
        <w:r w:rsidR="00DF54BF" w:rsidRPr="00AE096F">
          <w:rPr>
            <w:noProof/>
            <w:webHidden/>
          </w:rPr>
          <w:tab/>
        </w:r>
        <w:r w:rsidR="00DF54BF" w:rsidRPr="00AE096F">
          <w:rPr>
            <w:noProof/>
            <w:webHidden/>
          </w:rPr>
          <w:fldChar w:fldCharType="begin"/>
        </w:r>
        <w:r w:rsidR="00DF54BF" w:rsidRPr="00AE096F">
          <w:rPr>
            <w:noProof/>
            <w:webHidden/>
          </w:rPr>
          <w:instrText xml:space="preserve"> PAGEREF _Toc485986541 \h </w:instrText>
        </w:r>
        <w:r w:rsidR="00DF54BF" w:rsidRPr="00AE096F">
          <w:rPr>
            <w:noProof/>
            <w:webHidden/>
          </w:rPr>
        </w:r>
        <w:r w:rsidR="00DF54BF" w:rsidRPr="00AE096F">
          <w:rPr>
            <w:noProof/>
            <w:webHidden/>
          </w:rPr>
          <w:fldChar w:fldCharType="separate"/>
        </w:r>
        <w:r>
          <w:rPr>
            <w:noProof/>
            <w:webHidden/>
          </w:rPr>
          <w:t>69</w:t>
        </w:r>
        <w:r w:rsidR="00DF54BF" w:rsidRPr="00AE096F">
          <w:rPr>
            <w:noProof/>
            <w:webHidden/>
          </w:rPr>
          <w:fldChar w:fldCharType="end"/>
        </w:r>
      </w:hyperlink>
    </w:p>
    <w:p w:rsidR="00DF54BF" w:rsidRPr="00AE096F" w:rsidRDefault="00BB03B3">
      <w:pPr>
        <w:pStyle w:val="TOC3"/>
        <w:tabs>
          <w:tab w:val="right" w:leader="dot" w:pos="9062"/>
        </w:tabs>
        <w:rPr>
          <w:rFonts w:asciiTheme="minorHAnsi" w:eastAsiaTheme="minorEastAsia" w:hAnsiTheme="minorHAnsi" w:cstheme="minorBidi"/>
          <w:noProof/>
          <w:sz w:val="22"/>
          <w:lang w:eastAsia="vi-VN"/>
        </w:rPr>
      </w:pPr>
      <w:hyperlink w:anchor="_Toc485986542" w:history="1">
        <w:r w:rsidR="00DF54BF" w:rsidRPr="00AE096F">
          <w:rPr>
            <w:rStyle w:val="Hyperlink"/>
            <w:noProof/>
            <w14:scene3d>
              <w14:camera w14:prst="orthographicFront"/>
              <w14:lightRig w14:rig="threePt" w14:dir="t">
                <w14:rot w14:lat="0" w14:lon="0" w14:rev="0"/>
              </w14:lightRig>
            </w14:scene3d>
          </w:rPr>
          <w:t>8.3</w:t>
        </w:r>
        <w:r w:rsidR="00DF54BF" w:rsidRPr="00AE096F">
          <w:rPr>
            <w:rStyle w:val="Hyperlink"/>
            <w:noProof/>
          </w:rPr>
          <w:t xml:space="preserve"> Các quá trình truyền và nhận dữ liệu realtime trong hệ thống</w:t>
        </w:r>
        <w:r w:rsidR="00DF54BF" w:rsidRPr="00AE096F">
          <w:rPr>
            <w:noProof/>
            <w:webHidden/>
          </w:rPr>
          <w:tab/>
        </w:r>
        <w:r w:rsidR="00DF54BF" w:rsidRPr="00AE096F">
          <w:rPr>
            <w:noProof/>
            <w:webHidden/>
          </w:rPr>
          <w:fldChar w:fldCharType="begin"/>
        </w:r>
        <w:r w:rsidR="00DF54BF" w:rsidRPr="00AE096F">
          <w:rPr>
            <w:noProof/>
            <w:webHidden/>
          </w:rPr>
          <w:instrText xml:space="preserve"> PAGEREF _Toc485986542 \h </w:instrText>
        </w:r>
        <w:r w:rsidR="00DF54BF" w:rsidRPr="00AE096F">
          <w:rPr>
            <w:noProof/>
            <w:webHidden/>
          </w:rPr>
        </w:r>
        <w:r w:rsidR="00DF54BF" w:rsidRPr="00AE096F">
          <w:rPr>
            <w:noProof/>
            <w:webHidden/>
          </w:rPr>
          <w:fldChar w:fldCharType="separate"/>
        </w:r>
        <w:r>
          <w:rPr>
            <w:noProof/>
            <w:webHidden/>
          </w:rPr>
          <w:t>72</w:t>
        </w:r>
        <w:r w:rsidR="00DF54BF" w:rsidRPr="00AE096F">
          <w:rPr>
            <w:noProof/>
            <w:webHidden/>
          </w:rPr>
          <w:fldChar w:fldCharType="end"/>
        </w:r>
      </w:hyperlink>
    </w:p>
    <w:p w:rsidR="00DF54BF" w:rsidRPr="00AE096F" w:rsidRDefault="00BB03B3" w:rsidP="00524A4B">
      <w:pPr>
        <w:pStyle w:val="TOC1"/>
        <w:rPr>
          <w:rFonts w:asciiTheme="minorHAnsi" w:eastAsiaTheme="minorEastAsia" w:hAnsiTheme="minorHAnsi" w:cstheme="minorBidi"/>
          <w:sz w:val="22"/>
          <w:lang w:val="vi-VN" w:eastAsia="vi-VN"/>
        </w:rPr>
      </w:pPr>
      <w:hyperlink r:id="rId17" w:anchor="_Toc485986543" w:history="1">
        <w:r w:rsidR="00DF54BF" w:rsidRPr="00AE096F">
          <w:rPr>
            <w:rStyle w:val="Hyperlink"/>
            <w:lang w:val="vi-VN"/>
          </w:rPr>
          <w:t>PHẦN IV. KẾT QUẢ THỰC HIỆN VÀ HƯỚNG PHÁT TRIỀN</w:t>
        </w:r>
        <w:r w:rsidR="00DF54BF" w:rsidRPr="00AE096F">
          <w:rPr>
            <w:webHidden/>
            <w:lang w:val="vi-VN"/>
          </w:rPr>
          <w:tab/>
        </w:r>
        <w:r w:rsidR="00DF54BF" w:rsidRPr="00AE096F">
          <w:rPr>
            <w:webHidden/>
            <w:lang w:val="vi-VN"/>
          </w:rPr>
          <w:fldChar w:fldCharType="begin"/>
        </w:r>
        <w:r w:rsidR="00DF54BF" w:rsidRPr="00AE096F">
          <w:rPr>
            <w:webHidden/>
            <w:lang w:val="vi-VN"/>
          </w:rPr>
          <w:instrText xml:space="preserve"> PAGEREF _Toc485986543 \h </w:instrText>
        </w:r>
        <w:r w:rsidR="00DF54BF" w:rsidRPr="00AE096F">
          <w:rPr>
            <w:webHidden/>
            <w:lang w:val="vi-VN"/>
          </w:rPr>
        </w:r>
        <w:r w:rsidR="00DF54BF" w:rsidRPr="00AE096F">
          <w:rPr>
            <w:webHidden/>
            <w:lang w:val="vi-VN"/>
          </w:rPr>
          <w:fldChar w:fldCharType="separate"/>
        </w:r>
        <w:r>
          <w:rPr>
            <w:webHidden/>
            <w:lang w:val="vi-VN"/>
          </w:rPr>
          <w:t>74</w:t>
        </w:r>
        <w:r w:rsidR="00DF54BF" w:rsidRPr="00AE096F">
          <w:rPr>
            <w:webHidden/>
            <w:lang w:val="vi-VN"/>
          </w:rPr>
          <w:fldChar w:fldCharType="end"/>
        </w:r>
      </w:hyperlink>
    </w:p>
    <w:p w:rsidR="00DF54BF" w:rsidRPr="00AE096F" w:rsidRDefault="00BB03B3">
      <w:pPr>
        <w:pStyle w:val="TOC2"/>
        <w:rPr>
          <w:rFonts w:asciiTheme="minorHAnsi" w:eastAsiaTheme="minorEastAsia" w:hAnsiTheme="minorHAnsi" w:cstheme="minorBidi"/>
          <w:b w:val="0"/>
          <w:sz w:val="22"/>
          <w:lang w:eastAsia="vi-VN"/>
        </w:rPr>
      </w:pPr>
      <w:hyperlink w:anchor="_Toc485986544" w:history="1">
        <w:r w:rsidR="00DF54BF" w:rsidRPr="00AE096F">
          <w:rPr>
            <w:rStyle w:val="Hyperlink"/>
            <w14:scene3d>
              <w14:camera w14:prst="orthographicFront"/>
              <w14:lightRig w14:rig="threePt" w14:dir="t">
                <w14:rot w14:lat="0" w14:lon="0" w14:rev="0"/>
              </w14:lightRig>
            </w14:scene3d>
          </w:rPr>
          <w:t>CHƯƠNG 9.</w:t>
        </w:r>
        <w:r w:rsidR="00DF54BF" w:rsidRPr="00AE096F">
          <w:rPr>
            <w:rStyle w:val="Hyperlink"/>
          </w:rPr>
          <w:t xml:space="preserve"> KẾT QUẢ THỰC HIỆN</w:t>
        </w:r>
        <w:r w:rsidR="00DF54BF" w:rsidRPr="00AE096F">
          <w:rPr>
            <w:webHidden/>
          </w:rPr>
          <w:tab/>
        </w:r>
        <w:r w:rsidR="00DF54BF" w:rsidRPr="00AE096F">
          <w:rPr>
            <w:webHidden/>
          </w:rPr>
          <w:fldChar w:fldCharType="begin"/>
        </w:r>
        <w:r w:rsidR="00DF54BF" w:rsidRPr="00AE096F">
          <w:rPr>
            <w:webHidden/>
          </w:rPr>
          <w:instrText xml:space="preserve"> PAGEREF _Toc485986544 \h </w:instrText>
        </w:r>
        <w:r w:rsidR="00DF54BF" w:rsidRPr="00AE096F">
          <w:rPr>
            <w:webHidden/>
          </w:rPr>
        </w:r>
        <w:r w:rsidR="00DF54BF" w:rsidRPr="00AE096F">
          <w:rPr>
            <w:webHidden/>
          </w:rPr>
          <w:fldChar w:fldCharType="separate"/>
        </w:r>
        <w:r>
          <w:rPr>
            <w:webHidden/>
          </w:rPr>
          <w:t>75</w:t>
        </w:r>
        <w:r w:rsidR="00DF54BF" w:rsidRPr="00AE096F">
          <w:rPr>
            <w:webHidden/>
          </w:rPr>
          <w:fldChar w:fldCharType="end"/>
        </w:r>
      </w:hyperlink>
    </w:p>
    <w:p w:rsidR="00DF54BF" w:rsidRPr="00AE096F" w:rsidRDefault="00BB03B3">
      <w:pPr>
        <w:pStyle w:val="TOC3"/>
        <w:tabs>
          <w:tab w:val="right" w:leader="dot" w:pos="9062"/>
        </w:tabs>
        <w:rPr>
          <w:rFonts w:asciiTheme="minorHAnsi" w:eastAsiaTheme="minorEastAsia" w:hAnsiTheme="minorHAnsi" w:cstheme="minorBidi"/>
          <w:noProof/>
          <w:sz w:val="22"/>
          <w:lang w:eastAsia="vi-VN"/>
        </w:rPr>
      </w:pPr>
      <w:hyperlink w:anchor="_Toc485986545" w:history="1">
        <w:r w:rsidR="00DF54BF" w:rsidRPr="00AE096F">
          <w:rPr>
            <w:rStyle w:val="Hyperlink"/>
            <w:noProof/>
            <w14:scene3d>
              <w14:camera w14:prst="orthographicFront"/>
              <w14:lightRig w14:rig="threePt" w14:dir="t">
                <w14:rot w14:lat="0" w14:lon="0" w14:rev="0"/>
              </w14:lightRig>
            </w14:scene3d>
          </w:rPr>
          <w:t>9.1</w:t>
        </w:r>
        <w:r w:rsidR="00DF54BF" w:rsidRPr="00AE096F">
          <w:rPr>
            <w:rStyle w:val="Hyperlink"/>
            <w:noProof/>
          </w:rPr>
          <w:t xml:space="preserve"> Kết quả thực hiện phần cứng</w:t>
        </w:r>
        <w:r w:rsidR="00DF54BF" w:rsidRPr="00AE096F">
          <w:rPr>
            <w:noProof/>
            <w:webHidden/>
          </w:rPr>
          <w:tab/>
        </w:r>
        <w:r w:rsidR="00DF54BF" w:rsidRPr="00AE096F">
          <w:rPr>
            <w:noProof/>
            <w:webHidden/>
          </w:rPr>
          <w:fldChar w:fldCharType="begin"/>
        </w:r>
        <w:r w:rsidR="00DF54BF" w:rsidRPr="00AE096F">
          <w:rPr>
            <w:noProof/>
            <w:webHidden/>
          </w:rPr>
          <w:instrText xml:space="preserve"> PAGEREF _Toc485986545 \h </w:instrText>
        </w:r>
        <w:r w:rsidR="00DF54BF" w:rsidRPr="00AE096F">
          <w:rPr>
            <w:noProof/>
            <w:webHidden/>
          </w:rPr>
        </w:r>
        <w:r w:rsidR="00DF54BF" w:rsidRPr="00AE096F">
          <w:rPr>
            <w:noProof/>
            <w:webHidden/>
          </w:rPr>
          <w:fldChar w:fldCharType="separate"/>
        </w:r>
        <w:r>
          <w:rPr>
            <w:noProof/>
            <w:webHidden/>
          </w:rPr>
          <w:t>75</w:t>
        </w:r>
        <w:r w:rsidR="00DF54BF" w:rsidRPr="00AE096F">
          <w:rPr>
            <w:noProof/>
            <w:webHidden/>
          </w:rPr>
          <w:fldChar w:fldCharType="end"/>
        </w:r>
      </w:hyperlink>
    </w:p>
    <w:p w:rsidR="00DF54BF" w:rsidRPr="00AE096F" w:rsidRDefault="00BB03B3">
      <w:pPr>
        <w:pStyle w:val="TOC3"/>
        <w:tabs>
          <w:tab w:val="right" w:leader="dot" w:pos="9062"/>
        </w:tabs>
        <w:rPr>
          <w:rFonts w:asciiTheme="minorHAnsi" w:eastAsiaTheme="minorEastAsia" w:hAnsiTheme="minorHAnsi" w:cstheme="minorBidi"/>
          <w:noProof/>
          <w:sz w:val="22"/>
          <w:lang w:eastAsia="vi-VN"/>
        </w:rPr>
      </w:pPr>
      <w:hyperlink w:anchor="_Toc485986546" w:history="1">
        <w:r w:rsidR="00DF54BF" w:rsidRPr="00AE096F">
          <w:rPr>
            <w:rStyle w:val="Hyperlink"/>
            <w:noProof/>
            <w14:scene3d>
              <w14:camera w14:prst="orthographicFront"/>
              <w14:lightRig w14:rig="threePt" w14:dir="t">
                <w14:rot w14:lat="0" w14:lon="0" w14:rev="0"/>
              </w14:lightRig>
            </w14:scene3d>
          </w:rPr>
          <w:t>9.2</w:t>
        </w:r>
        <w:r w:rsidR="00DF54BF" w:rsidRPr="00AE096F">
          <w:rPr>
            <w:rStyle w:val="Hyperlink"/>
            <w:noProof/>
          </w:rPr>
          <w:t xml:space="preserve"> Kết quả thực hiện Website</w:t>
        </w:r>
        <w:r w:rsidR="00DF54BF" w:rsidRPr="00AE096F">
          <w:rPr>
            <w:noProof/>
            <w:webHidden/>
          </w:rPr>
          <w:tab/>
        </w:r>
        <w:r w:rsidR="00DF54BF" w:rsidRPr="00AE096F">
          <w:rPr>
            <w:noProof/>
            <w:webHidden/>
          </w:rPr>
          <w:fldChar w:fldCharType="begin"/>
        </w:r>
        <w:r w:rsidR="00DF54BF" w:rsidRPr="00AE096F">
          <w:rPr>
            <w:noProof/>
            <w:webHidden/>
          </w:rPr>
          <w:instrText xml:space="preserve"> PAGEREF _Toc485986546 \h </w:instrText>
        </w:r>
        <w:r w:rsidR="00DF54BF" w:rsidRPr="00AE096F">
          <w:rPr>
            <w:noProof/>
            <w:webHidden/>
          </w:rPr>
        </w:r>
        <w:r w:rsidR="00DF54BF" w:rsidRPr="00AE096F">
          <w:rPr>
            <w:noProof/>
            <w:webHidden/>
          </w:rPr>
          <w:fldChar w:fldCharType="separate"/>
        </w:r>
        <w:r>
          <w:rPr>
            <w:noProof/>
            <w:webHidden/>
          </w:rPr>
          <w:t>77</w:t>
        </w:r>
        <w:r w:rsidR="00DF54BF" w:rsidRPr="00AE096F">
          <w:rPr>
            <w:noProof/>
            <w:webHidden/>
          </w:rPr>
          <w:fldChar w:fldCharType="end"/>
        </w:r>
      </w:hyperlink>
    </w:p>
    <w:p w:rsidR="00DF54BF" w:rsidRPr="00AE096F" w:rsidRDefault="00BB03B3">
      <w:pPr>
        <w:pStyle w:val="TOC3"/>
        <w:tabs>
          <w:tab w:val="right" w:leader="dot" w:pos="9062"/>
        </w:tabs>
        <w:rPr>
          <w:rFonts w:asciiTheme="minorHAnsi" w:eastAsiaTheme="minorEastAsia" w:hAnsiTheme="minorHAnsi" w:cstheme="minorBidi"/>
          <w:noProof/>
          <w:sz w:val="22"/>
          <w:lang w:eastAsia="vi-VN"/>
        </w:rPr>
      </w:pPr>
      <w:hyperlink w:anchor="_Toc485986547" w:history="1">
        <w:r w:rsidR="00DF54BF" w:rsidRPr="00AE096F">
          <w:rPr>
            <w:rStyle w:val="Hyperlink"/>
            <w:noProof/>
            <w14:scene3d>
              <w14:camera w14:prst="orthographicFront"/>
              <w14:lightRig w14:rig="threePt" w14:dir="t">
                <w14:rot w14:lat="0" w14:lon="0" w14:rev="0"/>
              </w14:lightRig>
            </w14:scene3d>
          </w:rPr>
          <w:t>9.3</w:t>
        </w:r>
        <w:r w:rsidR="00DF54BF" w:rsidRPr="00AE096F">
          <w:rPr>
            <w:rStyle w:val="Hyperlink"/>
            <w:noProof/>
          </w:rPr>
          <w:t xml:space="preserve"> Ứng dụng Android</w:t>
        </w:r>
        <w:r w:rsidR="00DF54BF" w:rsidRPr="00AE096F">
          <w:rPr>
            <w:noProof/>
            <w:webHidden/>
          </w:rPr>
          <w:tab/>
        </w:r>
        <w:r w:rsidR="00DF54BF" w:rsidRPr="00AE096F">
          <w:rPr>
            <w:noProof/>
            <w:webHidden/>
          </w:rPr>
          <w:fldChar w:fldCharType="begin"/>
        </w:r>
        <w:r w:rsidR="00DF54BF" w:rsidRPr="00AE096F">
          <w:rPr>
            <w:noProof/>
            <w:webHidden/>
          </w:rPr>
          <w:instrText xml:space="preserve"> PAGEREF _Toc485986547 \h </w:instrText>
        </w:r>
        <w:r w:rsidR="00DF54BF" w:rsidRPr="00AE096F">
          <w:rPr>
            <w:noProof/>
            <w:webHidden/>
          </w:rPr>
        </w:r>
        <w:r w:rsidR="00DF54BF" w:rsidRPr="00AE096F">
          <w:rPr>
            <w:noProof/>
            <w:webHidden/>
          </w:rPr>
          <w:fldChar w:fldCharType="separate"/>
        </w:r>
        <w:r>
          <w:rPr>
            <w:noProof/>
            <w:webHidden/>
          </w:rPr>
          <w:t>85</w:t>
        </w:r>
        <w:r w:rsidR="00DF54BF" w:rsidRPr="00AE096F">
          <w:rPr>
            <w:noProof/>
            <w:webHidden/>
          </w:rPr>
          <w:fldChar w:fldCharType="end"/>
        </w:r>
      </w:hyperlink>
    </w:p>
    <w:p w:rsidR="00DF54BF" w:rsidRPr="00AE096F" w:rsidRDefault="00BB03B3">
      <w:pPr>
        <w:pStyle w:val="TOC2"/>
        <w:rPr>
          <w:rFonts w:asciiTheme="minorHAnsi" w:eastAsiaTheme="minorEastAsia" w:hAnsiTheme="minorHAnsi" w:cstheme="minorBidi"/>
          <w:b w:val="0"/>
          <w:sz w:val="22"/>
          <w:lang w:eastAsia="vi-VN"/>
        </w:rPr>
      </w:pPr>
      <w:hyperlink w:anchor="_Toc485986548" w:history="1">
        <w:r w:rsidR="00DF54BF" w:rsidRPr="00AE096F">
          <w:rPr>
            <w:rStyle w:val="Hyperlink"/>
            <w14:scene3d>
              <w14:camera w14:prst="orthographicFront"/>
              <w14:lightRig w14:rig="threePt" w14:dir="t">
                <w14:rot w14:lat="0" w14:lon="0" w14:rev="0"/>
              </w14:lightRig>
            </w14:scene3d>
          </w:rPr>
          <w:t>CHƯƠNG 10.</w:t>
        </w:r>
        <w:r w:rsidR="00DF54BF" w:rsidRPr="00AE096F">
          <w:rPr>
            <w:rStyle w:val="Hyperlink"/>
            <w:spacing w:val="-10"/>
          </w:rPr>
          <w:t xml:space="preserve"> KẾT LUẬN VÀ HƯỚNG PHÁT TRIỂN</w:t>
        </w:r>
        <w:r w:rsidR="00DF54BF" w:rsidRPr="00AE096F">
          <w:rPr>
            <w:webHidden/>
          </w:rPr>
          <w:tab/>
        </w:r>
        <w:r w:rsidR="00DF54BF" w:rsidRPr="00AE096F">
          <w:rPr>
            <w:webHidden/>
          </w:rPr>
          <w:fldChar w:fldCharType="begin"/>
        </w:r>
        <w:r w:rsidR="00DF54BF" w:rsidRPr="00AE096F">
          <w:rPr>
            <w:webHidden/>
          </w:rPr>
          <w:instrText xml:space="preserve"> PAGEREF _Toc485986548 \h </w:instrText>
        </w:r>
        <w:r w:rsidR="00DF54BF" w:rsidRPr="00AE096F">
          <w:rPr>
            <w:webHidden/>
          </w:rPr>
        </w:r>
        <w:r w:rsidR="00DF54BF" w:rsidRPr="00AE096F">
          <w:rPr>
            <w:webHidden/>
          </w:rPr>
          <w:fldChar w:fldCharType="separate"/>
        </w:r>
        <w:r>
          <w:rPr>
            <w:webHidden/>
          </w:rPr>
          <w:t>89</w:t>
        </w:r>
        <w:r w:rsidR="00DF54BF" w:rsidRPr="00AE096F">
          <w:rPr>
            <w:webHidden/>
          </w:rPr>
          <w:fldChar w:fldCharType="end"/>
        </w:r>
      </w:hyperlink>
    </w:p>
    <w:p w:rsidR="00DF54BF" w:rsidRPr="00AE096F" w:rsidRDefault="00BB03B3">
      <w:pPr>
        <w:pStyle w:val="TOC3"/>
        <w:tabs>
          <w:tab w:val="right" w:leader="dot" w:pos="9062"/>
        </w:tabs>
        <w:rPr>
          <w:rFonts w:asciiTheme="minorHAnsi" w:eastAsiaTheme="minorEastAsia" w:hAnsiTheme="minorHAnsi" w:cstheme="minorBidi"/>
          <w:noProof/>
          <w:sz w:val="22"/>
          <w:lang w:eastAsia="vi-VN"/>
        </w:rPr>
      </w:pPr>
      <w:hyperlink w:anchor="_Toc485986549" w:history="1">
        <w:r w:rsidR="00DF54BF" w:rsidRPr="00AE096F">
          <w:rPr>
            <w:rStyle w:val="Hyperlink"/>
            <w:noProof/>
            <w:lang w:eastAsia="ja-JP"/>
            <w14:scene3d>
              <w14:camera w14:prst="orthographicFront"/>
              <w14:lightRig w14:rig="threePt" w14:dir="t">
                <w14:rot w14:lat="0" w14:lon="0" w14:rev="0"/>
              </w14:lightRig>
            </w14:scene3d>
          </w:rPr>
          <w:t>10.1</w:t>
        </w:r>
        <w:r w:rsidR="00DF54BF" w:rsidRPr="00AE096F">
          <w:rPr>
            <w:rStyle w:val="Hyperlink"/>
            <w:noProof/>
            <w:lang w:eastAsia="ja-JP"/>
          </w:rPr>
          <w:t xml:space="preserve"> Kết luận</w:t>
        </w:r>
        <w:r w:rsidR="00DF54BF" w:rsidRPr="00AE096F">
          <w:rPr>
            <w:noProof/>
            <w:webHidden/>
          </w:rPr>
          <w:tab/>
        </w:r>
        <w:r w:rsidR="00DF54BF" w:rsidRPr="00AE096F">
          <w:rPr>
            <w:noProof/>
            <w:webHidden/>
          </w:rPr>
          <w:fldChar w:fldCharType="begin"/>
        </w:r>
        <w:r w:rsidR="00DF54BF" w:rsidRPr="00AE096F">
          <w:rPr>
            <w:noProof/>
            <w:webHidden/>
          </w:rPr>
          <w:instrText xml:space="preserve"> PAGEREF _Toc485986549 \h </w:instrText>
        </w:r>
        <w:r w:rsidR="00DF54BF" w:rsidRPr="00AE096F">
          <w:rPr>
            <w:noProof/>
            <w:webHidden/>
          </w:rPr>
        </w:r>
        <w:r w:rsidR="00DF54BF" w:rsidRPr="00AE096F">
          <w:rPr>
            <w:noProof/>
            <w:webHidden/>
          </w:rPr>
          <w:fldChar w:fldCharType="separate"/>
        </w:r>
        <w:r>
          <w:rPr>
            <w:noProof/>
            <w:webHidden/>
          </w:rPr>
          <w:t>89</w:t>
        </w:r>
        <w:r w:rsidR="00DF54BF" w:rsidRPr="00AE096F">
          <w:rPr>
            <w:noProof/>
            <w:webHidden/>
          </w:rPr>
          <w:fldChar w:fldCharType="end"/>
        </w:r>
      </w:hyperlink>
    </w:p>
    <w:p w:rsidR="00DF54BF" w:rsidRPr="00AE096F" w:rsidRDefault="00BB03B3">
      <w:pPr>
        <w:pStyle w:val="TOC3"/>
        <w:tabs>
          <w:tab w:val="right" w:leader="dot" w:pos="9062"/>
        </w:tabs>
        <w:rPr>
          <w:rFonts w:asciiTheme="minorHAnsi" w:eastAsiaTheme="minorEastAsia" w:hAnsiTheme="minorHAnsi" w:cstheme="minorBidi"/>
          <w:noProof/>
          <w:sz w:val="22"/>
          <w:lang w:eastAsia="vi-VN"/>
        </w:rPr>
      </w:pPr>
      <w:hyperlink w:anchor="_Toc485986550" w:history="1">
        <w:r w:rsidR="00DF54BF" w:rsidRPr="00AE096F">
          <w:rPr>
            <w:rStyle w:val="Hyperlink"/>
            <w:noProof/>
            <w:lang w:eastAsia="ja-JP"/>
            <w14:scene3d>
              <w14:camera w14:prst="orthographicFront"/>
              <w14:lightRig w14:rig="threePt" w14:dir="t">
                <w14:rot w14:lat="0" w14:lon="0" w14:rev="0"/>
              </w14:lightRig>
            </w14:scene3d>
          </w:rPr>
          <w:t>10.2</w:t>
        </w:r>
        <w:r w:rsidR="00DF54BF" w:rsidRPr="00AE096F">
          <w:rPr>
            <w:rStyle w:val="Hyperlink"/>
            <w:noProof/>
            <w:lang w:eastAsia="ja-JP"/>
          </w:rPr>
          <w:t xml:space="preserve"> Hướng phát triển</w:t>
        </w:r>
        <w:r w:rsidR="00DF54BF" w:rsidRPr="00AE096F">
          <w:rPr>
            <w:noProof/>
            <w:webHidden/>
          </w:rPr>
          <w:tab/>
        </w:r>
        <w:r w:rsidR="00DF54BF" w:rsidRPr="00AE096F">
          <w:rPr>
            <w:noProof/>
            <w:webHidden/>
          </w:rPr>
          <w:fldChar w:fldCharType="begin"/>
        </w:r>
        <w:r w:rsidR="00DF54BF" w:rsidRPr="00AE096F">
          <w:rPr>
            <w:noProof/>
            <w:webHidden/>
          </w:rPr>
          <w:instrText xml:space="preserve"> PAGEREF _Toc485986550 \h </w:instrText>
        </w:r>
        <w:r w:rsidR="00DF54BF" w:rsidRPr="00AE096F">
          <w:rPr>
            <w:noProof/>
            <w:webHidden/>
          </w:rPr>
        </w:r>
        <w:r w:rsidR="00DF54BF" w:rsidRPr="00AE096F">
          <w:rPr>
            <w:noProof/>
            <w:webHidden/>
          </w:rPr>
          <w:fldChar w:fldCharType="separate"/>
        </w:r>
        <w:r>
          <w:rPr>
            <w:noProof/>
            <w:webHidden/>
          </w:rPr>
          <w:t>89</w:t>
        </w:r>
        <w:r w:rsidR="00DF54BF" w:rsidRPr="00AE096F">
          <w:rPr>
            <w:noProof/>
            <w:webHidden/>
          </w:rPr>
          <w:fldChar w:fldCharType="end"/>
        </w:r>
      </w:hyperlink>
    </w:p>
    <w:p w:rsidR="00D82A67" w:rsidRPr="00AE096F" w:rsidRDefault="000E0143">
      <w:pPr>
        <w:rPr>
          <w:rFonts w:eastAsia="Times New Roman" w:cs="Times New Roman"/>
          <w:b/>
          <w:bCs/>
          <w:color w:val="365F91"/>
          <w:sz w:val="32"/>
          <w:szCs w:val="32"/>
        </w:rPr>
      </w:pPr>
      <w:r w:rsidRPr="00AE096F">
        <w:rPr>
          <w:rFonts w:cs="Times New Roman"/>
          <w:sz w:val="32"/>
          <w:szCs w:val="32"/>
        </w:rPr>
        <w:fldChar w:fldCharType="end"/>
      </w:r>
      <w:r w:rsidR="00D82A67" w:rsidRPr="00AE096F">
        <w:rPr>
          <w:rFonts w:cs="Times New Roman"/>
          <w:sz w:val="32"/>
          <w:szCs w:val="32"/>
        </w:rPr>
        <w:br w:type="page"/>
      </w:r>
    </w:p>
    <w:p w:rsidR="00527210" w:rsidRPr="00AE096F" w:rsidRDefault="00527210" w:rsidP="00526960">
      <w:pPr>
        <w:pStyle w:val="TOCHeading"/>
        <w:numPr>
          <w:ilvl w:val="0"/>
          <w:numId w:val="0"/>
        </w:numPr>
        <w:spacing w:line="360" w:lineRule="auto"/>
        <w:ind w:left="720"/>
        <w:jc w:val="center"/>
        <w:rPr>
          <w:rFonts w:ascii="Times New Roman" w:hAnsi="Times New Roman"/>
          <w:szCs w:val="32"/>
        </w:rPr>
        <w:sectPr w:rsidR="00527210" w:rsidRPr="00AE096F" w:rsidSect="00C52A3A">
          <w:headerReference w:type="default" r:id="rId18"/>
          <w:pgSz w:w="11907" w:h="16840" w:code="9"/>
          <w:pgMar w:top="1701" w:right="1134" w:bottom="1304" w:left="1701" w:header="850" w:footer="567" w:gutter="0"/>
          <w:pgNumType w:fmt="lowerRoman"/>
          <w:cols w:space="425"/>
          <w:docGrid w:linePitch="360"/>
        </w:sectPr>
      </w:pPr>
    </w:p>
    <w:p w:rsidR="00AA6F3E" w:rsidRPr="00AE096F" w:rsidRDefault="00034D03" w:rsidP="00062430">
      <w:pPr>
        <w:pStyle w:val="TOCHeading"/>
        <w:numPr>
          <w:ilvl w:val="0"/>
          <w:numId w:val="0"/>
        </w:numPr>
        <w:spacing w:before="360" w:after="360" w:line="360" w:lineRule="auto"/>
        <w:jc w:val="left"/>
        <w:rPr>
          <w:rFonts w:ascii="Times New Roman" w:hAnsi="Times New Roman"/>
          <w:szCs w:val="32"/>
        </w:rPr>
      </w:pPr>
      <w:r w:rsidRPr="00AE096F">
        <w:rPr>
          <w:rFonts w:ascii="Times New Roman" w:hAnsi="Times New Roman"/>
          <w:sz w:val="36"/>
          <w:szCs w:val="32"/>
        </w:rPr>
        <w:lastRenderedPageBreak/>
        <w:t xml:space="preserve">DANH SÁCH HÌNH </w:t>
      </w:r>
      <w:r w:rsidR="005569C0" w:rsidRPr="00AE096F">
        <w:rPr>
          <w:rFonts w:ascii="Times New Roman" w:hAnsi="Times New Roman"/>
          <w:sz w:val="36"/>
          <w:szCs w:val="32"/>
        </w:rPr>
        <w:t>MINH HỌA</w:t>
      </w:r>
    </w:p>
    <w:p w:rsidR="00387604" w:rsidRPr="00AE096F" w:rsidRDefault="000D2A61" w:rsidP="00524A4B">
      <w:pPr>
        <w:pStyle w:val="TOC1"/>
        <w:rPr>
          <w:rFonts w:asciiTheme="minorHAnsi" w:eastAsiaTheme="minorEastAsia" w:hAnsiTheme="minorHAnsi" w:cstheme="minorBidi"/>
          <w:b w:val="0"/>
          <w:sz w:val="22"/>
          <w:lang w:val="vi-VN" w:eastAsia="vi-VN"/>
        </w:rPr>
      </w:pPr>
      <w:r w:rsidRPr="00AE096F">
        <w:rPr>
          <w:b w:val="0"/>
          <w:sz w:val="22"/>
          <w:lang w:val="vi-VN"/>
        </w:rPr>
        <w:fldChar w:fldCharType="begin"/>
      </w:r>
      <w:r w:rsidRPr="00AE096F">
        <w:rPr>
          <w:b w:val="0"/>
          <w:sz w:val="22"/>
          <w:lang w:val="vi-VN"/>
        </w:rPr>
        <w:instrText xml:space="preserve"> TOC \h \z \t "Caption,1" </w:instrText>
      </w:r>
      <w:r w:rsidRPr="00AE096F">
        <w:rPr>
          <w:b w:val="0"/>
          <w:sz w:val="22"/>
          <w:lang w:val="vi-VN"/>
        </w:rPr>
        <w:fldChar w:fldCharType="separate"/>
      </w:r>
      <w:hyperlink w:anchor="_Toc485986858" w:history="1">
        <w:r w:rsidR="00387604" w:rsidRPr="00AE096F">
          <w:rPr>
            <w:rStyle w:val="Hyperlink"/>
            <w:b w:val="0"/>
            <w:lang w:val="vi-VN"/>
          </w:rPr>
          <w:t>Hình 2.1 Mô hình phân lớp hệt thống SmartHome [4]</w:t>
        </w:r>
        <w:r w:rsidR="00387604" w:rsidRPr="00AE096F">
          <w:rPr>
            <w:b w:val="0"/>
            <w:webHidden/>
            <w:lang w:val="vi-VN"/>
          </w:rPr>
          <w:tab/>
        </w:r>
        <w:r w:rsidR="00387604" w:rsidRPr="00AE096F">
          <w:rPr>
            <w:b w:val="0"/>
            <w:webHidden/>
            <w:lang w:val="vi-VN"/>
          </w:rPr>
          <w:fldChar w:fldCharType="begin"/>
        </w:r>
        <w:r w:rsidR="00387604" w:rsidRPr="00AE096F">
          <w:rPr>
            <w:b w:val="0"/>
            <w:webHidden/>
            <w:lang w:val="vi-VN"/>
          </w:rPr>
          <w:instrText xml:space="preserve"> PAGEREF _Toc485986858 \h </w:instrText>
        </w:r>
        <w:r w:rsidR="00387604" w:rsidRPr="00AE096F">
          <w:rPr>
            <w:b w:val="0"/>
            <w:webHidden/>
            <w:lang w:val="vi-VN"/>
          </w:rPr>
        </w:r>
        <w:r w:rsidR="00387604" w:rsidRPr="00AE096F">
          <w:rPr>
            <w:b w:val="0"/>
            <w:webHidden/>
            <w:lang w:val="vi-VN"/>
          </w:rPr>
          <w:fldChar w:fldCharType="separate"/>
        </w:r>
        <w:r w:rsidR="00BB03B3">
          <w:rPr>
            <w:b w:val="0"/>
            <w:webHidden/>
            <w:lang w:val="vi-VN"/>
          </w:rPr>
          <w:t>6</w:t>
        </w:r>
        <w:r w:rsidR="00387604" w:rsidRPr="00AE096F">
          <w:rPr>
            <w:b w:val="0"/>
            <w:webHidden/>
            <w:lang w:val="vi-VN"/>
          </w:rPr>
          <w:fldChar w:fldCharType="end"/>
        </w:r>
      </w:hyperlink>
    </w:p>
    <w:p w:rsidR="00387604" w:rsidRPr="00AE096F" w:rsidRDefault="00BB03B3" w:rsidP="00524A4B">
      <w:pPr>
        <w:pStyle w:val="TOC1"/>
        <w:rPr>
          <w:rFonts w:asciiTheme="minorHAnsi" w:eastAsiaTheme="minorEastAsia" w:hAnsiTheme="minorHAnsi" w:cstheme="minorBidi"/>
          <w:b w:val="0"/>
          <w:sz w:val="22"/>
          <w:lang w:val="vi-VN" w:eastAsia="vi-VN"/>
        </w:rPr>
      </w:pPr>
      <w:hyperlink w:anchor="_Toc485986859" w:history="1">
        <w:r w:rsidR="00387604" w:rsidRPr="00AE096F">
          <w:rPr>
            <w:rStyle w:val="Hyperlink"/>
            <w:b w:val="0"/>
            <w:lang w:val="vi-VN"/>
          </w:rPr>
          <w:t xml:space="preserve">Hình 3.2 </w:t>
        </w:r>
        <w:r w:rsidR="00387604" w:rsidRPr="00AE096F">
          <w:rPr>
            <w:rStyle w:val="Hyperlink"/>
            <w:b w:val="0"/>
            <w:lang w:val="vi-VN" w:eastAsia="ja-JP"/>
          </w:rPr>
          <w:t>So sánh các tầng giữa TCP/IP và OSI</w:t>
        </w:r>
        <w:r w:rsidR="00387604" w:rsidRPr="00AE096F">
          <w:rPr>
            <w:b w:val="0"/>
            <w:webHidden/>
            <w:lang w:val="vi-VN"/>
          </w:rPr>
          <w:tab/>
        </w:r>
        <w:r w:rsidR="00387604" w:rsidRPr="00AE096F">
          <w:rPr>
            <w:b w:val="0"/>
            <w:webHidden/>
            <w:lang w:val="vi-VN"/>
          </w:rPr>
          <w:fldChar w:fldCharType="begin"/>
        </w:r>
        <w:r w:rsidR="00387604" w:rsidRPr="00AE096F">
          <w:rPr>
            <w:b w:val="0"/>
            <w:webHidden/>
            <w:lang w:val="vi-VN"/>
          </w:rPr>
          <w:instrText xml:space="preserve"> PAGEREF _Toc485986859 \h </w:instrText>
        </w:r>
        <w:r w:rsidR="00387604" w:rsidRPr="00AE096F">
          <w:rPr>
            <w:b w:val="0"/>
            <w:webHidden/>
            <w:lang w:val="vi-VN"/>
          </w:rPr>
        </w:r>
        <w:r w:rsidR="00387604" w:rsidRPr="00AE096F">
          <w:rPr>
            <w:b w:val="0"/>
            <w:webHidden/>
            <w:lang w:val="vi-VN"/>
          </w:rPr>
          <w:fldChar w:fldCharType="separate"/>
        </w:r>
        <w:r>
          <w:rPr>
            <w:b w:val="0"/>
            <w:webHidden/>
            <w:lang w:val="vi-VN"/>
          </w:rPr>
          <w:t>8</w:t>
        </w:r>
        <w:r w:rsidR="00387604" w:rsidRPr="00AE096F">
          <w:rPr>
            <w:b w:val="0"/>
            <w:webHidden/>
            <w:lang w:val="vi-VN"/>
          </w:rPr>
          <w:fldChar w:fldCharType="end"/>
        </w:r>
      </w:hyperlink>
    </w:p>
    <w:p w:rsidR="00387604" w:rsidRPr="00AE096F" w:rsidRDefault="00BB03B3" w:rsidP="00524A4B">
      <w:pPr>
        <w:pStyle w:val="TOC1"/>
        <w:rPr>
          <w:rFonts w:asciiTheme="minorHAnsi" w:eastAsiaTheme="minorEastAsia" w:hAnsiTheme="minorHAnsi" w:cstheme="minorBidi"/>
          <w:b w:val="0"/>
          <w:sz w:val="22"/>
          <w:lang w:val="vi-VN" w:eastAsia="vi-VN"/>
        </w:rPr>
      </w:pPr>
      <w:hyperlink w:anchor="_Toc485986860" w:history="1">
        <w:r w:rsidR="00387604" w:rsidRPr="00AE096F">
          <w:rPr>
            <w:rStyle w:val="Hyperlink"/>
            <w:b w:val="0"/>
            <w:lang w:val="vi-VN"/>
          </w:rPr>
          <w:t>Hình 3.3 Chức năng của các lớp trong mô hình TCP/IP</w:t>
        </w:r>
        <w:r w:rsidR="00387604" w:rsidRPr="00AE096F">
          <w:rPr>
            <w:b w:val="0"/>
            <w:webHidden/>
            <w:lang w:val="vi-VN"/>
          </w:rPr>
          <w:tab/>
        </w:r>
        <w:r w:rsidR="00387604" w:rsidRPr="00AE096F">
          <w:rPr>
            <w:b w:val="0"/>
            <w:webHidden/>
            <w:lang w:val="vi-VN"/>
          </w:rPr>
          <w:fldChar w:fldCharType="begin"/>
        </w:r>
        <w:r w:rsidR="00387604" w:rsidRPr="00AE096F">
          <w:rPr>
            <w:b w:val="0"/>
            <w:webHidden/>
            <w:lang w:val="vi-VN"/>
          </w:rPr>
          <w:instrText xml:space="preserve"> PAGEREF _Toc485986860 \h </w:instrText>
        </w:r>
        <w:r w:rsidR="00387604" w:rsidRPr="00AE096F">
          <w:rPr>
            <w:b w:val="0"/>
            <w:webHidden/>
            <w:lang w:val="vi-VN"/>
          </w:rPr>
        </w:r>
        <w:r w:rsidR="00387604" w:rsidRPr="00AE096F">
          <w:rPr>
            <w:b w:val="0"/>
            <w:webHidden/>
            <w:lang w:val="vi-VN"/>
          </w:rPr>
          <w:fldChar w:fldCharType="separate"/>
        </w:r>
        <w:r>
          <w:rPr>
            <w:b w:val="0"/>
            <w:webHidden/>
            <w:lang w:val="vi-VN"/>
          </w:rPr>
          <w:t>9</w:t>
        </w:r>
        <w:r w:rsidR="00387604" w:rsidRPr="00AE096F">
          <w:rPr>
            <w:b w:val="0"/>
            <w:webHidden/>
            <w:lang w:val="vi-VN"/>
          </w:rPr>
          <w:fldChar w:fldCharType="end"/>
        </w:r>
      </w:hyperlink>
    </w:p>
    <w:p w:rsidR="00387604" w:rsidRPr="00AE096F" w:rsidRDefault="00BB03B3" w:rsidP="00524A4B">
      <w:pPr>
        <w:pStyle w:val="TOC1"/>
        <w:rPr>
          <w:rFonts w:asciiTheme="minorHAnsi" w:eastAsiaTheme="minorEastAsia" w:hAnsiTheme="minorHAnsi" w:cstheme="minorBidi"/>
          <w:b w:val="0"/>
          <w:sz w:val="22"/>
          <w:lang w:val="vi-VN" w:eastAsia="vi-VN"/>
        </w:rPr>
      </w:pPr>
      <w:hyperlink w:anchor="_Toc485986861" w:history="1">
        <w:r w:rsidR="00387604" w:rsidRPr="00AE096F">
          <w:rPr>
            <w:rStyle w:val="Hyperlink"/>
            <w:b w:val="0"/>
            <w:lang w:val="vi-VN"/>
          </w:rPr>
          <w:t>Hình 3.4 Bộ giao thức TCP/IP</w:t>
        </w:r>
        <w:r w:rsidR="00387604" w:rsidRPr="00AE096F">
          <w:rPr>
            <w:b w:val="0"/>
            <w:webHidden/>
            <w:lang w:val="vi-VN"/>
          </w:rPr>
          <w:tab/>
        </w:r>
        <w:r w:rsidR="00387604" w:rsidRPr="00AE096F">
          <w:rPr>
            <w:b w:val="0"/>
            <w:webHidden/>
            <w:lang w:val="vi-VN"/>
          </w:rPr>
          <w:fldChar w:fldCharType="begin"/>
        </w:r>
        <w:r w:rsidR="00387604" w:rsidRPr="00AE096F">
          <w:rPr>
            <w:b w:val="0"/>
            <w:webHidden/>
            <w:lang w:val="vi-VN"/>
          </w:rPr>
          <w:instrText xml:space="preserve"> PAGEREF _Toc485986861 \h </w:instrText>
        </w:r>
        <w:r w:rsidR="00387604" w:rsidRPr="00AE096F">
          <w:rPr>
            <w:b w:val="0"/>
            <w:webHidden/>
            <w:lang w:val="vi-VN"/>
          </w:rPr>
        </w:r>
        <w:r w:rsidR="00387604" w:rsidRPr="00AE096F">
          <w:rPr>
            <w:b w:val="0"/>
            <w:webHidden/>
            <w:lang w:val="vi-VN"/>
          </w:rPr>
          <w:fldChar w:fldCharType="separate"/>
        </w:r>
        <w:r>
          <w:rPr>
            <w:b w:val="0"/>
            <w:webHidden/>
            <w:lang w:val="vi-VN"/>
          </w:rPr>
          <w:t>10</w:t>
        </w:r>
        <w:r w:rsidR="00387604" w:rsidRPr="00AE096F">
          <w:rPr>
            <w:b w:val="0"/>
            <w:webHidden/>
            <w:lang w:val="vi-VN"/>
          </w:rPr>
          <w:fldChar w:fldCharType="end"/>
        </w:r>
      </w:hyperlink>
    </w:p>
    <w:p w:rsidR="00387604" w:rsidRPr="00AE096F" w:rsidRDefault="00BB03B3" w:rsidP="00524A4B">
      <w:pPr>
        <w:pStyle w:val="TOC1"/>
        <w:rPr>
          <w:rFonts w:asciiTheme="minorHAnsi" w:eastAsiaTheme="minorEastAsia" w:hAnsiTheme="minorHAnsi" w:cstheme="minorBidi"/>
          <w:b w:val="0"/>
          <w:sz w:val="22"/>
          <w:lang w:val="vi-VN" w:eastAsia="vi-VN"/>
        </w:rPr>
      </w:pPr>
      <w:hyperlink w:anchor="_Toc485986862" w:history="1">
        <w:r w:rsidR="00387604" w:rsidRPr="00AE096F">
          <w:rPr>
            <w:rStyle w:val="Hyperlink"/>
            <w:b w:val="0"/>
            <w:lang w:val="vi-VN"/>
          </w:rPr>
          <w:t xml:space="preserve">Hình 3.5 </w:t>
        </w:r>
        <w:r w:rsidR="00387604" w:rsidRPr="00AE096F">
          <w:rPr>
            <w:rStyle w:val="Hyperlink"/>
            <w:b w:val="0"/>
            <w:lang w:val="vi-VN" w:eastAsia="ja-JP"/>
          </w:rPr>
          <w:t>Đóng gói dữ liệu trong mô hình TCP/IP</w:t>
        </w:r>
        <w:r w:rsidR="00387604" w:rsidRPr="00AE096F">
          <w:rPr>
            <w:b w:val="0"/>
            <w:webHidden/>
            <w:lang w:val="vi-VN"/>
          </w:rPr>
          <w:tab/>
        </w:r>
        <w:r w:rsidR="00387604" w:rsidRPr="00AE096F">
          <w:rPr>
            <w:b w:val="0"/>
            <w:webHidden/>
            <w:lang w:val="vi-VN"/>
          </w:rPr>
          <w:fldChar w:fldCharType="begin"/>
        </w:r>
        <w:r w:rsidR="00387604" w:rsidRPr="00AE096F">
          <w:rPr>
            <w:b w:val="0"/>
            <w:webHidden/>
            <w:lang w:val="vi-VN"/>
          </w:rPr>
          <w:instrText xml:space="preserve"> PAGEREF _Toc485986862 \h </w:instrText>
        </w:r>
        <w:r w:rsidR="00387604" w:rsidRPr="00AE096F">
          <w:rPr>
            <w:b w:val="0"/>
            <w:webHidden/>
            <w:lang w:val="vi-VN"/>
          </w:rPr>
        </w:r>
        <w:r w:rsidR="00387604" w:rsidRPr="00AE096F">
          <w:rPr>
            <w:b w:val="0"/>
            <w:webHidden/>
            <w:lang w:val="vi-VN"/>
          </w:rPr>
          <w:fldChar w:fldCharType="separate"/>
        </w:r>
        <w:r>
          <w:rPr>
            <w:b w:val="0"/>
            <w:webHidden/>
            <w:lang w:val="vi-VN"/>
          </w:rPr>
          <w:t>11</w:t>
        </w:r>
        <w:r w:rsidR="00387604" w:rsidRPr="00AE096F">
          <w:rPr>
            <w:b w:val="0"/>
            <w:webHidden/>
            <w:lang w:val="vi-VN"/>
          </w:rPr>
          <w:fldChar w:fldCharType="end"/>
        </w:r>
      </w:hyperlink>
    </w:p>
    <w:p w:rsidR="00387604" w:rsidRPr="00AE096F" w:rsidRDefault="00BB03B3" w:rsidP="00524A4B">
      <w:pPr>
        <w:pStyle w:val="TOC1"/>
        <w:rPr>
          <w:rFonts w:asciiTheme="minorHAnsi" w:eastAsiaTheme="minorEastAsia" w:hAnsiTheme="minorHAnsi" w:cstheme="minorBidi"/>
          <w:b w:val="0"/>
          <w:sz w:val="22"/>
          <w:lang w:val="vi-VN" w:eastAsia="vi-VN"/>
        </w:rPr>
      </w:pPr>
      <w:hyperlink w:anchor="_Toc485986863" w:history="1">
        <w:r w:rsidR="00387604" w:rsidRPr="00AE096F">
          <w:rPr>
            <w:rStyle w:val="Hyperlink"/>
            <w:b w:val="0"/>
            <w:lang w:val="vi-VN"/>
          </w:rPr>
          <w:t>Hình 3.6 Mô hình MQTT</w:t>
        </w:r>
        <w:r w:rsidR="00387604" w:rsidRPr="00AE096F">
          <w:rPr>
            <w:b w:val="0"/>
            <w:webHidden/>
            <w:lang w:val="vi-VN"/>
          </w:rPr>
          <w:tab/>
        </w:r>
        <w:r w:rsidR="00387604" w:rsidRPr="00AE096F">
          <w:rPr>
            <w:b w:val="0"/>
            <w:webHidden/>
            <w:lang w:val="vi-VN"/>
          </w:rPr>
          <w:fldChar w:fldCharType="begin"/>
        </w:r>
        <w:r w:rsidR="00387604" w:rsidRPr="00AE096F">
          <w:rPr>
            <w:b w:val="0"/>
            <w:webHidden/>
            <w:lang w:val="vi-VN"/>
          </w:rPr>
          <w:instrText xml:space="preserve"> PAGEREF _Toc485986863 \h </w:instrText>
        </w:r>
        <w:r w:rsidR="00387604" w:rsidRPr="00AE096F">
          <w:rPr>
            <w:b w:val="0"/>
            <w:webHidden/>
            <w:lang w:val="vi-VN"/>
          </w:rPr>
        </w:r>
        <w:r w:rsidR="00387604" w:rsidRPr="00AE096F">
          <w:rPr>
            <w:b w:val="0"/>
            <w:webHidden/>
            <w:lang w:val="vi-VN"/>
          </w:rPr>
          <w:fldChar w:fldCharType="separate"/>
        </w:r>
        <w:r>
          <w:rPr>
            <w:b w:val="0"/>
            <w:webHidden/>
            <w:lang w:val="vi-VN"/>
          </w:rPr>
          <w:t>12</w:t>
        </w:r>
        <w:r w:rsidR="00387604" w:rsidRPr="00AE096F">
          <w:rPr>
            <w:b w:val="0"/>
            <w:webHidden/>
            <w:lang w:val="vi-VN"/>
          </w:rPr>
          <w:fldChar w:fldCharType="end"/>
        </w:r>
      </w:hyperlink>
    </w:p>
    <w:p w:rsidR="00387604" w:rsidRPr="00AE096F" w:rsidRDefault="00BB03B3" w:rsidP="00524A4B">
      <w:pPr>
        <w:pStyle w:val="TOC1"/>
        <w:rPr>
          <w:rFonts w:asciiTheme="minorHAnsi" w:eastAsiaTheme="minorEastAsia" w:hAnsiTheme="minorHAnsi" w:cstheme="minorBidi"/>
          <w:b w:val="0"/>
          <w:sz w:val="22"/>
          <w:lang w:val="vi-VN" w:eastAsia="vi-VN"/>
        </w:rPr>
      </w:pPr>
      <w:hyperlink w:anchor="_Toc485986864" w:history="1">
        <w:r w:rsidR="00387604" w:rsidRPr="00AE096F">
          <w:rPr>
            <w:rStyle w:val="Hyperlink"/>
            <w:b w:val="0"/>
            <w:lang w:val="vi-VN"/>
          </w:rPr>
          <w:t>Hình 3.7 Cách hoạt động của SocketIO trong Server</w:t>
        </w:r>
        <w:r w:rsidR="00387604" w:rsidRPr="00AE096F">
          <w:rPr>
            <w:b w:val="0"/>
            <w:webHidden/>
            <w:lang w:val="vi-VN"/>
          </w:rPr>
          <w:tab/>
        </w:r>
        <w:r w:rsidR="00387604" w:rsidRPr="00AE096F">
          <w:rPr>
            <w:b w:val="0"/>
            <w:webHidden/>
            <w:lang w:val="vi-VN"/>
          </w:rPr>
          <w:fldChar w:fldCharType="begin"/>
        </w:r>
        <w:r w:rsidR="00387604" w:rsidRPr="00AE096F">
          <w:rPr>
            <w:b w:val="0"/>
            <w:webHidden/>
            <w:lang w:val="vi-VN"/>
          </w:rPr>
          <w:instrText xml:space="preserve"> PAGEREF _Toc485986864 \h </w:instrText>
        </w:r>
        <w:r w:rsidR="00387604" w:rsidRPr="00AE096F">
          <w:rPr>
            <w:b w:val="0"/>
            <w:webHidden/>
            <w:lang w:val="vi-VN"/>
          </w:rPr>
        </w:r>
        <w:r w:rsidR="00387604" w:rsidRPr="00AE096F">
          <w:rPr>
            <w:b w:val="0"/>
            <w:webHidden/>
            <w:lang w:val="vi-VN"/>
          </w:rPr>
          <w:fldChar w:fldCharType="separate"/>
        </w:r>
        <w:r>
          <w:rPr>
            <w:b w:val="0"/>
            <w:webHidden/>
            <w:lang w:val="vi-VN"/>
          </w:rPr>
          <w:t>15</w:t>
        </w:r>
        <w:r w:rsidR="00387604" w:rsidRPr="00AE096F">
          <w:rPr>
            <w:b w:val="0"/>
            <w:webHidden/>
            <w:lang w:val="vi-VN"/>
          </w:rPr>
          <w:fldChar w:fldCharType="end"/>
        </w:r>
      </w:hyperlink>
    </w:p>
    <w:p w:rsidR="00387604" w:rsidRPr="00AE096F" w:rsidRDefault="00BB03B3" w:rsidP="00524A4B">
      <w:pPr>
        <w:pStyle w:val="TOC1"/>
        <w:rPr>
          <w:rFonts w:asciiTheme="minorHAnsi" w:eastAsiaTheme="minorEastAsia" w:hAnsiTheme="minorHAnsi" w:cstheme="minorBidi"/>
          <w:b w:val="0"/>
          <w:sz w:val="22"/>
          <w:lang w:val="vi-VN" w:eastAsia="vi-VN"/>
        </w:rPr>
      </w:pPr>
      <w:hyperlink w:anchor="_Toc485986865" w:history="1">
        <w:r w:rsidR="00387604" w:rsidRPr="00AE096F">
          <w:rPr>
            <w:rStyle w:val="Hyperlink"/>
            <w:b w:val="0"/>
            <w:lang w:val="vi-VN"/>
          </w:rPr>
          <w:t>Hình 5.1 Mô hình đơn giản của hệ thống</w:t>
        </w:r>
        <w:r w:rsidR="00387604" w:rsidRPr="00AE096F">
          <w:rPr>
            <w:b w:val="0"/>
            <w:webHidden/>
            <w:lang w:val="vi-VN"/>
          </w:rPr>
          <w:tab/>
        </w:r>
        <w:r w:rsidR="00387604" w:rsidRPr="00AE096F">
          <w:rPr>
            <w:b w:val="0"/>
            <w:webHidden/>
            <w:lang w:val="vi-VN"/>
          </w:rPr>
          <w:fldChar w:fldCharType="begin"/>
        </w:r>
        <w:r w:rsidR="00387604" w:rsidRPr="00AE096F">
          <w:rPr>
            <w:b w:val="0"/>
            <w:webHidden/>
            <w:lang w:val="vi-VN"/>
          </w:rPr>
          <w:instrText xml:space="preserve"> PAGEREF _Toc485986865 \h </w:instrText>
        </w:r>
        <w:r w:rsidR="00387604" w:rsidRPr="00AE096F">
          <w:rPr>
            <w:b w:val="0"/>
            <w:webHidden/>
            <w:lang w:val="vi-VN"/>
          </w:rPr>
        </w:r>
        <w:r w:rsidR="00387604" w:rsidRPr="00AE096F">
          <w:rPr>
            <w:b w:val="0"/>
            <w:webHidden/>
            <w:lang w:val="vi-VN"/>
          </w:rPr>
          <w:fldChar w:fldCharType="separate"/>
        </w:r>
        <w:r>
          <w:rPr>
            <w:b w:val="0"/>
            <w:webHidden/>
            <w:lang w:val="vi-VN"/>
          </w:rPr>
          <w:t>23</w:t>
        </w:r>
        <w:r w:rsidR="00387604" w:rsidRPr="00AE096F">
          <w:rPr>
            <w:b w:val="0"/>
            <w:webHidden/>
            <w:lang w:val="vi-VN"/>
          </w:rPr>
          <w:fldChar w:fldCharType="end"/>
        </w:r>
      </w:hyperlink>
    </w:p>
    <w:p w:rsidR="00387604" w:rsidRPr="00AE096F" w:rsidRDefault="00BB03B3" w:rsidP="00524A4B">
      <w:pPr>
        <w:pStyle w:val="TOC1"/>
        <w:rPr>
          <w:rFonts w:asciiTheme="minorHAnsi" w:eastAsiaTheme="minorEastAsia" w:hAnsiTheme="minorHAnsi" w:cstheme="minorBidi"/>
          <w:b w:val="0"/>
          <w:sz w:val="22"/>
          <w:lang w:val="vi-VN" w:eastAsia="vi-VN"/>
        </w:rPr>
      </w:pPr>
      <w:hyperlink w:anchor="_Toc485986866" w:history="1">
        <w:r w:rsidR="00387604" w:rsidRPr="00AE096F">
          <w:rPr>
            <w:rStyle w:val="Hyperlink"/>
            <w:b w:val="0"/>
            <w:lang w:val="vi-VN"/>
          </w:rPr>
          <w:t>Hình 5.2 Sơ đồ khối của hệ thống</w:t>
        </w:r>
        <w:r w:rsidR="00387604" w:rsidRPr="00AE096F">
          <w:rPr>
            <w:b w:val="0"/>
            <w:webHidden/>
            <w:lang w:val="vi-VN"/>
          </w:rPr>
          <w:tab/>
        </w:r>
        <w:r w:rsidR="00387604" w:rsidRPr="00AE096F">
          <w:rPr>
            <w:b w:val="0"/>
            <w:webHidden/>
            <w:lang w:val="vi-VN"/>
          </w:rPr>
          <w:fldChar w:fldCharType="begin"/>
        </w:r>
        <w:r w:rsidR="00387604" w:rsidRPr="00AE096F">
          <w:rPr>
            <w:b w:val="0"/>
            <w:webHidden/>
            <w:lang w:val="vi-VN"/>
          </w:rPr>
          <w:instrText xml:space="preserve"> PAGEREF _Toc485986866 \h </w:instrText>
        </w:r>
        <w:r w:rsidR="00387604" w:rsidRPr="00AE096F">
          <w:rPr>
            <w:b w:val="0"/>
            <w:webHidden/>
            <w:lang w:val="vi-VN"/>
          </w:rPr>
        </w:r>
        <w:r w:rsidR="00387604" w:rsidRPr="00AE096F">
          <w:rPr>
            <w:b w:val="0"/>
            <w:webHidden/>
            <w:lang w:val="vi-VN"/>
          </w:rPr>
          <w:fldChar w:fldCharType="separate"/>
        </w:r>
        <w:r>
          <w:rPr>
            <w:b w:val="0"/>
            <w:webHidden/>
            <w:lang w:val="vi-VN"/>
          </w:rPr>
          <w:t>24</w:t>
        </w:r>
        <w:r w:rsidR="00387604" w:rsidRPr="00AE096F">
          <w:rPr>
            <w:b w:val="0"/>
            <w:webHidden/>
            <w:lang w:val="vi-VN"/>
          </w:rPr>
          <w:fldChar w:fldCharType="end"/>
        </w:r>
      </w:hyperlink>
    </w:p>
    <w:p w:rsidR="00387604" w:rsidRPr="00AE096F" w:rsidRDefault="00BB03B3" w:rsidP="00524A4B">
      <w:pPr>
        <w:pStyle w:val="TOC1"/>
        <w:rPr>
          <w:rFonts w:asciiTheme="minorHAnsi" w:eastAsiaTheme="minorEastAsia" w:hAnsiTheme="minorHAnsi" w:cstheme="minorBidi"/>
          <w:b w:val="0"/>
          <w:sz w:val="22"/>
          <w:lang w:val="vi-VN" w:eastAsia="vi-VN"/>
        </w:rPr>
      </w:pPr>
      <w:hyperlink w:anchor="_Toc485986867" w:history="1">
        <w:r w:rsidR="00387604" w:rsidRPr="00AE096F">
          <w:rPr>
            <w:rStyle w:val="Hyperlink"/>
            <w:b w:val="0"/>
            <w:lang w:val="vi-VN"/>
          </w:rPr>
          <w:t>Hình 5.3 đồ khối của hệ thống với các giao thức giao tiếp giữa các thành khối</w:t>
        </w:r>
        <w:r w:rsidR="00387604" w:rsidRPr="00AE096F">
          <w:rPr>
            <w:b w:val="0"/>
            <w:webHidden/>
            <w:lang w:val="vi-VN"/>
          </w:rPr>
          <w:tab/>
        </w:r>
        <w:r w:rsidR="00387604" w:rsidRPr="00AE096F">
          <w:rPr>
            <w:b w:val="0"/>
            <w:webHidden/>
            <w:lang w:val="vi-VN"/>
          </w:rPr>
          <w:fldChar w:fldCharType="begin"/>
        </w:r>
        <w:r w:rsidR="00387604" w:rsidRPr="00AE096F">
          <w:rPr>
            <w:b w:val="0"/>
            <w:webHidden/>
            <w:lang w:val="vi-VN"/>
          </w:rPr>
          <w:instrText xml:space="preserve"> PAGEREF _Toc485986867 \h </w:instrText>
        </w:r>
        <w:r w:rsidR="00387604" w:rsidRPr="00AE096F">
          <w:rPr>
            <w:b w:val="0"/>
            <w:webHidden/>
            <w:lang w:val="vi-VN"/>
          </w:rPr>
        </w:r>
        <w:r w:rsidR="00387604" w:rsidRPr="00AE096F">
          <w:rPr>
            <w:b w:val="0"/>
            <w:webHidden/>
            <w:lang w:val="vi-VN"/>
          </w:rPr>
          <w:fldChar w:fldCharType="separate"/>
        </w:r>
        <w:r>
          <w:rPr>
            <w:b w:val="0"/>
            <w:webHidden/>
            <w:lang w:val="vi-VN"/>
          </w:rPr>
          <w:t>25</w:t>
        </w:r>
        <w:r w:rsidR="00387604" w:rsidRPr="00AE096F">
          <w:rPr>
            <w:b w:val="0"/>
            <w:webHidden/>
            <w:lang w:val="vi-VN"/>
          </w:rPr>
          <w:fldChar w:fldCharType="end"/>
        </w:r>
      </w:hyperlink>
    </w:p>
    <w:p w:rsidR="00387604" w:rsidRPr="00AE096F" w:rsidRDefault="00BB03B3" w:rsidP="00524A4B">
      <w:pPr>
        <w:pStyle w:val="TOC1"/>
        <w:rPr>
          <w:rFonts w:asciiTheme="minorHAnsi" w:eastAsiaTheme="minorEastAsia" w:hAnsiTheme="minorHAnsi" w:cstheme="minorBidi"/>
          <w:b w:val="0"/>
          <w:sz w:val="22"/>
          <w:lang w:val="vi-VN" w:eastAsia="vi-VN"/>
        </w:rPr>
      </w:pPr>
      <w:hyperlink w:anchor="_Toc485986868" w:history="1">
        <w:r w:rsidR="00387604" w:rsidRPr="00AE096F">
          <w:rPr>
            <w:rStyle w:val="Hyperlink"/>
            <w:b w:val="0"/>
            <w:lang w:val="vi-VN"/>
          </w:rPr>
          <w:t>Hình 6.1 Sơ đồ khối chi tiết của hệ thống</w:t>
        </w:r>
        <w:r w:rsidR="00387604" w:rsidRPr="00AE096F">
          <w:rPr>
            <w:b w:val="0"/>
            <w:webHidden/>
            <w:lang w:val="vi-VN"/>
          </w:rPr>
          <w:tab/>
        </w:r>
        <w:r w:rsidR="00387604" w:rsidRPr="00AE096F">
          <w:rPr>
            <w:b w:val="0"/>
            <w:webHidden/>
            <w:lang w:val="vi-VN"/>
          </w:rPr>
          <w:fldChar w:fldCharType="begin"/>
        </w:r>
        <w:r w:rsidR="00387604" w:rsidRPr="00AE096F">
          <w:rPr>
            <w:b w:val="0"/>
            <w:webHidden/>
            <w:lang w:val="vi-VN"/>
          </w:rPr>
          <w:instrText xml:space="preserve"> PAGEREF _Toc485986868 \h </w:instrText>
        </w:r>
        <w:r w:rsidR="00387604" w:rsidRPr="00AE096F">
          <w:rPr>
            <w:b w:val="0"/>
            <w:webHidden/>
            <w:lang w:val="vi-VN"/>
          </w:rPr>
        </w:r>
        <w:r w:rsidR="00387604" w:rsidRPr="00AE096F">
          <w:rPr>
            <w:b w:val="0"/>
            <w:webHidden/>
            <w:lang w:val="vi-VN"/>
          </w:rPr>
          <w:fldChar w:fldCharType="separate"/>
        </w:r>
        <w:r>
          <w:rPr>
            <w:b w:val="0"/>
            <w:webHidden/>
            <w:lang w:val="vi-VN"/>
          </w:rPr>
          <w:t>27</w:t>
        </w:r>
        <w:r w:rsidR="00387604" w:rsidRPr="00AE096F">
          <w:rPr>
            <w:b w:val="0"/>
            <w:webHidden/>
            <w:lang w:val="vi-VN"/>
          </w:rPr>
          <w:fldChar w:fldCharType="end"/>
        </w:r>
      </w:hyperlink>
    </w:p>
    <w:p w:rsidR="00387604" w:rsidRPr="00AE096F" w:rsidRDefault="00BB03B3" w:rsidP="00524A4B">
      <w:pPr>
        <w:pStyle w:val="TOC1"/>
        <w:rPr>
          <w:rFonts w:asciiTheme="minorHAnsi" w:eastAsiaTheme="minorEastAsia" w:hAnsiTheme="minorHAnsi" w:cstheme="minorBidi"/>
          <w:b w:val="0"/>
          <w:sz w:val="22"/>
          <w:lang w:val="vi-VN" w:eastAsia="vi-VN"/>
        </w:rPr>
      </w:pPr>
      <w:hyperlink w:anchor="_Toc485986869" w:history="1">
        <w:r w:rsidR="00387604" w:rsidRPr="00AE096F">
          <w:rPr>
            <w:rStyle w:val="Hyperlink"/>
            <w:b w:val="0"/>
            <w:lang w:val="vi-VN"/>
          </w:rPr>
          <w:t>Hình 6.2 Sơ đồ khối bộ điều khiển trung tâm</w:t>
        </w:r>
        <w:r w:rsidR="00387604" w:rsidRPr="00AE096F">
          <w:rPr>
            <w:b w:val="0"/>
            <w:webHidden/>
            <w:lang w:val="vi-VN"/>
          </w:rPr>
          <w:tab/>
        </w:r>
        <w:r w:rsidR="00387604" w:rsidRPr="00AE096F">
          <w:rPr>
            <w:b w:val="0"/>
            <w:webHidden/>
            <w:lang w:val="vi-VN"/>
          </w:rPr>
          <w:fldChar w:fldCharType="begin"/>
        </w:r>
        <w:r w:rsidR="00387604" w:rsidRPr="00AE096F">
          <w:rPr>
            <w:b w:val="0"/>
            <w:webHidden/>
            <w:lang w:val="vi-VN"/>
          </w:rPr>
          <w:instrText xml:space="preserve"> PAGEREF _Toc485986869 \h </w:instrText>
        </w:r>
        <w:r w:rsidR="00387604" w:rsidRPr="00AE096F">
          <w:rPr>
            <w:b w:val="0"/>
            <w:webHidden/>
            <w:lang w:val="vi-VN"/>
          </w:rPr>
        </w:r>
        <w:r w:rsidR="00387604" w:rsidRPr="00AE096F">
          <w:rPr>
            <w:b w:val="0"/>
            <w:webHidden/>
            <w:lang w:val="vi-VN"/>
          </w:rPr>
          <w:fldChar w:fldCharType="separate"/>
        </w:r>
        <w:r>
          <w:rPr>
            <w:b w:val="0"/>
            <w:webHidden/>
            <w:lang w:val="vi-VN"/>
          </w:rPr>
          <w:t>28</w:t>
        </w:r>
        <w:r w:rsidR="00387604" w:rsidRPr="00AE096F">
          <w:rPr>
            <w:b w:val="0"/>
            <w:webHidden/>
            <w:lang w:val="vi-VN"/>
          </w:rPr>
          <w:fldChar w:fldCharType="end"/>
        </w:r>
      </w:hyperlink>
    </w:p>
    <w:p w:rsidR="00387604" w:rsidRPr="00AE096F" w:rsidRDefault="00BB03B3" w:rsidP="00524A4B">
      <w:pPr>
        <w:pStyle w:val="TOC1"/>
        <w:rPr>
          <w:rFonts w:asciiTheme="minorHAnsi" w:eastAsiaTheme="minorEastAsia" w:hAnsiTheme="minorHAnsi" w:cstheme="minorBidi"/>
          <w:b w:val="0"/>
          <w:sz w:val="22"/>
          <w:lang w:val="vi-VN" w:eastAsia="vi-VN"/>
        </w:rPr>
      </w:pPr>
      <w:hyperlink w:anchor="_Toc485986870" w:history="1">
        <w:r w:rsidR="00387604" w:rsidRPr="00AE096F">
          <w:rPr>
            <w:rStyle w:val="Hyperlink"/>
            <w:b w:val="0"/>
            <w:lang w:val="vi-VN"/>
          </w:rPr>
          <w:t>Hình 6.3 Module vi xử lý NodeMCU ESP8266 v12</w:t>
        </w:r>
        <w:r w:rsidR="00387604" w:rsidRPr="00AE096F">
          <w:rPr>
            <w:b w:val="0"/>
            <w:webHidden/>
            <w:lang w:val="vi-VN"/>
          </w:rPr>
          <w:tab/>
        </w:r>
        <w:r w:rsidR="00387604" w:rsidRPr="00AE096F">
          <w:rPr>
            <w:b w:val="0"/>
            <w:webHidden/>
            <w:lang w:val="vi-VN"/>
          </w:rPr>
          <w:fldChar w:fldCharType="begin"/>
        </w:r>
        <w:r w:rsidR="00387604" w:rsidRPr="00AE096F">
          <w:rPr>
            <w:b w:val="0"/>
            <w:webHidden/>
            <w:lang w:val="vi-VN"/>
          </w:rPr>
          <w:instrText xml:space="preserve"> PAGEREF _Toc485986870 \h </w:instrText>
        </w:r>
        <w:r w:rsidR="00387604" w:rsidRPr="00AE096F">
          <w:rPr>
            <w:b w:val="0"/>
            <w:webHidden/>
            <w:lang w:val="vi-VN"/>
          </w:rPr>
        </w:r>
        <w:r w:rsidR="00387604" w:rsidRPr="00AE096F">
          <w:rPr>
            <w:b w:val="0"/>
            <w:webHidden/>
            <w:lang w:val="vi-VN"/>
          </w:rPr>
          <w:fldChar w:fldCharType="separate"/>
        </w:r>
        <w:r>
          <w:rPr>
            <w:b w:val="0"/>
            <w:webHidden/>
            <w:lang w:val="vi-VN"/>
          </w:rPr>
          <w:t>31</w:t>
        </w:r>
        <w:r w:rsidR="00387604" w:rsidRPr="00AE096F">
          <w:rPr>
            <w:b w:val="0"/>
            <w:webHidden/>
            <w:lang w:val="vi-VN"/>
          </w:rPr>
          <w:fldChar w:fldCharType="end"/>
        </w:r>
      </w:hyperlink>
    </w:p>
    <w:p w:rsidR="00387604" w:rsidRPr="00AE096F" w:rsidRDefault="00BB03B3" w:rsidP="00524A4B">
      <w:pPr>
        <w:pStyle w:val="TOC1"/>
        <w:rPr>
          <w:rFonts w:asciiTheme="minorHAnsi" w:eastAsiaTheme="minorEastAsia" w:hAnsiTheme="minorHAnsi" w:cstheme="minorBidi"/>
          <w:b w:val="0"/>
          <w:sz w:val="22"/>
          <w:lang w:val="vi-VN" w:eastAsia="vi-VN"/>
        </w:rPr>
      </w:pPr>
      <w:hyperlink w:anchor="_Toc485986871" w:history="1">
        <w:r w:rsidR="00387604" w:rsidRPr="00AE096F">
          <w:rPr>
            <w:rStyle w:val="Hyperlink"/>
            <w:b w:val="0"/>
            <w:lang w:val="vi-VN"/>
          </w:rPr>
          <w:t>Hình 6.4 Sơ đồ khối bộ Lighting control v1</w:t>
        </w:r>
        <w:r w:rsidR="00387604" w:rsidRPr="00AE096F">
          <w:rPr>
            <w:b w:val="0"/>
            <w:webHidden/>
            <w:lang w:val="vi-VN"/>
          </w:rPr>
          <w:tab/>
        </w:r>
        <w:r w:rsidR="00387604" w:rsidRPr="00AE096F">
          <w:rPr>
            <w:b w:val="0"/>
            <w:webHidden/>
            <w:lang w:val="vi-VN"/>
          </w:rPr>
          <w:fldChar w:fldCharType="begin"/>
        </w:r>
        <w:r w:rsidR="00387604" w:rsidRPr="00AE096F">
          <w:rPr>
            <w:b w:val="0"/>
            <w:webHidden/>
            <w:lang w:val="vi-VN"/>
          </w:rPr>
          <w:instrText xml:space="preserve"> PAGEREF _Toc485986871 \h </w:instrText>
        </w:r>
        <w:r w:rsidR="00387604" w:rsidRPr="00AE096F">
          <w:rPr>
            <w:b w:val="0"/>
            <w:webHidden/>
            <w:lang w:val="vi-VN"/>
          </w:rPr>
        </w:r>
        <w:r w:rsidR="00387604" w:rsidRPr="00AE096F">
          <w:rPr>
            <w:b w:val="0"/>
            <w:webHidden/>
            <w:lang w:val="vi-VN"/>
          </w:rPr>
          <w:fldChar w:fldCharType="separate"/>
        </w:r>
        <w:r>
          <w:rPr>
            <w:b w:val="0"/>
            <w:webHidden/>
            <w:lang w:val="vi-VN"/>
          </w:rPr>
          <w:t>32</w:t>
        </w:r>
        <w:r w:rsidR="00387604" w:rsidRPr="00AE096F">
          <w:rPr>
            <w:b w:val="0"/>
            <w:webHidden/>
            <w:lang w:val="vi-VN"/>
          </w:rPr>
          <w:fldChar w:fldCharType="end"/>
        </w:r>
      </w:hyperlink>
    </w:p>
    <w:p w:rsidR="00387604" w:rsidRPr="00AE096F" w:rsidRDefault="00BB03B3" w:rsidP="00524A4B">
      <w:pPr>
        <w:pStyle w:val="TOC1"/>
        <w:rPr>
          <w:rFonts w:asciiTheme="minorHAnsi" w:eastAsiaTheme="minorEastAsia" w:hAnsiTheme="minorHAnsi" w:cstheme="minorBidi"/>
          <w:b w:val="0"/>
          <w:sz w:val="22"/>
          <w:lang w:val="vi-VN" w:eastAsia="vi-VN"/>
        </w:rPr>
      </w:pPr>
      <w:hyperlink w:anchor="_Toc485986872" w:history="1">
        <w:r w:rsidR="00387604" w:rsidRPr="00AE096F">
          <w:rPr>
            <w:rStyle w:val="Hyperlink"/>
            <w:b w:val="0"/>
            <w:lang w:val="vi-VN"/>
          </w:rPr>
          <w:t>Hình 6.5 Mạch schematic chi tiết bộ Lighting control v1</w:t>
        </w:r>
        <w:r w:rsidR="00387604" w:rsidRPr="00AE096F">
          <w:rPr>
            <w:b w:val="0"/>
            <w:webHidden/>
            <w:lang w:val="vi-VN"/>
          </w:rPr>
          <w:tab/>
        </w:r>
        <w:r w:rsidR="00387604" w:rsidRPr="00AE096F">
          <w:rPr>
            <w:b w:val="0"/>
            <w:webHidden/>
            <w:lang w:val="vi-VN"/>
          </w:rPr>
          <w:fldChar w:fldCharType="begin"/>
        </w:r>
        <w:r w:rsidR="00387604" w:rsidRPr="00AE096F">
          <w:rPr>
            <w:b w:val="0"/>
            <w:webHidden/>
            <w:lang w:val="vi-VN"/>
          </w:rPr>
          <w:instrText xml:space="preserve"> PAGEREF _Toc485986872 \h </w:instrText>
        </w:r>
        <w:r w:rsidR="00387604" w:rsidRPr="00AE096F">
          <w:rPr>
            <w:b w:val="0"/>
            <w:webHidden/>
            <w:lang w:val="vi-VN"/>
          </w:rPr>
        </w:r>
        <w:r w:rsidR="00387604" w:rsidRPr="00AE096F">
          <w:rPr>
            <w:b w:val="0"/>
            <w:webHidden/>
            <w:lang w:val="vi-VN"/>
          </w:rPr>
          <w:fldChar w:fldCharType="separate"/>
        </w:r>
        <w:r>
          <w:rPr>
            <w:b w:val="0"/>
            <w:webHidden/>
            <w:lang w:val="vi-VN"/>
          </w:rPr>
          <w:t>33</w:t>
        </w:r>
        <w:r w:rsidR="00387604" w:rsidRPr="00AE096F">
          <w:rPr>
            <w:b w:val="0"/>
            <w:webHidden/>
            <w:lang w:val="vi-VN"/>
          </w:rPr>
          <w:fldChar w:fldCharType="end"/>
        </w:r>
      </w:hyperlink>
    </w:p>
    <w:p w:rsidR="00387604" w:rsidRPr="00AE096F" w:rsidRDefault="00BB03B3" w:rsidP="00524A4B">
      <w:pPr>
        <w:pStyle w:val="TOC1"/>
        <w:rPr>
          <w:rFonts w:asciiTheme="minorHAnsi" w:eastAsiaTheme="minorEastAsia" w:hAnsiTheme="minorHAnsi" w:cstheme="minorBidi"/>
          <w:b w:val="0"/>
          <w:sz w:val="22"/>
          <w:lang w:val="vi-VN" w:eastAsia="vi-VN"/>
        </w:rPr>
      </w:pPr>
      <w:hyperlink w:anchor="_Toc485986873" w:history="1">
        <w:r w:rsidR="00387604" w:rsidRPr="00AE096F">
          <w:rPr>
            <w:rStyle w:val="Hyperlink"/>
            <w:b w:val="0"/>
            <w:lang w:val="vi-VN"/>
          </w:rPr>
          <w:t>Hình 6.6 Mạch schematic Zero crossing detector</w:t>
        </w:r>
        <w:r w:rsidR="00387604" w:rsidRPr="00AE096F">
          <w:rPr>
            <w:b w:val="0"/>
            <w:webHidden/>
            <w:lang w:val="vi-VN"/>
          </w:rPr>
          <w:tab/>
        </w:r>
        <w:r w:rsidR="00387604" w:rsidRPr="00AE096F">
          <w:rPr>
            <w:b w:val="0"/>
            <w:webHidden/>
            <w:lang w:val="vi-VN"/>
          </w:rPr>
          <w:fldChar w:fldCharType="begin"/>
        </w:r>
        <w:r w:rsidR="00387604" w:rsidRPr="00AE096F">
          <w:rPr>
            <w:b w:val="0"/>
            <w:webHidden/>
            <w:lang w:val="vi-VN"/>
          </w:rPr>
          <w:instrText xml:space="preserve"> PAGEREF _Toc485986873 \h </w:instrText>
        </w:r>
        <w:r w:rsidR="00387604" w:rsidRPr="00AE096F">
          <w:rPr>
            <w:b w:val="0"/>
            <w:webHidden/>
            <w:lang w:val="vi-VN"/>
          </w:rPr>
        </w:r>
        <w:r w:rsidR="00387604" w:rsidRPr="00AE096F">
          <w:rPr>
            <w:b w:val="0"/>
            <w:webHidden/>
            <w:lang w:val="vi-VN"/>
          </w:rPr>
          <w:fldChar w:fldCharType="separate"/>
        </w:r>
        <w:r>
          <w:rPr>
            <w:b w:val="0"/>
            <w:webHidden/>
            <w:lang w:val="vi-VN"/>
          </w:rPr>
          <w:t>34</w:t>
        </w:r>
        <w:r w:rsidR="00387604" w:rsidRPr="00AE096F">
          <w:rPr>
            <w:b w:val="0"/>
            <w:webHidden/>
            <w:lang w:val="vi-VN"/>
          </w:rPr>
          <w:fldChar w:fldCharType="end"/>
        </w:r>
      </w:hyperlink>
    </w:p>
    <w:p w:rsidR="00387604" w:rsidRPr="00AE096F" w:rsidRDefault="00BB03B3" w:rsidP="00524A4B">
      <w:pPr>
        <w:pStyle w:val="TOC1"/>
        <w:rPr>
          <w:rFonts w:asciiTheme="minorHAnsi" w:eastAsiaTheme="minorEastAsia" w:hAnsiTheme="minorHAnsi" w:cstheme="minorBidi"/>
          <w:b w:val="0"/>
          <w:sz w:val="22"/>
          <w:lang w:val="vi-VN" w:eastAsia="vi-VN"/>
        </w:rPr>
      </w:pPr>
      <w:hyperlink w:anchor="_Toc485986874" w:history="1">
        <w:r w:rsidR="00387604" w:rsidRPr="00AE096F">
          <w:rPr>
            <w:rStyle w:val="Hyperlink"/>
            <w:b w:val="0"/>
            <w:lang w:val="vi-VN"/>
          </w:rPr>
          <w:t>Hình 6.7 Tín hiệu ngõ ra của mạch Zero crossing detector</w:t>
        </w:r>
        <w:r w:rsidR="00387604" w:rsidRPr="00AE096F">
          <w:rPr>
            <w:b w:val="0"/>
            <w:webHidden/>
            <w:lang w:val="vi-VN"/>
          </w:rPr>
          <w:tab/>
        </w:r>
        <w:r w:rsidR="00387604" w:rsidRPr="00AE096F">
          <w:rPr>
            <w:b w:val="0"/>
            <w:webHidden/>
            <w:lang w:val="vi-VN"/>
          </w:rPr>
          <w:fldChar w:fldCharType="begin"/>
        </w:r>
        <w:r w:rsidR="00387604" w:rsidRPr="00AE096F">
          <w:rPr>
            <w:b w:val="0"/>
            <w:webHidden/>
            <w:lang w:val="vi-VN"/>
          </w:rPr>
          <w:instrText xml:space="preserve"> PAGEREF _Toc485986874 \h </w:instrText>
        </w:r>
        <w:r w:rsidR="00387604" w:rsidRPr="00AE096F">
          <w:rPr>
            <w:b w:val="0"/>
            <w:webHidden/>
            <w:lang w:val="vi-VN"/>
          </w:rPr>
        </w:r>
        <w:r w:rsidR="00387604" w:rsidRPr="00AE096F">
          <w:rPr>
            <w:b w:val="0"/>
            <w:webHidden/>
            <w:lang w:val="vi-VN"/>
          </w:rPr>
          <w:fldChar w:fldCharType="separate"/>
        </w:r>
        <w:r>
          <w:rPr>
            <w:b w:val="0"/>
            <w:webHidden/>
            <w:lang w:val="vi-VN"/>
          </w:rPr>
          <w:t>34</w:t>
        </w:r>
        <w:r w:rsidR="00387604" w:rsidRPr="00AE096F">
          <w:rPr>
            <w:b w:val="0"/>
            <w:webHidden/>
            <w:lang w:val="vi-VN"/>
          </w:rPr>
          <w:fldChar w:fldCharType="end"/>
        </w:r>
      </w:hyperlink>
    </w:p>
    <w:p w:rsidR="00387604" w:rsidRPr="00AE096F" w:rsidRDefault="00BB03B3" w:rsidP="00524A4B">
      <w:pPr>
        <w:pStyle w:val="TOC1"/>
        <w:rPr>
          <w:rFonts w:asciiTheme="minorHAnsi" w:eastAsiaTheme="minorEastAsia" w:hAnsiTheme="minorHAnsi" w:cstheme="minorBidi"/>
          <w:b w:val="0"/>
          <w:sz w:val="22"/>
          <w:lang w:val="vi-VN" w:eastAsia="vi-VN"/>
        </w:rPr>
      </w:pPr>
      <w:hyperlink w:anchor="_Toc485986875" w:history="1">
        <w:r w:rsidR="00387604" w:rsidRPr="00AE096F">
          <w:rPr>
            <w:rStyle w:val="Hyperlink"/>
            <w:b w:val="0"/>
            <w:lang w:val="vi-VN"/>
          </w:rPr>
          <w:t>Hình 6.8 Mạch schematic Light dimmer</w:t>
        </w:r>
        <w:r w:rsidR="00387604" w:rsidRPr="00AE096F">
          <w:rPr>
            <w:b w:val="0"/>
            <w:webHidden/>
            <w:lang w:val="vi-VN"/>
          </w:rPr>
          <w:tab/>
        </w:r>
        <w:r w:rsidR="00387604" w:rsidRPr="00AE096F">
          <w:rPr>
            <w:b w:val="0"/>
            <w:webHidden/>
            <w:lang w:val="vi-VN"/>
          </w:rPr>
          <w:fldChar w:fldCharType="begin"/>
        </w:r>
        <w:r w:rsidR="00387604" w:rsidRPr="00AE096F">
          <w:rPr>
            <w:b w:val="0"/>
            <w:webHidden/>
            <w:lang w:val="vi-VN"/>
          </w:rPr>
          <w:instrText xml:space="preserve"> PAGEREF _Toc485986875 \h </w:instrText>
        </w:r>
        <w:r w:rsidR="00387604" w:rsidRPr="00AE096F">
          <w:rPr>
            <w:b w:val="0"/>
            <w:webHidden/>
            <w:lang w:val="vi-VN"/>
          </w:rPr>
        </w:r>
        <w:r w:rsidR="00387604" w:rsidRPr="00AE096F">
          <w:rPr>
            <w:b w:val="0"/>
            <w:webHidden/>
            <w:lang w:val="vi-VN"/>
          </w:rPr>
          <w:fldChar w:fldCharType="separate"/>
        </w:r>
        <w:r>
          <w:rPr>
            <w:b w:val="0"/>
            <w:webHidden/>
            <w:lang w:val="vi-VN"/>
          </w:rPr>
          <w:t>35</w:t>
        </w:r>
        <w:r w:rsidR="00387604" w:rsidRPr="00AE096F">
          <w:rPr>
            <w:b w:val="0"/>
            <w:webHidden/>
            <w:lang w:val="vi-VN"/>
          </w:rPr>
          <w:fldChar w:fldCharType="end"/>
        </w:r>
      </w:hyperlink>
    </w:p>
    <w:p w:rsidR="00387604" w:rsidRPr="00AE096F" w:rsidRDefault="00BB03B3" w:rsidP="00524A4B">
      <w:pPr>
        <w:pStyle w:val="TOC1"/>
        <w:rPr>
          <w:rFonts w:asciiTheme="minorHAnsi" w:eastAsiaTheme="minorEastAsia" w:hAnsiTheme="minorHAnsi" w:cstheme="minorBidi"/>
          <w:b w:val="0"/>
          <w:sz w:val="22"/>
          <w:lang w:val="vi-VN" w:eastAsia="vi-VN"/>
        </w:rPr>
      </w:pPr>
      <w:hyperlink w:anchor="_Toc485986876" w:history="1">
        <w:r w:rsidR="00387604" w:rsidRPr="00AE096F">
          <w:rPr>
            <w:rStyle w:val="Hyperlink"/>
            <w:b w:val="0"/>
            <w:lang w:val="vi-VN"/>
          </w:rPr>
          <w:t>Hình 6.9 Đồ thị xung tín hiệu kích Triac</w:t>
        </w:r>
        <w:r w:rsidR="00387604" w:rsidRPr="00AE096F">
          <w:rPr>
            <w:b w:val="0"/>
            <w:webHidden/>
            <w:lang w:val="vi-VN"/>
          </w:rPr>
          <w:tab/>
        </w:r>
        <w:r w:rsidR="00387604" w:rsidRPr="00AE096F">
          <w:rPr>
            <w:b w:val="0"/>
            <w:webHidden/>
            <w:lang w:val="vi-VN"/>
          </w:rPr>
          <w:fldChar w:fldCharType="begin"/>
        </w:r>
        <w:r w:rsidR="00387604" w:rsidRPr="00AE096F">
          <w:rPr>
            <w:b w:val="0"/>
            <w:webHidden/>
            <w:lang w:val="vi-VN"/>
          </w:rPr>
          <w:instrText xml:space="preserve"> PAGEREF _Toc485986876 \h </w:instrText>
        </w:r>
        <w:r w:rsidR="00387604" w:rsidRPr="00AE096F">
          <w:rPr>
            <w:b w:val="0"/>
            <w:webHidden/>
            <w:lang w:val="vi-VN"/>
          </w:rPr>
        </w:r>
        <w:r w:rsidR="00387604" w:rsidRPr="00AE096F">
          <w:rPr>
            <w:b w:val="0"/>
            <w:webHidden/>
            <w:lang w:val="vi-VN"/>
          </w:rPr>
          <w:fldChar w:fldCharType="separate"/>
        </w:r>
        <w:r>
          <w:rPr>
            <w:b w:val="0"/>
            <w:webHidden/>
            <w:lang w:val="vi-VN"/>
          </w:rPr>
          <w:t>35</w:t>
        </w:r>
        <w:r w:rsidR="00387604" w:rsidRPr="00AE096F">
          <w:rPr>
            <w:b w:val="0"/>
            <w:webHidden/>
            <w:lang w:val="vi-VN"/>
          </w:rPr>
          <w:fldChar w:fldCharType="end"/>
        </w:r>
      </w:hyperlink>
    </w:p>
    <w:p w:rsidR="00387604" w:rsidRPr="00AE096F" w:rsidRDefault="00BB03B3" w:rsidP="00524A4B">
      <w:pPr>
        <w:pStyle w:val="TOC1"/>
        <w:rPr>
          <w:rFonts w:asciiTheme="minorHAnsi" w:eastAsiaTheme="minorEastAsia" w:hAnsiTheme="minorHAnsi" w:cstheme="minorBidi"/>
          <w:b w:val="0"/>
          <w:sz w:val="22"/>
          <w:lang w:val="vi-VN" w:eastAsia="vi-VN"/>
        </w:rPr>
      </w:pPr>
      <w:hyperlink w:anchor="_Toc485986877" w:history="1">
        <w:r w:rsidR="00387604" w:rsidRPr="00AE096F">
          <w:rPr>
            <w:rStyle w:val="Hyperlink"/>
            <w:b w:val="0"/>
            <w:lang w:val="vi-VN"/>
          </w:rPr>
          <w:t>Hình 6.10 Sơ đồ tín hiệu kích Triac</w:t>
        </w:r>
        <w:r w:rsidR="00387604" w:rsidRPr="00AE096F">
          <w:rPr>
            <w:b w:val="0"/>
            <w:webHidden/>
            <w:lang w:val="vi-VN"/>
          </w:rPr>
          <w:tab/>
        </w:r>
        <w:r w:rsidR="00387604" w:rsidRPr="00AE096F">
          <w:rPr>
            <w:b w:val="0"/>
            <w:webHidden/>
            <w:lang w:val="vi-VN"/>
          </w:rPr>
          <w:fldChar w:fldCharType="begin"/>
        </w:r>
        <w:r w:rsidR="00387604" w:rsidRPr="00AE096F">
          <w:rPr>
            <w:b w:val="0"/>
            <w:webHidden/>
            <w:lang w:val="vi-VN"/>
          </w:rPr>
          <w:instrText xml:space="preserve"> PAGEREF _Toc485986877 \h </w:instrText>
        </w:r>
        <w:r w:rsidR="00387604" w:rsidRPr="00AE096F">
          <w:rPr>
            <w:b w:val="0"/>
            <w:webHidden/>
            <w:lang w:val="vi-VN"/>
          </w:rPr>
        </w:r>
        <w:r w:rsidR="00387604" w:rsidRPr="00AE096F">
          <w:rPr>
            <w:b w:val="0"/>
            <w:webHidden/>
            <w:lang w:val="vi-VN"/>
          </w:rPr>
          <w:fldChar w:fldCharType="separate"/>
        </w:r>
        <w:r>
          <w:rPr>
            <w:b w:val="0"/>
            <w:webHidden/>
            <w:lang w:val="vi-VN"/>
          </w:rPr>
          <w:t>36</w:t>
        </w:r>
        <w:r w:rsidR="00387604" w:rsidRPr="00AE096F">
          <w:rPr>
            <w:b w:val="0"/>
            <w:webHidden/>
            <w:lang w:val="vi-VN"/>
          </w:rPr>
          <w:fldChar w:fldCharType="end"/>
        </w:r>
      </w:hyperlink>
    </w:p>
    <w:p w:rsidR="00387604" w:rsidRPr="00AE096F" w:rsidRDefault="00BB03B3" w:rsidP="00524A4B">
      <w:pPr>
        <w:pStyle w:val="TOC1"/>
        <w:rPr>
          <w:rFonts w:asciiTheme="minorHAnsi" w:eastAsiaTheme="minorEastAsia" w:hAnsiTheme="minorHAnsi" w:cstheme="minorBidi"/>
          <w:b w:val="0"/>
          <w:sz w:val="22"/>
          <w:lang w:val="vi-VN" w:eastAsia="vi-VN"/>
        </w:rPr>
      </w:pPr>
      <w:hyperlink w:anchor="_Toc485986878" w:history="1">
        <w:r w:rsidR="00387604" w:rsidRPr="00AE096F">
          <w:rPr>
            <w:rStyle w:val="Hyperlink"/>
            <w:b w:val="0"/>
            <w:lang w:val="vi-VN"/>
          </w:rPr>
          <w:t>Hình 6.11 Mạch nhận biết trạng thái của thiết bị</w:t>
        </w:r>
        <w:r w:rsidR="00387604" w:rsidRPr="00AE096F">
          <w:rPr>
            <w:b w:val="0"/>
            <w:webHidden/>
            <w:lang w:val="vi-VN"/>
          </w:rPr>
          <w:tab/>
        </w:r>
        <w:r w:rsidR="00387604" w:rsidRPr="00AE096F">
          <w:rPr>
            <w:b w:val="0"/>
            <w:webHidden/>
            <w:lang w:val="vi-VN"/>
          </w:rPr>
          <w:fldChar w:fldCharType="begin"/>
        </w:r>
        <w:r w:rsidR="00387604" w:rsidRPr="00AE096F">
          <w:rPr>
            <w:b w:val="0"/>
            <w:webHidden/>
            <w:lang w:val="vi-VN"/>
          </w:rPr>
          <w:instrText xml:space="preserve"> PAGEREF _Toc485986878 \h </w:instrText>
        </w:r>
        <w:r w:rsidR="00387604" w:rsidRPr="00AE096F">
          <w:rPr>
            <w:b w:val="0"/>
            <w:webHidden/>
            <w:lang w:val="vi-VN"/>
          </w:rPr>
        </w:r>
        <w:r w:rsidR="00387604" w:rsidRPr="00AE096F">
          <w:rPr>
            <w:b w:val="0"/>
            <w:webHidden/>
            <w:lang w:val="vi-VN"/>
          </w:rPr>
          <w:fldChar w:fldCharType="separate"/>
        </w:r>
        <w:r>
          <w:rPr>
            <w:b w:val="0"/>
            <w:webHidden/>
            <w:lang w:val="vi-VN"/>
          </w:rPr>
          <w:t>36</w:t>
        </w:r>
        <w:r w:rsidR="00387604" w:rsidRPr="00AE096F">
          <w:rPr>
            <w:b w:val="0"/>
            <w:webHidden/>
            <w:lang w:val="vi-VN"/>
          </w:rPr>
          <w:fldChar w:fldCharType="end"/>
        </w:r>
      </w:hyperlink>
    </w:p>
    <w:p w:rsidR="00387604" w:rsidRPr="00AE096F" w:rsidRDefault="00BB03B3" w:rsidP="00524A4B">
      <w:pPr>
        <w:pStyle w:val="TOC1"/>
        <w:rPr>
          <w:rFonts w:asciiTheme="minorHAnsi" w:eastAsiaTheme="minorEastAsia" w:hAnsiTheme="minorHAnsi" w:cstheme="minorBidi"/>
          <w:b w:val="0"/>
          <w:sz w:val="22"/>
          <w:lang w:val="vi-VN" w:eastAsia="vi-VN"/>
        </w:rPr>
      </w:pPr>
      <w:hyperlink w:anchor="_Toc485986879" w:history="1">
        <w:r w:rsidR="00387604" w:rsidRPr="00AE096F">
          <w:rPr>
            <w:rStyle w:val="Hyperlink"/>
            <w:b w:val="0"/>
            <w:lang w:val="vi-VN"/>
          </w:rPr>
          <w:t>Hình 6.12 Mạch layout Lighting control v1</w:t>
        </w:r>
        <w:r w:rsidR="00387604" w:rsidRPr="00AE096F">
          <w:rPr>
            <w:b w:val="0"/>
            <w:webHidden/>
            <w:lang w:val="vi-VN"/>
          </w:rPr>
          <w:tab/>
        </w:r>
        <w:r w:rsidR="00387604" w:rsidRPr="00AE096F">
          <w:rPr>
            <w:b w:val="0"/>
            <w:webHidden/>
            <w:lang w:val="vi-VN"/>
          </w:rPr>
          <w:fldChar w:fldCharType="begin"/>
        </w:r>
        <w:r w:rsidR="00387604" w:rsidRPr="00AE096F">
          <w:rPr>
            <w:b w:val="0"/>
            <w:webHidden/>
            <w:lang w:val="vi-VN"/>
          </w:rPr>
          <w:instrText xml:space="preserve"> PAGEREF _Toc485986879 \h </w:instrText>
        </w:r>
        <w:r w:rsidR="00387604" w:rsidRPr="00AE096F">
          <w:rPr>
            <w:b w:val="0"/>
            <w:webHidden/>
            <w:lang w:val="vi-VN"/>
          </w:rPr>
        </w:r>
        <w:r w:rsidR="00387604" w:rsidRPr="00AE096F">
          <w:rPr>
            <w:b w:val="0"/>
            <w:webHidden/>
            <w:lang w:val="vi-VN"/>
          </w:rPr>
          <w:fldChar w:fldCharType="separate"/>
        </w:r>
        <w:r>
          <w:rPr>
            <w:b w:val="0"/>
            <w:webHidden/>
            <w:lang w:val="vi-VN"/>
          </w:rPr>
          <w:t>37</w:t>
        </w:r>
        <w:r w:rsidR="00387604" w:rsidRPr="00AE096F">
          <w:rPr>
            <w:b w:val="0"/>
            <w:webHidden/>
            <w:lang w:val="vi-VN"/>
          </w:rPr>
          <w:fldChar w:fldCharType="end"/>
        </w:r>
      </w:hyperlink>
    </w:p>
    <w:p w:rsidR="00387604" w:rsidRPr="00AE096F" w:rsidRDefault="00BB03B3" w:rsidP="00524A4B">
      <w:pPr>
        <w:pStyle w:val="TOC1"/>
        <w:rPr>
          <w:rFonts w:asciiTheme="minorHAnsi" w:eastAsiaTheme="minorEastAsia" w:hAnsiTheme="minorHAnsi" w:cstheme="minorBidi"/>
          <w:b w:val="0"/>
          <w:sz w:val="22"/>
          <w:lang w:val="vi-VN" w:eastAsia="vi-VN"/>
        </w:rPr>
      </w:pPr>
      <w:hyperlink w:anchor="_Toc485986880" w:history="1">
        <w:r w:rsidR="00387604" w:rsidRPr="00AE096F">
          <w:rPr>
            <w:rStyle w:val="Hyperlink"/>
            <w:b w:val="0"/>
            <w:lang w:val="vi-VN"/>
          </w:rPr>
          <w:t>Hình 6.13 Mô hình 3D mạch Lighting control v1</w:t>
        </w:r>
        <w:r w:rsidR="00387604" w:rsidRPr="00AE096F">
          <w:rPr>
            <w:b w:val="0"/>
            <w:webHidden/>
            <w:lang w:val="vi-VN"/>
          </w:rPr>
          <w:tab/>
        </w:r>
        <w:r w:rsidR="00387604" w:rsidRPr="00AE096F">
          <w:rPr>
            <w:b w:val="0"/>
            <w:webHidden/>
            <w:lang w:val="vi-VN"/>
          </w:rPr>
          <w:fldChar w:fldCharType="begin"/>
        </w:r>
        <w:r w:rsidR="00387604" w:rsidRPr="00AE096F">
          <w:rPr>
            <w:b w:val="0"/>
            <w:webHidden/>
            <w:lang w:val="vi-VN"/>
          </w:rPr>
          <w:instrText xml:space="preserve"> PAGEREF _Toc485986880 \h </w:instrText>
        </w:r>
        <w:r w:rsidR="00387604" w:rsidRPr="00AE096F">
          <w:rPr>
            <w:b w:val="0"/>
            <w:webHidden/>
            <w:lang w:val="vi-VN"/>
          </w:rPr>
        </w:r>
        <w:r w:rsidR="00387604" w:rsidRPr="00AE096F">
          <w:rPr>
            <w:b w:val="0"/>
            <w:webHidden/>
            <w:lang w:val="vi-VN"/>
          </w:rPr>
          <w:fldChar w:fldCharType="separate"/>
        </w:r>
        <w:r>
          <w:rPr>
            <w:b w:val="0"/>
            <w:webHidden/>
            <w:lang w:val="vi-VN"/>
          </w:rPr>
          <w:t>37</w:t>
        </w:r>
        <w:r w:rsidR="00387604" w:rsidRPr="00AE096F">
          <w:rPr>
            <w:b w:val="0"/>
            <w:webHidden/>
            <w:lang w:val="vi-VN"/>
          </w:rPr>
          <w:fldChar w:fldCharType="end"/>
        </w:r>
      </w:hyperlink>
    </w:p>
    <w:p w:rsidR="00387604" w:rsidRPr="00AE096F" w:rsidRDefault="00BB03B3" w:rsidP="00524A4B">
      <w:pPr>
        <w:pStyle w:val="TOC1"/>
        <w:rPr>
          <w:rFonts w:asciiTheme="minorHAnsi" w:eastAsiaTheme="minorEastAsia" w:hAnsiTheme="minorHAnsi" w:cstheme="minorBidi"/>
          <w:b w:val="0"/>
          <w:sz w:val="22"/>
          <w:lang w:val="vi-VN" w:eastAsia="vi-VN"/>
        </w:rPr>
      </w:pPr>
      <w:hyperlink w:anchor="_Toc485986881" w:history="1">
        <w:r w:rsidR="00387604" w:rsidRPr="00AE096F">
          <w:rPr>
            <w:rStyle w:val="Hyperlink"/>
            <w:b w:val="0"/>
            <w:lang w:val="vi-VN"/>
          </w:rPr>
          <w:t>Hình 6.14 Mạch schematic Lighting control v2</w:t>
        </w:r>
        <w:r w:rsidR="00387604" w:rsidRPr="00AE096F">
          <w:rPr>
            <w:b w:val="0"/>
            <w:webHidden/>
            <w:lang w:val="vi-VN"/>
          </w:rPr>
          <w:tab/>
        </w:r>
        <w:r w:rsidR="00387604" w:rsidRPr="00AE096F">
          <w:rPr>
            <w:b w:val="0"/>
            <w:webHidden/>
            <w:lang w:val="vi-VN"/>
          </w:rPr>
          <w:fldChar w:fldCharType="begin"/>
        </w:r>
        <w:r w:rsidR="00387604" w:rsidRPr="00AE096F">
          <w:rPr>
            <w:b w:val="0"/>
            <w:webHidden/>
            <w:lang w:val="vi-VN"/>
          </w:rPr>
          <w:instrText xml:space="preserve"> PAGEREF _Toc485986881 \h </w:instrText>
        </w:r>
        <w:r w:rsidR="00387604" w:rsidRPr="00AE096F">
          <w:rPr>
            <w:b w:val="0"/>
            <w:webHidden/>
            <w:lang w:val="vi-VN"/>
          </w:rPr>
        </w:r>
        <w:r w:rsidR="00387604" w:rsidRPr="00AE096F">
          <w:rPr>
            <w:b w:val="0"/>
            <w:webHidden/>
            <w:lang w:val="vi-VN"/>
          </w:rPr>
          <w:fldChar w:fldCharType="separate"/>
        </w:r>
        <w:r>
          <w:rPr>
            <w:b w:val="0"/>
            <w:webHidden/>
            <w:lang w:val="vi-VN"/>
          </w:rPr>
          <w:t>38</w:t>
        </w:r>
        <w:r w:rsidR="00387604" w:rsidRPr="00AE096F">
          <w:rPr>
            <w:b w:val="0"/>
            <w:webHidden/>
            <w:lang w:val="vi-VN"/>
          </w:rPr>
          <w:fldChar w:fldCharType="end"/>
        </w:r>
      </w:hyperlink>
    </w:p>
    <w:p w:rsidR="00387604" w:rsidRPr="00AE096F" w:rsidRDefault="00BB03B3" w:rsidP="00524A4B">
      <w:pPr>
        <w:pStyle w:val="TOC1"/>
        <w:rPr>
          <w:rFonts w:asciiTheme="minorHAnsi" w:eastAsiaTheme="minorEastAsia" w:hAnsiTheme="minorHAnsi" w:cstheme="minorBidi"/>
          <w:b w:val="0"/>
          <w:sz w:val="22"/>
          <w:lang w:val="vi-VN" w:eastAsia="vi-VN"/>
        </w:rPr>
      </w:pPr>
      <w:hyperlink w:anchor="_Toc485986882" w:history="1">
        <w:r w:rsidR="00387604" w:rsidRPr="00AE096F">
          <w:rPr>
            <w:rStyle w:val="Hyperlink"/>
            <w:b w:val="0"/>
            <w:lang w:val="vi-VN"/>
          </w:rPr>
          <w:t>Hình 6.15 Khối MOSFET điều khiển 3 kênh màu RGB</w:t>
        </w:r>
        <w:r w:rsidR="00387604" w:rsidRPr="00AE096F">
          <w:rPr>
            <w:b w:val="0"/>
            <w:webHidden/>
            <w:lang w:val="vi-VN"/>
          </w:rPr>
          <w:tab/>
        </w:r>
        <w:r w:rsidR="00387604" w:rsidRPr="00AE096F">
          <w:rPr>
            <w:b w:val="0"/>
            <w:webHidden/>
            <w:lang w:val="vi-VN"/>
          </w:rPr>
          <w:fldChar w:fldCharType="begin"/>
        </w:r>
        <w:r w:rsidR="00387604" w:rsidRPr="00AE096F">
          <w:rPr>
            <w:b w:val="0"/>
            <w:webHidden/>
            <w:lang w:val="vi-VN"/>
          </w:rPr>
          <w:instrText xml:space="preserve"> PAGEREF _Toc485986882 \h </w:instrText>
        </w:r>
        <w:r w:rsidR="00387604" w:rsidRPr="00AE096F">
          <w:rPr>
            <w:b w:val="0"/>
            <w:webHidden/>
            <w:lang w:val="vi-VN"/>
          </w:rPr>
        </w:r>
        <w:r w:rsidR="00387604" w:rsidRPr="00AE096F">
          <w:rPr>
            <w:b w:val="0"/>
            <w:webHidden/>
            <w:lang w:val="vi-VN"/>
          </w:rPr>
          <w:fldChar w:fldCharType="separate"/>
        </w:r>
        <w:r>
          <w:rPr>
            <w:b w:val="0"/>
            <w:webHidden/>
            <w:lang w:val="vi-VN"/>
          </w:rPr>
          <w:t>38</w:t>
        </w:r>
        <w:r w:rsidR="00387604" w:rsidRPr="00AE096F">
          <w:rPr>
            <w:b w:val="0"/>
            <w:webHidden/>
            <w:lang w:val="vi-VN"/>
          </w:rPr>
          <w:fldChar w:fldCharType="end"/>
        </w:r>
      </w:hyperlink>
    </w:p>
    <w:p w:rsidR="00387604" w:rsidRPr="00AE096F" w:rsidRDefault="00BB03B3" w:rsidP="00524A4B">
      <w:pPr>
        <w:pStyle w:val="TOC1"/>
        <w:rPr>
          <w:rFonts w:asciiTheme="minorHAnsi" w:eastAsiaTheme="minorEastAsia" w:hAnsiTheme="minorHAnsi" w:cstheme="minorBidi"/>
          <w:b w:val="0"/>
          <w:sz w:val="22"/>
          <w:lang w:val="vi-VN" w:eastAsia="vi-VN"/>
        </w:rPr>
      </w:pPr>
      <w:hyperlink w:anchor="_Toc485986883" w:history="1">
        <w:r w:rsidR="00387604" w:rsidRPr="00AE096F">
          <w:rPr>
            <w:rStyle w:val="Hyperlink"/>
            <w:b w:val="0"/>
            <w:lang w:val="vi-VN"/>
          </w:rPr>
          <w:t>Hình 6.16 Các xung PWM với độ rộng xung khác nhau</w:t>
        </w:r>
        <w:r w:rsidR="00387604" w:rsidRPr="00AE096F">
          <w:rPr>
            <w:b w:val="0"/>
            <w:webHidden/>
            <w:lang w:val="vi-VN"/>
          </w:rPr>
          <w:tab/>
        </w:r>
        <w:r w:rsidR="00387604" w:rsidRPr="00AE096F">
          <w:rPr>
            <w:b w:val="0"/>
            <w:webHidden/>
            <w:lang w:val="vi-VN"/>
          </w:rPr>
          <w:fldChar w:fldCharType="begin"/>
        </w:r>
        <w:r w:rsidR="00387604" w:rsidRPr="00AE096F">
          <w:rPr>
            <w:b w:val="0"/>
            <w:webHidden/>
            <w:lang w:val="vi-VN"/>
          </w:rPr>
          <w:instrText xml:space="preserve"> PAGEREF _Toc485986883 \h </w:instrText>
        </w:r>
        <w:r w:rsidR="00387604" w:rsidRPr="00AE096F">
          <w:rPr>
            <w:b w:val="0"/>
            <w:webHidden/>
            <w:lang w:val="vi-VN"/>
          </w:rPr>
        </w:r>
        <w:r w:rsidR="00387604" w:rsidRPr="00AE096F">
          <w:rPr>
            <w:b w:val="0"/>
            <w:webHidden/>
            <w:lang w:val="vi-VN"/>
          </w:rPr>
          <w:fldChar w:fldCharType="separate"/>
        </w:r>
        <w:r>
          <w:rPr>
            <w:b w:val="0"/>
            <w:webHidden/>
            <w:lang w:val="vi-VN"/>
          </w:rPr>
          <w:t>39</w:t>
        </w:r>
        <w:r w:rsidR="00387604" w:rsidRPr="00AE096F">
          <w:rPr>
            <w:b w:val="0"/>
            <w:webHidden/>
            <w:lang w:val="vi-VN"/>
          </w:rPr>
          <w:fldChar w:fldCharType="end"/>
        </w:r>
      </w:hyperlink>
    </w:p>
    <w:p w:rsidR="00387604" w:rsidRPr="00AE096F" w:rsidRDefault="00BB03B3" w:rsidP="00524A4B">
      <w:pPr>
        <w:pStyle w:val="TOC1"/>
        <w:rPr>
          <w:rFonts w:asciiTheme="minorHAnsi" w:eastAsiaTheme="minorEastAsia" w:hAnsiTheme="minorHAnsi" w:cstheme="minorBidi"/>
          <w:b w:val="0"/>
          <w:sz w:val="22"/>
          <w:lang w:val="vi-VN" w:eastAsia="vi-VN"/>
        </w:rPr>
      </w:pPr>
      <w:hyperlink w:anchor="_Toc485986884" w:history="1">
        <w:r w:rsidR="00387604" w:rsidRPr="00AE096F">
          <w:rPr>
            <w:rStyle w:val="Hyperlink"/>
            <w:b w:val="0"/>
            <w:lang w:val="vi-VN"/>
          </w:rPr>
          <w:t>Hình 7.1  Sơ đồ khối lớp phần mềm của hệ thống SmartHome</w:t>
        </w:r>
        <w:r w:rsidR="00387604" w:rsidRPr="00AE096F">
          <w:rPr>
            <w:b w:val="0"/>
            <w:webHidden/>
            <w:lang w:val="vi-VN"/>
          </w:rPr>
          <w:tab/>
        </w:r>
        <w:r w:rsidR="00387604" w:rsidRPr="00AE096F">
          <w:rPr>
            <w:b w:val="0"/>
            <w:webHidden/>
            <w:lang w:val="vi-VN"/>
          </w:rPr>
          <w:fldChar w:fldCharType="begin"/>
        </w:r>
        <w:r w:rsidR="00387604" w:rsidRPr="00AE096F">
          <w:rPr>
            <w:b w:val="0"/>
            <w:webHidden/>
            <w:lang w:val="vi-VN"/>
          </w:rPr>
          <w:instrText xml:space="preserve"> PAGEREF _Toc485986884 \h </w:instrText>
        </w:r>
        <w:r w:rsidR="00387604" w:rsidRPr="00AE096F">
          <w:rPr>
            <w:b w:val="0"/>
            <w:webHidden/>
            <w:lang w:val="vi-VN"/>
          </w:rPr>
        </w:r>
        <w:r w:rsidR="00387604" w:rsidRPr="00AE096F">
          <w:rPr>
            <w:b w:val="0"/>
            <w:webHidden/>
            <w:lang w:val="vi-VN"/>
          </w:rPr>
          <w:fldChar w:fldCharType="separate"/>
        </w:r>
        <w:r>
          <w:rPr>
            <w:b w:val="0"/>
            <w:webHidden/>
            <w:lang w:val="vi-VN"/>
          </w:rPr>
          <w:t>41</w:t>
        </w:r>
        <w:r w:rsidR="00387604" w:rsidRPr="00AE096F">
          <w:rPr>
            <w:b w:val="0"/>
            <w:webHidden/>
            <w:lang w:val="vi-VN"/>
          </w:rPr>
          <w:fldChar w:fldCharType="end"/>
        </w:r>
      </w:hyperlink>
    </w:p>
    <w:p w:rsidR="00387604" w:rsidRPr="00AE096F" w:rsidRDefault="00BB03B3" w:rsidP="00524A4B">
      <w:pPr>
        <w:pStyle w:val="TOC1"/>
        <w:rPr>
          <w:rFonts w:asciiTheme="minorHAnsi" w:eastAsiaTheme="minorEastAsia" w:hAnsiTheme="minorHAnsi" w:cstheme="minorBidi"/>
          <w:b w:val="0"/>
          <w:sz w:val="22"/>
          <w:lang w:val="vi-VN" w:eastAsia="vi-VN"/>
        </w:rPr>
      </w:pPr>
      <w:hyperlink w:anchor="_Toc485986885" w:history="1">
        <w:r w:rsidR="00387604" w:rsidRPr="00AE096F">
          <w:rPr>
            <w:rStyle w:val="Hyperlink"/>
            <w:b w:val="0"/>
            <w:lang w:val="vi-VN"/>
          </w:rPr>
          <w:t>Hình 7.2 Các thành phần trong lớp phần mềm của hệ thống</w:t>
        </w:r>
        <w:r w:rsidR="00387604" w:rsidRPr="00AE096F">
          <w:rPr>
            <w:b w:val="0"/>
            <w:webHidden/>
            <w:lang w:val="vi-VN"/>
          </w:rPr>
          <w:tab/>
        </w:r>
        <w:r w:rsidR="00387604" w:rsidRPr="00AE096F">
          <w:rPr>
            <w:b w:val="0"/>
            <w:webHidden/>
            <w:lang w:val="vi-VN"/>
          </w:rPr>
          <w:fldChar w:fldCharType="begin"/>
        </w:r>
        <w:r w:rsidR="00387604" w:rsidRPr="00AE096F">
          <w:rPr>
            <w:b w:val="0"/>
            <w:webHidden/>
            <w:lang w:val="vi-VN"/>
          </w:rPr>
          <w:instrText xml:space="preserve"> PAGEREF _Toc485986885 \h </w:instrText>
        </w:r>
        <w:r w:rsidR="00387604" w:rsidRPr="00AE096F">
          <w:rPr>
            <w:b w:val="0"/>
            <w:webHidden/>
            <w:lang w:val="vi-VN"/>
          </w:rPr>
        </w:r>
        <w:r w:rsidR="00387604" w:rsidRPr="00AE096F">
          <w:rPr>
            <w:b w:val="0"/>
            <w:webHidden/>
            <w:lang w:val="vi-VN"/>
          </w:rPr>
          <w:fldChar w:fldCharType="separate"/>
        </w:r>
        <w:r>
          <w:rPr>
            <w:b w:val="0"/>
            <w:webHidden/>
            <w:lang w:val="vi-VN"/>
          </w:rPr>
          <w:t>41</w:t>
        </w:r>
        <w:r w:rsidR="00387604" w:rsidRPr="00AE096F">
          <w:rPr>
            <w:b w:val="0"/>
            <w:webHidden/>
            <w:lang w:val="vi-VN"/>
          </w:rPr>
          <w:fldChar w:fldCharType="end"/>
        </w:r>
      </w:hyperlink>
    </w:p>
    <w:p w:rsidR="00387604" w:rsidRPr="00AE096F" w:rsidRDefault="00BB03B3" w:rsidP="00524A4B">
      <w:pPr>
        <w:pStyle w:val="TOC1"/>
        <w:rPr>
          <w:rFonts w:asciiTheme="minorHAnsi" w:eastAsiaTheme="minorEastAsia" w:hAnsiTheme="minorHAnsi" w:cstheme="minorBidi"/>
          <w:b w:val="0"/>
          <w:sz w:val="22"/>
          <w:lang w:val="vi-VN" w:eastAsia="vi-VN"/>
        </w:rPr>
      </w:pPr>
      <w:hyperlink w:anchor="_Toc485986886" w:history="1">
        <w:r w:rsidR="00387604" w:rsidRPr="00AE096F">
          <w:rPr>
            <w:rStyle w:val="Hyperlink"/>
            <w:b w:val="0"/>
            <w:lang w:val="vi-VN"/>
          </w:rPr>
          <w:t>Hình 7.3 Các thành phần trong lớp phần mềm và các giao thức</w:t>
        </w:r>
        <w:r w:rsidR="00387604" w:rsidRPr="00AE096F">
          <w:rPr>
            <w:b w:val="0"/>
            <w:webHidden/>
            <w:lang w:val="vi-VN"/>
          </w:rPr>
          <w:tab/>
        </w:r>
        <w:r w:rsidR="00387604" w:rsidRPr="00AE096F">
          <w:rPr>
            <w:b w:val="0"/>
            <w:webHidden/>
            <w:lang w:val="vi-VN"/>
          </w:rPr>
          <w:fldChar w:fldCharType="begin"/>
        </w:r>
        <w:r w:rsidR="00387604" w:rsidRPr="00AE096F">
          <w:rPr>
            <w:b w:val="0"/>
            <w:webHidden/>
            <w:lang w:val="vi-VN"/>
          </w:rPr>
          <w:instrText xml:space="preserve"> PAGEREF _Toc485986886 \h </w:instrText>
        </w:r>
        <w:r w:rsidR="00387604" w:rsidRPr="00AE096F">
          <w:rPr>
            <w:b w:val="0"/>
            <w:webHidden/>
            <w:lang w:val="vi-VN"/>
          </w:rPr>
        </w:r>
        <w:r w:rsidR="00387604" w:rsidRPr="00AE096F">
          <w:rPr>
            <w:b w:val="0"/>
            <w:webHidden/>
            <w:lang w:val="vi-VN"/>
          </w:rPr>
          <w:fldChar w:fldCharType="separate"/>
        </w:r>
        <w:r>
          <w:rPr>
            <w:b w:val="0"/>
            <w:webHidden/>
            <w:lang w:val="vi-VN"/>
          </w:rPr>
          <w:t>42</w:t>
        </w:r>
        <w:r w:rsidR="00387604" w:rsidRPr="00AE096F">
          <w:rPr>
            <w:b w:val="0"/>
            <w:webHidden/>
            <w:lang w:val="vi-VN"/>
          </w:rPr>
          <w:fldChar w:fldCharType="end"/>
        </w:r>
      </w:hyperlink>
    </w:p>
    <w:p w:rsidR="00387604" w:rsidRPr="00AE096F" w:rsidRDefault="00BB03B3" w:rsidP="00524A4B">
      <w:pPr>
        <w:pStyle w:val="TOC1"/>
        <w:rPr>
          <w:rFonts w:asciiTheme="minorHAnsi" w:eastAsiaTheme="minorEastAsia" w:hAnsiTheme="minorHAnsi" w:cstheme="minorBidi"/>
          <w:b w:val="0"/>
          <w:sz w:val="22"/>
          <w:lang w:val="vi-VN" w:eastAsia="vi-VN"/>
        </w:rPr>
      </w:pPr>
      <w:hyperlink w:anchor="_Toc485986887" w:history="1">
        <w:r w:rsidR="00387604" w:rsidRPr="00AE096F">
          <w:rPr>
            <w:rStyle w:val="Hyperlink"/>
            <w:b w:val="0"/>
            <w:lang w:val="vi-VN"/>
          </w:rPr>
          <w:t>Hình 7.4 Sơ đồ khối server Nodejs</w:t>
        </w:r>
        <w:r w:rsidR="00387604" w:rsidRPr="00AE096F">
          <w:rPr>
            <w:b w:val="0"/>
            <w:webHidden/>
            <w:lang w:val="vi-VN"/>
          </w:rPr>
          <w:tab/>
        </w:r>
        <w:r w:rsidR="00387604" w:rsidRPr="00AE096F">
          <w:rPr>
            <w:b w:val="0"/>
            <w:webHidden/>
            <w:lang w:val="vi-VN"/>
          </w:rPr>
          <w:fldChar w:fldCharType="begin"/>
        </w:r>
        <w:r w:rsidR="00387604" w:rsidRPr="00AE096F">
          <w:rPr>
            <w:b w:val="0"/>
            <w:webHidden/>
            <w:lang w:val="vi-VN"/>
          </w:rPr>
          <w:instrText xml:space="preserve"> PAGEREF _Toc485986887 \h </w:instrText>
        </w:r>
        <w:r w:rsidR="00387604" w:rsidRPr="00AE096F">
          <w:rPr>
            <w:b w:val="0"/>
            <w:webHidden/>
            <w:lang w:val="vi-VN"/>
          </w:rPr>
        </w:r>
        <w:r w:rsidR="00387604" w:rsidRPr="00AE096F">
          <w:rPr>
            <w:b w:val="0"/>
            <w:webHidden/>
            <w:lang w:val="vi-VN"/>
          </w:rPr>
          <w:fldChar w:fldCharType="separate"/>
        </w:r>
        <w:r>
          <w:rPr>
            <w:b w:val="0"/>
            <w:webHidden/>
            <w:lang w:val="vi-VN"/>
          </w:rPr>
          <w:t>45</w:t>
        </w:r>
        <w:r w:rsidR="00387604" w:rsidRPr="00AE096F">
          <w:rPr>
            <w:b w:val="0"/>
            <w:webHidden/>
            <w:lang w:val="vi-VN"/>
          </w:rPr>
          <w:fldChar w:fldCharType="end"/>
        </w:r>
      </w:hyperlink>
    </w:p>
    <w:p w:rsidR="00387604" w:rsidRPr="00AE096F" w:rsidRDefault="00BB03B3" w:rsidP="00524A4B">
      <w:pPr>
        <w:pStyle w:val="TOC1"/>
        <w:rPr>
          <w:rFonts w:asciiTheme="minorHAnsi" w:eastAsiaTheme="minorEastAsia" w:hAnsiTheme="minorHAnsi" w:cstheme="minorBidi"/>
          <w:b w:val="0"/>
          <w:sz w:val="22"/>
          <w:lang w:val="vi-VN" w:eastAsia="vi-VN"/>
        </w:rPr>
      </w:pPr>
      <w:hyperlink w:anchor="_Toc485986888" w:history="1">
        <w:r w:rsidR="00387604" w:rsidRPr="00AE096F">
          <w:rPr>
            <w:rStyle w:val="Hyperlink"/>
            <w:b w:val="0"/>
            <w:lang w:val="vi-VN"/>
          </w:rPr>
          <w:t>Hình 7.5 Ví dụ xây dựng Server Nodejs bằng Express framework</w:t>
        </w:r>
        <w:r w:rsidR="00387604" w:rsidRPr="00AE096F">
          <w:rPr>
            <w:b w:val="0"/>
            <w:webHidden/>
            <w:lang w:val="vi-VN"/>
          </w:rPr>
          <w:tab/>
        </w:r>
        <w:r w:rsidR="00387604" w:rsidRPr="00AE096F">
          <w:rPr>
            <w:b w:val="0"/>
            <w:webHidden/>
            <w:lang w:val="vi-VN"/>
          </w:rPr>
          <w:fldChar w:fldCharType="begin"/>
        </w:r>
        <w:r w:rsidR="00387604" w:rsidRPr="00AE096F">
          <w:rPr>
            <w:b w:val="0"/>
            <w:webHidden/>
            <w:lang w:val="vi-VN"/>
          </w:rPr>
          <w:instrText xml:space="preserve"> PAGEREF _Toc485986888 \h </w:instrText>
        </w:r>
        <w:r w:rsidR="00387604" w:rsidRPr="00AE096F">
          <w:rPr>
            <w:b w:val="0"/>
            <w:webHidden/>
            <w:lang w:val="vi-VN"/>
          </w:rPr>
        </w:r>
        <w:r w:rsidR="00387604" w:rsidRPr="00AE096F">
          <w:rPr>
            <w:b w:val="0"/>
            <w:webHidden/>
            <w:lang w:val="vi-VN"/>
          </w:rPr>
          <w:fldChar w:fldCharType="separate"/>
        </w:r>
        <w:r>
          <w:rPr>
            <w:b w:val="0"/>
            <w:webHidden/>
            <w:lang w:val="vi-VN"/>
          </w:rPr>
          <w:t>47</w:t>
        </w:r>
        <w:r w:rsidR="00387604" w:rsidRPr="00AE096F">
          <w:rPr>
            <w:b w:val="0"/>
            <w:webHidden/>
            <w:lang w:val="vi-VN"/>
          </w:rPr>
          <w:fldChar w:fldCharType="end"/>
        </w:r>
      </w:hyperlink>
    </w:p>
    <w:p w:rsidR="00387604" w:rsidRPr="00AE096F" w:rsidRDefault="00BB03B3" w:rsidP="00524A4B">
      <w:pPr>
        <w:pStyle w:val="TOC1"/>
        <w:rPr>
          <w:rFonts w:asciiTheme="minorHAnsi" w:eastAsiaTheme="minorEastAsia" w:hAnsiTheme="minorHAnsi" w:cstheme="minorBidi"/>
          <w:b w:val="0"/>
          <w:sz w:val="22"/>
          <w:lang w:val="vi-VN" w:eastAsia="vi-VN"/>
        </w:rPr>
      </w:pPr>
      <w:hyperlink w:anchor="_Toc485986889" w:history="1">
        <w:r w:rsidR="00387604" w:rsidRPr="00AE096F">
          <w:rPr>
            <w:rStyle w:val="Hyperlink"/>
            <w:b w:val="0"/>
            <w:lang w:val="vi-VN"/>
          </w:rPr>
          <w:t>Hình 7.6 Sơ đồ quan hệ giữa Server và Database</w:t>
        </w:r>
        <w:r w:rsidR="00387604" w:rsidRPr="00AE096F">
          <w:rPr>
            <w:b w:val="0"/>
            <w:webHidden/>
            <w:lang w:val="vi-VN"/>
          </w:rPr>
          <w:tab/>
        </w:r>
        <w:r w:rsidR="00387604" w:rsidRPr="00AE096F">
          <w:rPr>
            <w:b w:val="0"/>
            <w:webHidden/>
            <w:lang w:val="vi-VN"/>
          </w:rPr>
          <w:fldChar w:fldCharType="begin"/>
        </w:r>
        <w:r w:rsidR="00387604" w:rsidRPr="00AE096F">
          <w:rPr>
            <w:b w:val="0"/>
            <w:webHidden/>
            <w:lang w:val="vi-VN"/>
          </w:rPr>
          <w:instrText xml:space="preserve"> PAGEREF _Toc485986889 \h </w:instrText>
        </w:r>
        <w:r w:rsidR="00387604" w:rsidRPr="00AE096F">
          <w:rPr>
            <w:b w:val="0"/>
            <w:webHidden/>
            <w:lang w:val="vi-VN"/>
          </w:rPr>
        </w:r>
        <w:r w:rsidR="00387604" w:rsidRPr="00AE096F">
          <w:rPr>
            <w:b w:val="0"/>
            <w:webHidden/>
            <w:lang w:val="vi-VN"/>
          </w:rPr>
          <w:fldChar w:fldCharType="separate"/>
        </w:r>
        <w:r>
          <w:rPr>
            <w:b w:val="0"/>
            <w:webHidden/>
            <w:lang w:val="vi-VN"/>
          </w:rPr>
          <w:t>48</w:t>
        </w:r>
        <w:r w:rsidR="00387604" w:rsidRPr="00AE096F">
          <w:rPr>
            <w:b w:val="0"/>
            <w:webHidden/>
            <w:lang w:val="vi-VN"/>
          </w:rPr>
          <w:fldChar w:fldCharType="end"/>
        </w:r>
      </w:hyperlink>
    </w:p>
    <w:p w:rsidR="00387604" w:rsidRPr="00AE096F" w:rsidRDefault="00BB03B3" w:rsidP="00524A4B">
      <w:pPr>
        <w:pStyle w:val="TOC1"/>
        <w:rPr>
          <w:rFonts w:asciiTheme="minorHAnsi" w:eastAsiaTheme="minorEastAsia" w:hAnsiTheme="minorHAnsi" w:cstheme="minorBidi"/>
          <w:b w:val="0"/>
          <w:sz w:val="22"/>
          <w:lang w:val="vi-VN" w:eastAsia="vi-VN"/>
        </w:rPr>
      </w:pPr>
      <w:hyperlink w:anchor="_Toc485986890" w:history="1">
        <w:r w:rsidR="00387604" w:rsidRPr="00AE096F">
          <w:rPr>
            <w:rStyle w:val="Hyperlink"/>
            <w:b w:val="0"/>
            <w:lang w:val="vi-VN"/>
          </w:rPr>
          <w:t>Hình 7.7 Các model trong cơ sử dữ liệu</w:t>
        </w:r>
        <w:r w:rsidR="00387604" w:rsidRPr="00AE096F">
          <w:rPr>
            <w:b w:val="0"/>
            <w:webHidden/>
            <w:lang w:val="vi-VN"/>
          </w:rPr>
          <w:tab/>
        </w:r>
        <w:r w:rsidR="00387604" w:rsidRPr="00AE096F">
          <w:rPr>
            <w:b w:val="0"/>
            <w:webHidden/>
            <w:lang w:val="vi-VN"/>
          </w:rPr>
          <w:fldChar w:fldCharType="begin"/>
        </w:r>
        <w:r w:rsidR="00387604" w:rsidRPr="00AE096F">
          <w:rPr>
            <w:b w:val="0"/>
            <w:webHidden/>
            <w:lang w:val="vi-VN"/>
          </w:rPr>
          <w:instrText xml:space="preserve"> PAGEREF _Toc485986890 \h </w:instrText>
        </w:r>
        <w:r w:rsidR="00387604" w:rsidRPr="00AE096F">
          <w:rPr>
            <w:b w:val="0"/>
            <w:webHidden/>
            <w:lang w:val="vi-VN"/>
          </w:rPr>
        </w:r>
        <w:r w:rsidR="00387604" w:rsidRPr="00AE096F">
          <w:rPr>
            <w:b w:val="0"/>
            <w:webHidden/>
            <w:lang w:val="vi-VN"/>
          </w:rPr>
          <w:fldChar w:fldCharType="separate"/>
        </w:r>
        <w:r>
          <w:rPr>
            <w:b w:val="0"/>
            <w:webHidden/>
            <w:lang w:val="vi-VN"/>
          </w:rPr>
          <w:t>48</w:t>
        </w:r>
        <w:r w:rsidR="00387604" w:rsidRPr="00AE096F">
          <w:rPr>
            <w:b w:val="0"/>
            <w:webHidden/>
            <w:lang w:val="vi-VN"/>
          </w:rPr>
          <w:fldChar w:fldCharType="end"/>
        </w:r>
      </w:hyperlink>
    </w:p>
    <w:p w:rsidR="00387604" w:rsidRPr="00AE096F" w:rsidRDefault="00BB03B3" w:rsidP="00524A4B">
      <w:pPr>
        <w:pStyle w:val="TOC1"/>
        <w:rPr>
          <w:rFonts w:asciiTheme="minorHAnsi" w:eastAsiaTheme="minorEastAsia" w:hAnsiTheme="minorHAnsi" w:cstheme="minorBidi"/>
          <w:b w:val="0"/>
          <w:sz w:val="22"/>
          <w:lang w:val="vi-VN" w:eastAsia="vi-VN"/>
        </w:rPr>
      </w:pPr>
      <w:hyperlink w:anchor="_Toc485986891" w:history="1">
        <w:r w:rsidR="00387604" w:rsidRPr="00AE096F">
          <w:rPr>
            <w:rStyle w:val="Hyperlink"/>
            <w:b w:val="0"/>
            <w:lang w:val="vi-VN"/>
          </w:rPr>
          <w:t>Hình 7.8 Lớp API của server Nodejs</w:t>
        </w:r>
        <w:r w:rsidR="00387604" w:rsidRPr="00AE096F">
          <w:rPr>
            <w:b w:val="0"/>
            <w:webHidden/>
            <w:lang w:val="vi-VN"/>
          </w:rPr>
          <w:tab/>
        </w:r>
        <w:r w:rsidR="00387604" w:rsidRPr="00AE096F">
          <w:rPr>
            <w:b w:val="0"/>
            <w:webHidden/>
            <w:lang w:val="vi-VN"/>
          </w:rPr>
          <w:fldChar w:fldCharType="begin"/>
        </w:r>
        <w:r w:rsidR="00387604" w:rsidRPr="00AE096F">
          <w:rPr>
            <w:b w:val="0"/>
            <w:webHidden/>
            <w:lang w:val="vi-VN"/>
          </w:rPr>
          <w:instrText xml:space="preserve"> PAGEREF _Toc485986891 \h </w:instrText>
        </w:r>
        <w:r w:rsidR="00387604" w:rsidRPr="00AE096F">
          <w:rPr>
            <w:b w:val="0"/>
            <w:webHidden/>
            <w:lang w:val="vi-VN"/>
          </w:rPr>
        </w:r>
        <w:r w:rsidR="00387604" w:rsidRPr="00AE096F">
          <w:rPr>
            <w:b w:val="0"/>
            <w:webHidden/>
            <w:lang w:val="vi-VN"/>
          </w:rPr>
          <w:fldChar w:fldCharType="separate"/>
        </w:r>
        <w:r>
          <w:rPr>
            <w:b w:val="0"/>
            <w:webHidden/>
            <w:lang w:val="vi-VN"/>
          </w:rPr>
          <w:t>54</w:t>
        </w:r>
        <w:r w:rsidR="00387604" w:rsidRPr="00AE096F">
          <w:rPr>
            <w:b w:val="0"/>
            <w:webHidden/>
            <w:lang w:val="vi-VN"/>
          </w:rPr>
          <w:fldChar w:fldCharType="end"/>
        </w:r>
      </w:hyperlink>
    </w:p>
    <w:p w:rsidR="00387604" w:rsidRPr="00AE096F" w:rsidRDefault="00BB03B3" w:rsidP="00524A4B">
      <w:pPr>
        <w:pStyle w:val="TOC1"/>
        <w:rPr>
          <w:rFonts w:asciiTheme="minorHAnsi" w:eastAsiaTheme="minorEastAsia" w:hAnsiTheme="minorHAnsi" w:cstheme="minorBidi"/>
          <w:b w:val="0"/>
          <w:sz w:val="22"/>
          <w:lang w:val="vi-VN" w:eastAsia="vi-VN"/>
        </w:rPr>
      </w:pPr>
      <w:hyperlink w:anchor="_Toc485986892" w:history="1">
        <w:r w:rsidR="00387604" w:rsidRPr="00AE096F">
          <w:rPr>
            <w:rStyle w:val="Hyperlink"/>
            <w:b w:val="0"/>
            <w:lang w:val="vi-VN"/>
          </w:rPr>
          <w:t>Hình 7.9 Lưu đồ giải thuật Lighting control</w:t>
        </w:r>
        <w:r w:rsidR="00387604" w:rsidRPr="00AE096F">
          <w:rPr>
            <w:b w:val="0"/>
            <w:webHidden/>
            <w:lang w:val="vi-VN"/>
          </w:rPr>
          <w:tab/>
        </w:r>
        <w:r w:rsidR="00387604" w:rsidRPr="00AE096F">
          <w:rPr>
            <w:b w:val="0"/>
            <w:webHidden/>
            <w:lang w:val="vi-VN"/>
          </w:rPr>
          <w:fldChar w:fldCharType="begin"/>
        </w:r>
        <w:r w:rsidR="00387604" w:rsidRPr="00AE096F">
          <w:rPr>
            <w:b w:val="0"/>
            <w:webHidden/>
            <w:lang w:val="vi-VN"/>
          </w:rPr>
          <w:instrText xml:space="preserve"> PAGEREF _Toc485986892 \h </w:instrText>
        </w:r>
        <w:r w:rsidR="00387604" w:rsidRPr="00AE096F">
          <w:rPr>
            <w:b w:val="0"/>
            <w:webHidden/>
            <w:lang w:val="vi-VN"/>
          </w:rPr>
        </w:r>
        <w:r w:rsidR="00387604" w:rsidRPr="00AE096F">
          <w:rPr>
            <w:b w:val="0"/>
            <w:webHidden/>
            <w:lang w:val="vi-VN"/>
          </w:rPr>
          <w:fldChar w:fldCharType="separate"/>
        </w:r>
        <w:r>
          <w:rPr>
            <w:b w:val="0"/>
            <w:webHidden/>
            <w:lang w:val="vi-VN"/>
          </w:rPr>
          <w:t>56</w:t>
        </w:r>
        <w:r w:rsidR="00387604" w:rsidRPr="00AE096F">
          <w:rPr>
            <w:b w:val="0"/>
            <w:webHidden/>
            <w:lang w:val="vi-VN"/>
          </w:rPr>
          <w:fldChar w:fldCharType="end"/>
        </w:r>
      </w:hyperlink>
    </w:p>
    <w:p w:rsidR="00387604" w:rsidRPr="00AE096F" w:rsidRDefault="00BB03B3" w:rsidP="00524A4B">
      <w:pPr>
        <w:pStyle w:val="TOC1"/>
        <w:rPr>
          <w:rFonts w:asciiTheme="minorHAnsi" w:eastAsiaTheme="minorEastAsia" w:hAnsiTheme="minorHAnsi" w:cstheme="minorBidi"/>
          <w:b w:val="0"/>
          <w:sz w:val="22"/>
          <w:lang w:val="vi-VN" w:eastAsia="vi-VN"/>
        </w:rPr>
      </w:pPr>
      <w:hyperlink w:anchor="_Toc485986893" w:history="1">
        <w:r w:rsidR="00387604" w:rsidRPr="00AE096F">
          <w:rPr>
            <w:rStyle w:val="Hyperlink"/>
            <w:b w:val="0"/>
            <w:lang w:val="vi-VN"/>
          </w:rPr>
          <w:t>Hình 7.10 Lưu đồ giải thuật nhận biết trạng thái của thiết bị</w:t>
        </w:r>
        <w:r w:rsidR="00387604" w:rsidRPr="00AE096F">
          <w:rPr>
            <w:b w:val="0"/>
            <w:webHidden/>
            <w:lang w:val="vi-VN"/>
          </w:rPr>
          <w:tab/>
        </w:r>
        <w:r w:rsidR="00387604" w:rsidRPr="00AE096F">
          <w:rPr>
            <w:b w:val="0"/>
            <w:webHidden/>
            <w:lang w:val="vi-VN"/>
          </w:rPr>
          <w:fldChar w:fldCharType="begin"/>
        </w:r>
        <w:r w:rsidR="00387604" w:rsidRPr="00AE096F">
          <w:rPr>
            <w:b w:val="0"/>
            <w:webHidden/>
            <w:lang w:val="vi-VN"/>
          </w:rPr>
          <w:instrText xml:space="preserve"> PAGEREF _Toc485986893 \h </w:instrText>
        </w:r>
        <w:r w:rsidR="00387604" w:rsidRPr="00AE096F">
          <w:rPr>
            <w:b w:val="0"/>
            <w:webHidden/>
            <w:lang w:val="vi-VN"/>
          </w:rPr>
        </w:r>
        <w:r w:rsidR="00387604" w:rsidRPr="00AE096F">
          <w:rPr>
            <w:b w:val="0"/>
            <w:webHidden/>
            <w:lang w:val="vi-VN"/>
          </w:rPr>
          <w:fldChar w:fldCharType="separate"/>
        </w:r>
        <w:r>
          <w:rPr>
            <w:b w:val="0"/>
            <w:webHidden/>
            <w:lang w:val="vi-VN"/>
          </w:rPr>
          <w:t>57</w:t>
        </w:r>
        <w:r w:rsidR="00387604" w:rsidRPr="00AE096F">
          <w:rPr>
            <w:b w:val="0"/>
            <w:webHidden/>
            <w:lang w:val="vi-VN"/>
          </w:rPr>
          <w:fldChar w:fldCharType="end"/>
        </w:r>
      </w:hyperlink>
    </w:p>
    <w:p w:rsidR="00387604" w:rsidRPr="00AE096F" w:rsidRDefault="00BB03B3" w:rsidP="00524A4B">
      <w:pPr>
        <w:pStyle w:val="TOC1"/>
        <w:rPr>
          <w:rFonts w:asciiTheme="minorHAnsi" w:eastAsiaTheme="minorEastAsia" w:hAnsiTheme="minorHAnsi" w:cstheme="minorBidi"/>
          <w:b w:val="0"/>
          <w:sz w:val="22"/>
          <w:lang w:val="vi-VN" w:eastAsia="vi-VN"/>
        </w:rPr>
      </w:pPr>
      <w:hyperlink w:anchor="_Toc485986894" w:history="1">
        <w:r w:rsidR="00387604" w:rsidRPr="00AE096F">
          <w:rPr>
            <w:rStyle w:val="Hyperlink"/>
            <w:b w:val="0"/>
            <w:lang w:val="vi-VN"/>
          </w:rPr>
          <w:t>Hình 7.11 Angular 2 architecture</w:t>
        </w:r>
        <w:r w:rsidR="00387604" w:rsidRPr="00AE096F">
          <w:rPr>
            <w:b w:val="0"/>
            <w:webHidden/>
            <w:lang w:val="vi-VN"/>
          </w:rPr>
          <w:tab/>
        </w:r>
        <w:r w:rsidR="00387604" w:rsidRPr="00AE096F">
          <w:rPr>
            <w:b w:val="0"/>
            <w:webHidden/>
            <w:lang w:val="vi-VN"/>
          </w:rPr>
          <w:fldChar w:fldCharType="begin"/>
        </w:r>
        <w:r w:rsidR="00387604" w:rsidRPr="00AE096F">
          <w:rPr>
            <w:b w:val="0"/>
            <w:webHidden/>
            <w:lang w:val="vi-VN"/>
          </w:rPr>
          <w:instrText xml:space="preserve"> PAGEREF _Toc485986894 \h </w:instrText>
        </w:r>
        <w:r w:rsidR="00387604" w:rsidRPr="00AE096F">
          <w:rPr>
            <w:b w:val="0"/>
            <w:webHidden/>
            <w:lang w:val="vi-VN"/>
          </w:rPr>
        </w:r>
        <w:r w:rsidR="00387604" w:rsidRPr="00AE096F">
          <w:rPr>
            <w:b w:val="0"/>
            <w:webHidden/>
            <w:lang w:val="vi-VN"/>
          </w:rPr>
          <w:fldChar w:fldCharType="separate"/>
        </w:r>
        <w:r>
          <w:rPr>
            <w:b w:val="0"/>
            <w:webHidden/>
            <w:lang w:val="vi-VN"/>
          </w:rPr>
          <w:t>59</w:t>
        </w:r>
        <w:r w:rsidR="00387604" w:rsidRPr="00AE096F">
          <w:rPr>
            <w:b w:val="0"/>
            <w:webHidden/>
            <w:lang w:val="vi-VN"/>
          </w:rPr>
          <w:fldChar w:fldCharType="end"/>
        </w:r>
      </w:hyperlink>
    </w:p>
    <w:p w:rsidR="00387604" w:rsidRPr="00AE096F" w:rsidRDefault="00BB03B3" w:rsidP="00524A4B">
      <w:pPr>
        <w:pStyle w:val="TOC1"/>
        <w:rPr>
          <w:rFonts w:asciiTheme="minorHAnsi" w:eastAsiaTheme="minorEastAsia" w:hAnsiTheme="minorHAnsi" w:cstheme="minorBidi"/>
          <w:b w:val="0"/>
          <w:sz w:val="22"/>
          <w:lang w:val="vi-VN" w:eastAsia="vi-VN"/>
        </w:rPr>
      </w:pPr>
      <w:hyperlink w:anchor="_Toc485986895" w:history="1">
        <w:r w:rsidR="00387604" w:rsidRPr="00AE096F">
          <w:rPr>
            <w:rStyle w:val="Hyperlink"/>
            <w:b w:val="0"/>
            <w:lang w:val="vi-VN"/>
          </w:rPr>
          <w:t>Hình 7.12 Config component</w:t>
        </w:r>
        <w:r w:rsidR="00387604" w:rsidRPr="00AE096F">
          <w:rPr>
            <w:b w:val="0"/>
            <w:webHidden/>
            <w:lang w:val="vi-VN"/>
          </w:rPr>
          <w:tab/>
        </w:r>
        <w:r w:rsidR="00387604" w:rsidRPr="00AE096F">
          <w:rPr>
            <w:b w:val="0"/>
            <w:webHidden/>
            <w:lang w:val="vi-VN"/>
          </w:rPr>
          <w:fldChar w:fldCharType="begin"/>
        </w:r>
        <w:r w:rsidR="00387604" w:rsidRPr="00AE096F">
          <w:rPr>
            <w:b w:val="0"/>
            <w:webHidden/>
            <w:lang w:val="vi-VN"/>
          </w:rPr>
          <w:instrText xml:space="preserve"> PAGEREF _Toc485986895 \h </w:instrText>
        </w:r>
        <w:r w:rsidR="00387604" w:rsidRPr="00AE096F">
          <w:rPr>
            <w:b w:val="0"/>
            <w:webHidden/>
            <w:lang w:val="vi-VN"/>
          </w:rPr>
        </w:r>
        <w:r w:rsidR="00387604" w:rsidRPr="00AE096F">
          <w:rPr>
            <w:b w:val="0"/>
            <w:webHidden/>
            <w:lang w:val="vi-VN"/>
          </w:rPr>
          <w:fldChar w:fldCharType="separate"/>
        </w:r>
        <w:r>
          <w:rPr>
            <w:b w:val="0"/>
            <w:webHidden/>
            <w:lang w:val="vi-VN"/>
          </w:rPr>
          <w:t>60</w:t>
        </w:r>
        <w:r w:rsidR="00387604" w:rsidRPr="00AE096F">
          <w:rPr>
            <w:b w:val="0"/>
            <w:webHidden/>
            <w:lang w:val="vi-VN"/>
          </w:rPr>
          <w:fldChar w:fldCharType="end"/>
        </w:r>
      </w:hyperlink>
    </w:p>
    <w:p w:rsidR="00387604" w:rsidRPr="00AE096F" w:rsidRDefault="00BB03B3" w:rsidP="00524A4B">
      <w:pPr>
        <w:pStyle w:val="TOC1"/>
        <w:rPr>
          <w:rFonts w:asciiTheme="minorHAnsi" w:eastAsiaTheme="minorEastAsia" w:hAnsiTheme="minorHAnsi" w:cstheme="minorBidi"/>
          <w:b w:val="0"/>
          <w:sz w:val="22"/>
          <w:lang w:val="vi-VN" w:eastAsia="vi-VN"/>
        </w:rPr>
      </w:pPr>
      <w:hyperlink w:anchor="_Toc485986896" w:history="1">
        <w:r w:rsidR="00387604" w:rsidRPr="00AE096F">
          <w:rPr>
            <w:rStyle w:val="Hyperlink"/>
            <w:b w:val="0"/>
            <w:lang w:val="vi-VN"/>
          </w:rPr>
          <w:t>Hình 7.13 Giải thuật tổng quát ứng dụng Android</w:t>
        </w:r>
        <w:r w:rsidR="00387604" w:rsidRPr="00AE096F">
          <w:rPr>
            <w:b w:val="0"/>
            <w:webHidden/>
            <w:lang w:val="vi-VN"/>
          </w:rPr>
          <w:tab/>
        </w:r>
        <w:r w:rsidR="00387604" w:rsidRPr="00AE096F">
          <w:rPr>
            <w:b w:val="0"/>
            <w:webHidden/>
            <w:lang w:val="vi-VN"/>
          </w:rPr>
          <w:fldChar w:fldCharType="begin"/>
        </w:r>
        <w:r w:rsidR="00387604" w:rsidRPr="00AE096F">
          <w:rPr>
            <w:b w:val="0"/>
            <w:webHidden/>
            <w:lang w:val="vi-VN"/>
          </w:rPr>
          <w:instrText xml:space="preserve"> PAGEREF _Toc485986896 \h </w:instrText>
        </w:r>
        <w:r w:rsidR="00387604" w:rsidRPr="00AE096F">
          <w:rPr>
            <w:b w:val="0"/>
            <w:webHidden/>
            <w:lang w:val="vi-VN"/>
          </w:rPr>
        </w:r>
        <w:r w:rsidR="00387604" w:rsidRPr="00AE096F">
          <w:rPr>
            <w:b w:val="0"/>
            <w:webHidden/>
            <w:lang w:val="vi-VN"/>
          </w:rPr>
          <w:fldChar w:fldCharType="separate"/>
        </w:r>
        <w:r>
          <w:rPr>
            <w:b w:val="0"/>
            <w:webHidden/>
            <w:lang w:val="vi-VN"/>
          </w:rPr>
          <w:t>62</w:t>
        </w:r>
        <w:r w:rsidR="00387604" w:rsidRPr="00AE096F">
          <w:rPr>
            <w:b w:val="0"/>
            <w:webHidden/>
            <w:lang w:val="vi-VN"/>
          </w:rPr>
          <w:fldChar w:fldCharType="end"/>
        </w:r>
      </w:hyperlink>
    </w:p>
    <w:p w:rsidR="00387604" w:rsidRPr="00AE096F" w:rsidRDefault="00BB03B3" w:rsidP="00524A4B">
      <w:pPr>
        <w:pStyle w:val="TOC1"/>
        <w:rPr>
          <w:rFonts w:asciiTheme="minorHAnsi" w:eastAsiaTheme="minorEastAsia" w:hAnsiTheme="minorHAnsi" w:cstheme="minorBidi"/>
          <w:b w:val="0"/>
          <w:sz w:val="22"/>
          <w:lang w:val="vi-VN" w:eastAsia="vi-VN"/>
        </w:rPr>
      </w:pPr>
      <w:hyperlink w:anchor="_Toc485986897" w:history="1">
        <w:r w:rsidR="00387604" w:rsidRPr="00AE096F">
          <w:rPr>
            <w:rStyle w:val="Hyperlink"/>
            <w:b w:val="0"/>
            <w:lang w:val="vi-VN"/>
          </w:rPr>
          <w:t>Hình 7.14 Giải thuật đọc dữ liệu tầng và phòng</w:t>
        </w:r>
        <w:r w:rsidR="00387604" w:rsidRPr="00AE096F">
          <w:rPr>
            <w:b w:val="0"/>
            <w:webHidden/>
            <w:lang w:val="vi-VN"/>
          </w:rPr>
          <w:tab/>
        </w:r>
        <w:r w:rsidR="00387604" w:rsidRPr="00AE096F">
          <w:rPr>
            <w:b w:val="0"/>
            <w:webHidden/>
            <w:lang w:val="vi-VN"/>
          </w:rPr>
          <w:fldChar w:fldCharType="begin"/>
        </w:r>
        <w:r w:rsidR="00387604" w:rsidRPr="00AE096F">
          <w:rPr>
            <w:b w:val="0"/>
            <w:webHidden/>
            <w:lang w:val="vi-VN"/>
          </w:rPr>
          <w:instrText xml:space="preserve"> PAGEREF _Toc485986897 \h </w:instrText>
        </w:r>
        <w:r w:rsidR="00387604" w:rsidRPr="00AE096F">
          <w:rPr>
            <w:b w:val="0"/>
            <w:webHidden/>
            <w:lang w:val="vi-VN"/>
          </w:rPr>
        </w:r>
        <w:r w:rsidR="00387604" w:rsidRPr="00AE096F">
          <w:rPr>
            <w:b w:val="0"/>
            <w:webHidden/>
            <w:lang w:val="vi-VN"/>
          </w:rPr>
          <w:fldChar w:fldCharType="separate"/>
        </w:r>
        <w:r>
          <w:rPr>
            <w:b w:val="0"/>
            <w:webHidden/>
            <w:lang w:val="vi-VN"/>
          </w:rPr>
          <w:t>63</w:t>
        </w:r>
        <w:r w:rsidR="00387604" w:rsidRPr="00AE096F">
          <w:rPr>
            <w:b w:val="0"/>
            <w:webHidden/>
            <w:lang w:val="vi-VN"/>
          </w:rPr>
          <w:fldChar w:fldCharType="end"/>
        </w:r>
      </w:hyperlink>
    </w:p>
    <w:p w:rsidR="00387604" w:rsidRPr="00AE096F" w:rsidRDefault="00BB03B3" w:rsidP="00524A4B">
      <w:pPr>
        <w:pStyle w:val="TOC1"/>
        <w:rPr>
          <w:rFonts w:asciiTheme="minorHAnsi" w:eastAsiaTheme="minorEastAsia" w:hAnsiTheme="minorHAnsi" w:cstheme="minorBidi"/>
          <w:b w:val="0"/>
          <w:sz w:val="22"/>
          <w:lang w:val="vi-VN" w:eastAsia="vi-VN"/>
        </w:rPr>
      </w:pPr>
      <w:hyperlink w:anchor="_Toc485986898" w:history="1">
        <w:r w:rsidR="00387604" w:rsidRPr="00AE096F">
          <w:rPr>
            <w:rStyle w:val="Hyperlink"/>
            <w:b w:val="0"/>
            <w:lang w:val="vi-VN"/>
          </w:rPr>
          <w:t>Hình 7.15 Giải thuật đọc dữ liệu thiết bị trong mỗi phòng</w:t>
        </w:r>
        <w:r w:rsidR="00387604" w:rsidRPr="00AE096F">
          <w:rPr>
            <w:b w:val="0"/>
            <w:webHidden/>
            <w:lang w:val="vi-VN"/>
          </w:rPr>
          <w:tab/>
        </w:r>
        <w:r w:rsidR="00387604" w:rsidRPr="00AE096F">
          <w:rPr>
            <w:b w:val="0"/>
            <w:webHidden/>
            <w:lang w:val="vi-VN"/>
          </w:rPr>
          <w:fldChar w:fldCharType="begin"/>
        </w:r>
        <w:r w:rsidR="00387604" w:rsidRPr="00AE096F">
          <w:rPr>
            <w:b w:val="0"/>
            <w:webHidden/>
            <w:lang w:val="vi-VN"/>
          </w:rPr>
          <w:instrText xml:space="preserve"> PAGEREF _Toc485986898 \h </w:instrText>
        </w:r>
        <w:r w:rsidR="00387604" w:rsidRPr="00AE096F">
          <w:rPr>
            <w:b w:val="0"/>
            <w:webHidden/>
            <w:lang w:val="vi-VN"/>
          </w:rPr>
        </w:r>
        <w:r w:rsidR="00387604" w:rsidRPr="00AE096F">
          <w:rPr>
            <w:b w:val="0"/>
            <w:webHidden/>
            <w:lang w:val="vi-VN"/>
          </w:rPr>
          <w:fldChar w:fldCharType="separate"/>
        </w:r>
        <w:r>
          <w:rPr>
            <w:b w:val="0"/>
            <w:webHidden/>
            <w:lang w:val="vi-VN"/>
          </w:rPr>
          <w:t>64</w:t>
        </w:r>
        <w:r w:rsidR="00387604" w:rsidRPr="00AE096F">
          <w:rPr>
            <w:b w:val="0"/>
            <w:webHidden/>
            <w:lang w:val="vi-VN"/>
          </w:rPr>
          <w:fldChar w:fldCharType="end"/>
        </w:r>
      </w:hyperlink>
    </w:p>
    <w:p w:rsidR="00387604" w:rsidRPr="00AE096F" w:rsidRDefault="00BB03B3" w:rsidP="00524A4B">
      <w:pPr>
        <w:pStyle w:val="TOC1"/>
        <w:rPr>
          <w:rFonts w:asciiTheme="minorHAnsi" w:eastAsiaTheme="minorEastAsia" w:hAnsiTheme="minorHAnsi" w:cstheme="minorBidi"/>
          <w:b w:val="0"/>
          <w:sz w:val="22"/>
          <w:lang w:val="vi-VN" w:eastAsia="vi-VN"/>
        </w:rPr>
      </w:pPr>
      <w:hyperlink w:anchor="_Toc485986899" w:history="1">
        <w:r w:rsidR="00387604" w:rsidRPr="00AE096F">
          <w:rPr>
            <w:rStyle w:val="Hyperlink"/>
            <w:b w:val="0"/>
            <w:lang w:val="vi-VN"/>
          </w:rPr>
          <w:t>Hình 7.16 Giải thuật phân loại thiết bị</w:t>
        </w:r>
        <w:r w:rsidR="00387604" w:rsidRPr="00AE096F">
          <w:rPr>
            <w:b w:val="0"/>
            <w:webHidden/>
            <w:lang w:val="vi-VN"/>
          </w:rPr>
          <w:tab/>
        </w:r>
        <w:r w:rsidR="00387604" w:rsidRPr="00AE096F">
          <w:rPr>
            <w:b w:val="0"/>
            <w:webHidden/>
            <w:lang w:val="vi-VN"/>
          </w:rPr>
          <w:fldChar w:fldCharType="begin"/>
        </w:r>
        <w:r w:rsidR="00387604" w:rsidRPr="00AE096F">
          <w:rPr>
            <w:b w:val="0"/>
            <w:webHidden/>
            <w:lang w:val="vi-VN"/>
          </w:rPr>
          <w:instrText xml:space="preserve"> PAGEREF _Toc485986899 \h </w:instrText>
        </w:r>
        <w:r w:rsidR="00387604" w:rsidRPr="00AE096F">
          <w:rPr>
            <w:b w:val="0"/>
            <w:webHidden/>
            <w:lang w:val="vi-VN"/>
          </w:rPr>
        </w:r>
        <w:r w:rsidR="00387604" w:rsidRPr="00AE096F">
          <w:rPr>
            <w:b w:val="0"/>
            <w:webHidden/>
            <w:lang w:val="vi-VN"/>
          </w:rPr>
          <w:fldChar w:fldCharType="separate"/>
        </w:r>
        <w:r>
          <w:rPr>
            <w:b w:val="0"/>
            <w:webHidden/>
            <w:lang w:val="vi-VN"/>
          </w:rPr>
          <w:t>65</w:t>
        </w:r>
        <w:r w:rsidR="00387604" w:rsidRPr="00AE096F">
          <w:rPr>
            <w:b w:val="0"/>
            <w:webHidden/>
            <w:lang w:val="vi-VN"/>
          </w:rPr>
          <w:fldChar w:fldCharType="end"/>
        </w:r>
      </w:hyperlink>
    </w:p>
    <w:p w:rsidR="00387604" w:rsidRPr="00AE096F" w:rsidRDefault="00BB03B3" w:rsidP="00524A4B">
      <w:pPr>
        <w:pStyle w:val="TOC1"/>
        <w:rPr>
          <w:rFonts w:asciiTheme="minorHAnsi" w:eastAsiaTheme="minorEastAsia" w:hAnsiTheme="minorHAnsi" w:cstheme="minorBidi"/>
          <w:b w:val="0"/>
          <w:sz w:val="22"/>
          <w:lang w:val="vi-VN" w:eastAsia="vi-VN"/>
        </w:rPr>
      </w:pPr>
      <w:hyperlink w:anchor="_Toc485986900" w:history="1">
        <w:r w:rsidR="00387604" w:rsidRPr="00AE096F">
          <w:rPr>
            <w:rStyle w:val="Hyperlink"/>
            <w:b w:val="0"/>
            <w:lang w:val="vi-VN"/>
          </w:rPr>
          <w:t>Hình 8.1 Mô hình truyền dữ liệu từ devices đến server</w:t>
        </w:r>
        <w:r w:rsidR="00387604" w:rsidRPr="00AE096F">
          <w:rPr>
            <w:b w:val="0"/>
            <w:webHidden/>
            <w:lang w:val="vi-VN"/>
          </w:rPr>
          <w:tab/>
        </w:r>
        <w:r w:rsidR="00387604" w:rsidRPr="00AE096F">
          <w:rPr>
            <w:b w:val="0"/>
            <w:webHidden/>
            <w:lang w:val="vi-VN"/>
          </w:rPr>
          <w:fldChar w:fldCharType="begin"/>
        </w:r>
        <w:r w:rsidR="00387604" w:rsidRPr="00AE096F">
          <w:rPr>
            <w:b w:val="0"/>
            <w:webHidden/>
            <w:lang w:val="vi-VN"/>
          </w:rPr>
          <w:instrText xml:space="preserve"> PAGEREF _Toc485986900 \h </w:instrText>
        </w:r>
        <w:r w:rsidR="00387604" w:rsidRPr="00AE096F">
          <w:rPr>
            <w:b w:val="0"/>
            <w:webHidden/>
            <w:lang w:val="vi-VN"/>
          </w:rPr>
        </w:r>
        <w:r w:rsidR="00387604" w:rsidRPr="00AE096F">
          <w:rPr>
            <w:b w:val="0"/>
            <w:webHidden/>
            <w:lang w:val="vi-VN"/>
          </w:rPr>
          <w:fldChar w:fldCharType="separate"/>
        </w:r>
        <w:r>
          <w:rPr>
            <w:b w:val="0"/>
            <w:webHidden/>
            <w:lang w:val="vi-VN"/>
          </w:rPr>
          <w:t>66</w:t>
        </w:r>
        <w:r w:rsidR="00387604" w:rsidRPr="00AE096F">
          <w:rPr>
            <w:b w:val="0"/>
            <w:webHidden/>
            <w:lang w:val="vi-VN"/>
          </w:rPr>
          <w:fldChar w:fldCharType="end"/>
        </w:r>
      </w:hyperlink>
    </w:p>
    <w:p w:rsidR="00387604" w:rsidRPr="00AE096F" w:rsidRDefault="00BB03B3" w:rsidP="00524A4B">
      <w:pPr>
        <w:pStyle w:val="TOC1"/>
        <w:rPr>
          <w:rFonts w:asciiTheme="minorHAnsi" w:eastAsiaTheme="minorEastAsia" w:hAnsiTheme="minorHAnsi" w:cstheme="minorBidi"/>
          <w:b w:val="0"/>
          <w:sz w:val="22"/>
          <w:lang w:val="vi-VN" w:eastAsia="vi-VN"/>
        </w:rPr>
      </w:pPr>
      <w:hyperlink w:anchor="_Toc485986901" w:history="1">
        <w:r w:rsidR="00387604" w:rsidRPr="00AE096F">
          <w:rPr>
            <w:rStyle w:val="Hyperlink"/>
            <w:b w:val="0"/>
            <w:lang w:val="vi-VN"/>
          </w:rPr>
          <w:t>Hình 8.2 Quá trình subscribe</w:t>
        </w:r>
        <w:r w:rsidR="00387604" w:rsidRPr="00AE096F">
          <w:rPr>
            <w:b w:val="0"/>
            <w:webHidden/>
            <w:lang w:val="vi-VN"/>
          </w:rPr>
          <w:tab/>
        </w:r>
        <w:r w:rsidR="00387604" w:rsidRPr="00AE096F">
          <w:rPr>
            <w:b w:val="0"/>
            <w:webHidden/>
            <w:lang w:val="vi-VN"/>
          </w:rPr>
          <w:fldChar w:fldCharType="begin"/>
        </w:r>
        <w:r w:rsidR="00387604" w:rsidRPr="00AE096F">
          <w:rPr>
            <w:b w:val="0"/>
            <w:webHidden/>
            <w:lang w:val="vi-VN"/>
          </w:rPr>
          <w:instrText xml:space="preserve"> PAGEREF _Toc485986901 \h </w:instrText>
        </w:r>
        <w:r w:rsidR="00387604" w:rsidRPr="00AE096F">
          <w:rPr>
            <w:b w:val="0"/>
            <w:webHidden/>
            <w:lang w:val="vi-VN"/>
          </w:rPr>
        </w:r>
        <w:r w:rsidR="00387604" w:rsidRPr="00AE096F">
          <w:rPr>
            <w:b w:val="0"/>
            <w:webHidden/>
            <w:lang w:val="vi-VN"/>
          </w:rPr>
          <w:fldChar w:fldCharType="separate"/>
        </w:r>
        <w:r>
          <w:rPr>
            <w:b w:val="0"/>
            <w:webHidden/>
            <w:lang w:val="vi-VN"/>
          </w:rPr>
          <w:t>67</w:t>
        </w:r>
        <w:r w:rsidR="00387604" w:rsidRPr="00AE096F">
          <w:rPr>
            <w:b w:val="0"/>
            <w:webHidden/>
            <w:lang w:val="vi-VN"/>
          </w:rPr>
          <w:fldChar w:fldCharType="end"/>
        </w:r>
      </w:hyperlink>
    </w:p>
    <w:p w:rsidR="00387604" w:rsidRPr="00AE096F" w:rsidRDefault="00BB03B3" w:rsidP="00524A4B">
      <w:pPr>
        <w:pStyle w:val="TOC1"/>
        <w:rPr>
          <w:rFonts w:asciiTheme="minorHAnsi" w:eastAsiaTheme="minorEastAsia" w:hAnsiTheme="minorHAnsi" w:cstheme="minorBidi"/>
          <w:b w:val="0"/>
          <w:sz w:val="22"/>
          <w:lang w:val="vi-VN" w:eastAsia="vi-VN"/>
        </w:rPr>
      </w:pPr>
      <w:hyperlink w:anchor="_Toc485986902" w:history="1">
        <w:r w:rsidR="00387604" w:rsidRPr="00AE096F">
          <w:rPr>
            <w:rStyle w:val="Hyperlink"/>
            <w:b w:val="0"/>
            <w:lang w:val="vi-VN"/>
          </w:rPr>
          <w:t>Hình 8.3 Quá trình cảm biến publish th</w:t>
        </w:r>
        <w:r w:rsidR="00D766CB" w:rsidRPr="00AE096F">
          <w:rPr>
            <w:rStyle w:val="Hyperlink"/>
            <w:b w:val="0"/>
            <w:lang w:val="vi-VN"/>
          </w:rPr>
          <w:t>ô</w:t>
        </w:r>
        <w:r w:rsidR="00387604" w:rsidRPr="00AE096F">
          <w:rPr>
            <w:rStyle w:val="Hyperlink"/>
            <w:b w:val="0"/>
            <w:lang w:val="vi-VN"/>
          </w:rPr>
          <w:t>ng tin đến server</w:t>
        </w:r>
        <w:r w:rsidR="00387604" w:rsidRPr="00AE096F">
          <w:rPr>
            <w:b w:val="0"/>
            <w:webHidden/>
            <w:lang w:val="vi-VN"/>
          </w:rPr>
          <w:tab/>
        </w:r>
        <w:r w:rsidR="00387604" w:rsidRPr="00AE096F">
          <w:rPr>
            <w:b w:val="0"/>
            <w:webHidden/>
            <w:lang w:val="vi-VN"/>
          </w:rPr>
          <w:fldChar w:fldCharType="begin"/>
        </w:r>
        <w:r w:rsidR="00387604" w:rsidRPr="00AE096F">
          <w:rPr>
            <w:b w:val="0"/>
            <w:webHidden/>
            <w:lang w:val="vi-VN"/>
          </w:rPr>
          <w:instrText xml:space="preserve"> PAGEREF _Toc485986902 \h </w:instrText>
        </w:r>
        <w:r w:rsidR="00387604" w:rsidRPr="00AE096F">
          <w:rPr>
            <w:b w:val="0"/>
            <w:webHidden/>
            <w:lang w:val="vi-VN"/>
          </w:rPr>
        </w:r>
        <w:r w:rsidR="00387604" w:rsidRPr="00AE096F">
          <w:rPr>
            <w:b w:val="0"/>
            <w:webHidden/>
            <w:lang w:val="vi-VN"/>
          </w:rPr>
          <w:fldChar w:fldCharType="separate"/>
        </w:r>
        <w:r>
          <w:rPr>
            <w:b w:val="0"/>
            <w:webHidden/>
            <w:lang w:val="vi-VN"/>
          </w:rPr>
          <w:t>68</w:t>
        </w:r>
        <w:r w:rsidR="00387604" w:rsidRPr="00AE096F">
          <w:rPr>
            <w:b w:val="0"/>
            <w:webHidden/>
            <w:lang w:val="vi-VN"/>
          </w:rPr>
          <w:fldChar w:fldCharType="end"/>
        </w:r>
      </w:hyperlink>
    </w:p>
    <w:p w:rsidR="00387604" w:rsidRPr="00AE096F" w:rsidRDefault="00BB03B3" w:rsidP="00524A4B">
      <w:pPr>
        <w:pStyle w:val="TOC1"/>
        <w:rPr>
          <w:rFonts w:asciiTheme="minorHAnsi" w:eastAsiaTheme="minorEastAsia" w:hAnsiTheme="minorHAnsi" w:cstheme="minorBidi"/>
          <w:b w:val="0"/>
          <w:sz w:val="22"/>
          <w:lang w:val="vi-VN" w:eastAsia="vi-VN"/>
        </w:rPr>
      </w:pPr>
      <w:hyperlink w:anchor="_Toc485986903" w:history="1">
        <w:r w:rsidR="00387604" w:rsidRPr="00AE096F">
          <w:rPr>
            <w:rStyle w:val="Hyperlink"/>
            <w:b w:val="0"/>
            <w:lang w:val="vi-VN"/>
          </w:rPr>
          <w:t>Hình 8.4 Quá trình server gửi lệnh điều khiển thiết bị</w:t>
        </w:r>
        <w:r w:rsidR="00387604" w:rsidRPr="00AE096F">
          <w:rPr>
            <w:b w:val="0"/>
            <w:webHidden/>
            <w:lang w:val="vi-VN"/>
          </w:rPr>
          <w:tab/>
        </w:r>
        <w:r w:rsidR="00387604" w:rsidRPr="00AE096F">
          <w:rPr>
            <w:b w:val="0"/>
            <w:webHidden/>
            <w:lang w:val="vi-VN"/>
          </w:rPr>
          <w:fldChar w:fldCharType="begin"/>
        </w:r>
        <w:r w:rsidR="00387604" w:rsidRPr="00AE096F">
          <w:rPr>
            <w:b w:val="0"/>
            <w:webHidden/>
            <w:lang w:val="vi-VN"/>
          </w:rPr>
          <w:instrText xml:space="preserve"> PAGEREF _Toc485986903 \h </w:instrText>
        </w:r>
        <w:r w:rsidR="00387604" w:rsidRPr="00AE096F">
          <w:rPr>
            <w:b w:val="0"/>
            <w:webHidden/>
            <w:lang w:val="vi-VN"/>
          </w:rPr>
        </w:r>
        <w:r w:rsidR="00387604" w:rsidRPr="00AE096F">
          <w:rPr>
            <w:b w:val="0"/>
            <w:webHidden/>
            <w:lang w:val="vi-VN"/>
          </w:rPr>
          <w:fldChar w:fldCharType="separate"/>
        </w:r>
        <w:r>
          <w:rPr>
            <w:b w:val="0"/>
            <w:webHidden/>
            <w:lang w:val="vi-VN"/>
          </w:rPr>
          <w:t>68</w:t>
        </w:r>
        <w:r w:rsidR="00387604" w:rsidRPr="00AE096F">
          <w:rPr>
            <w:b w:val="0"/>
            <w:webHidden/>
            <w:lang w:val="vi-VN"/>
          </w:rPr>
          <w:fldChar w:fldCharType="end"/>
        </w:r>
      </w:hyperlink>
    </w:p>
    <w:p w:rsidR="00387604" w:rsidRPr="00AE096F" w:rsidRDefault="00BB03B3" w:rsidP="00524A4B">
      <w:pPr>
        <w:pStyle w:val="TOC1"/>
        <w:rPr>
          <w:rFonts w:asciiTheme="minorHAnsi" w:eastAsiaTheme="minorEastAsia" w:hAnsiTheme="minorHAnsi" w:cstheme="minorBidi"/>
          <w:b w:val="0"/>
          <w:sz w:val="22"/>
          <w:lang w:val="vi-VN" w:eastAsia="vi-VN"/>
        </w:rPr>
      </w:pPr>
      <w:hyperlink w:anchor="_Toc485986904" w:history="1">
        <w:r w:rsidR="00387604" w:rsidRPr="00AE096F">
          <w:rPr>
            <w:rStyle w:val="Hyperlink"/>
            <w:b w:val="0"/>
            <w:lang w:val="vi-VN"/>
          </w:rPr>
          <w:t>Hình 8.5 Mô hình phương thức GET</w:t>
        </w:r>
        <w:r w:rsidR="00387604" w:rsidRPr="00AE096F">
          <w:rPr>
            <w:b w:val="0"/>
            <w:webHidden/>
            <w:lang w:val="vi-VN"/>
          </w:rPr>
          <w:tab/>
        </w:r>
        <w:r w:rsidR="00387604" w:rsidRPr="00AE096F">
          <w:rPr>
            <w:b w:val="0"/>
            <w:webHidden/>
            <w:lang w:val="vi-VN"/>
          </w:rPr>
          <w:fldChar w:fldCharType="begin"/>
        </w:r>
        <w:r w:rsidR="00387604" w:rsidRPr="00AE096F">
          <w:rPr>
            <w:b w:val="0"/>
            <w:webHidden/>
            <w:lang w:val="vi-VN"/>
          </w:rPr>
          <w:instrText xml:space="preserve"> PAGEREF _Toc485986904 \h </w:instrText>
        </w:r>
        <w:r w:rsidR="00387604" w:rsidRPr="00AE096F">
          <w:rPr>
            <w:b w:val="0"/>
            <w:webHidden/>
            <w:lang w:val="vi-VN"/>
          </w:rPr>
        </w:r>
        <w:r w:rsidR="00387604" w:rsidRPr="00AE096F">
          <w:rPr>
            <w:b w:val="0"/>
            <w:webHidden/>
            <w:lang w:val="vi-VN"/>
          </w:rPr>
          <w:fldChar w:fldCharType="separate"/>
        </w:r>
        <w:r>
          <w:rPr>
            <w:b w:val="0"/>
            <w:webHidden/>
            <w:lang w:val="vi-VN"/>
          </w:rPr>
          <w:t>69</w:t>
        </w:r>
        <w:r w:rsidR="00387604" w:rsidRPr="00AE096F">
          <w:rPr>
            <w:b w:val="0"/>
            <w:webHidden/>
            <w:lang w:val="vi-VN"/>
          </w:rPr>
          <w:fldChar w:fldCharType="end"/>
        </w:r>
      </w:hyperlink>
    </w:p>
    <w:p w:rsidR="00387604" w:rsidRPr="00AE096F" w:rsidRDefault="00BB03B3" w:rsidP="00524A4B">
      <w:pPr>
        <w:pStyle w:val="TOC1"/>
        <w:rPr>
          <w:rFonts w:asciiTheme="minorHAnsi" w:eastAsiaTheme="minorEastAsia" w:hAnsiTheme="minorHAnsi" w:cstheme="minorBidi"/>
          <w:b w:val="0"/>
          <w:sz w:val="22"/>
          <w:lang w:val="vi-VN" w:eastAsia="vi-VN"/>
        </w:rPr>
      </w:pPr>
      <w:hyperlink w:anchor="_Toc485986905" w:history="1">
        <w:r w:rsidR="00387604" w:rsidRPr="00AE096F">
          <w:rPr>
            <w:rStyle w:val="Hyperlink"/>
            <w:b w:val="0"/>
            <w:lang w:val="vi-VN"/>
          </w:rPr>
          <w:t>Hình 8.6 Mô hình phương thức POST</w:t>
        </w:r>
        <w:r w:rsidR="00387604" w:rsidRPr="00AE096F">
          <w:rPr>
            <w:b w:val="0"/>
            <w:webHidden/>
            <w:lang w:val="vi-VN"/>
          </w:rPr>
          <w:tab/>
        </w:r>
        <w:r w:rsidR="00387604" w:rsidRPr="00AE096F">
          <w:rPr>
            <w:b w:val="0"/>
            <w:webHidden/>
            <w:lang w:val="vi-VN"/>
          </w:rPr>
          <w:fldChar w:fldCharType="begin"/>
        </w:r>
        <w:r w:rsidR="00387604" w:rsidRPr="00AE096F">
          <w:rPr>
            <w:b w:val="0"/>
            <w:webHidden/>
            <w:lang w:val="vi-VN"/>
          </w:rPr>
          <w:instrText xml:space="preserve"> PAGEREF _Toc485986905 \h </w:instrText>
        </w:r>
        <w:r w:rsidR="00387604" w:rsidRPr="00AE096F">
          <w:rPr>
            <w:b w:val="0"/>
            <w:webHidden/>
            <w:lang w:val="vi-VN"/>
          </w:rPr>
        </w:r>
        <w:r w:rsidR="00387604" w:rsidRPr="00AE096F">
          <w:rPr>
            <w:b w:val="0"/>
            <w:webHidden/>
            <w:lang w:val="vi-VN"/>
          </w:rPr>
          <w:fldChar w:fldCharType="separate"/>
        </w:r>
        <w:r>
          <w:rPr>
            <w:b w:val="0"/>
            <w:webHidden/>
            <w:lang w:val="vi-VN"/>
          </w:rPr>
          <w:t>70</w:t>
        </w:r>
        <w:r w:rsidR="00387604" w:rsidRPr="00AE096F">
          <w:rPr>
            <w:b w:val="0"/>
            <w:webHidden/>
            <w:lang w:val="vi-VN"/>
          </w:rPr>
          <w:fldChar w:fldCharType="end"/>
        </w:r>
      </w:hyperlink>
    </w:p>
    <w:p w:rsidR="00387604" w:rsidRPr="00AE096F" w:rsidRDefault="00BB03B3" w:rsidP="00524A4B">
      <w:pPr>
        <w:pStyle w:val="TOC1"/>
        <w:rPr>
          <w:rFonts w:asciiTheme="minorHAnsi" w:eastAsiaTheme="minorEastAsia" w:hAnsiTheme="minorHAnsi" w:cstheme="minorBidi"/>
          <w:b w:val="0"/>
          <w:sz w:val="22"/>
          <w:lang w:val="vi-VN" w:eastAsia="vi-VN"/>
        </w:rPr>
      </w:pPr>
      <w:hyperlink w:anchor="_Toc485986906" w:history="1">
        <w:r w:rsidR="00387604" w:rsidRPr="00AE096F">
          <w:rPr>
            <w:rStyle w:val="Hyperlink"/>
            <w:b w:val="0"/>
            <w:lang w:val="vi-VN"/>
          </w:rPr>
          <w:t>Hình 8.7 Mô hình phương thức PUT</w:t>
        </w:r>
        <w:r w:rsidR="00387604" w:rsidRPr="00AE096F">
          <w:rPr>
            <w:b w:val="0"/>
            <w:webHidden/>
            <w:lang w:val="vi-VN"/>
          </w:rPr>
          <w:tab/>
        </w:r>
        <w:r w:rsidR="00387604" w:rsidRPr="00AE096F">
          <w:rPr>
            <w:b w:val="0"/>
            <w:webHidden/>
            <w:lang w:val="vi-VN"/>
          </w:rPr>
          <w:fldChar w:fldCharType="begin"/>
        </w:r>
        <w:r w:rsidR="00387604" w:rsidRPr="00AE096F">
          <w:rPr>
            <w:b w:val="0"/>
            <w:webHidden/>
            <w:lang w:val="vi-VN"/>
          </w:rPr>
          <w:instrText xml:space="preserve"> PAGEREF _Toc485986906 \h </w:instrText>
        </w:r>
        <w:r w:rsidR="00387604" w:rsidRPr="00AE096F">
          <w:rPr>
            <w:b w:val="0"/>
            <w:webHidden/>
            <w:lang w:val="vi-VN"/>
          </w:rPr>
        </w:r>
        <w:r w:rsidR="00387604" w:rsidRPr="00AE096F">
          <w:rPr>
            <w:b w:val="0"/>
            <w:webHidden/>
            <w:lang w:val="vi-VN"/>
          </w:rPr>
          <w:fldChar w:fldCharType="separate"/>
        </w:r>
        <w:r>
          <w:rPr>
            <w:b w:val="0"/>
            <w:webHidden/>
            <w:lang w:val="vi-VN"/>
          </w:rPr>
          <w:t>70</w:t>
        </w:r>
        <w:r w:rsidR="00387604" w:rsidRPr="00AE096F">
          <w:rPr>
            <w:b w:val="0"/>
            <w:webHidden/>
            <w:lang w:val="vi-VN"/>
          </w:rPr>
          <w:fldChar w:fldCharType="end"/>
        </w:r>
      </w:hyperlink>
    </w:p>
    <w:p w:rsidR="00387604" w:rsidRPr="00AE096F" w:rsidRDefault="00BB03B3" w:rsidP="00524A4B">
      <w:pPr>
        <w:pStyle w:val="TOC1"/>
        <w:rPr>
          <w:rFonts w:asciiTheme="minorHAnsi" w:eastAsiaTheme="minorEastAsia" w:hAnsiTheme="minorHAnsi" w:cstheme="minorBidi"/>
          <w:b w:val="0"/>
          <w:sz w:val="22"/>
          <w:lang w:val="vi-VN" w:eastAsia="vi-VN"/>
        </w:rPr>
      </w:pPr>
      <w:hyperlink w:anchor="_Toc485986907" w:history="1">
        <w:r w:rsidR="00387604" w:rsidRPr="00AE096F">
          <w:rPr>
            <w:rStyle w:val="Hyperlink"/>
            <w:b w:val="0"/>
            <w:lang w:val="vi-VN"/>
          </w:rPr>
          <w:t>Hình 8.8 Mô hình phương thức PUT</w:t>
        </w:r>
        <w:r w:rsidR="00387604" w:rsidRPr="00AE096F">
          <w:rPr>
            <w:b w:val="0"/>
            <w:webHidden/>
            <w:lang w:val="vi-VN"/>
          </w:rPr>
          <w:tab/>
        </w:r>
        <w:r w:rsidR="00387604" w:rsidRPr="00AE096F">
          <w:rPr>
            <w:b w:val="0"/>
            <w:webHidden/>
            <w:lang w:val="vi-VN"/>
          </w:rPr>
          <w:fldChar w:fldCharType="begin"/>
        </w:r>
        <w:r w:rsidR="00387604" w:rsidRPr="00AE096F">
          <w:rPr>
            <w:b w:val="0"/>
            <w:webHidden/>
            <w:lang w:val="vi-VN"/>
          </w:rPr>
          <w:instrText xml:space="preserve"> PAGEREF _Toc485986907 \h </w:instrText>
        </w:r>
        <w:r w:rsidR="00387604" w:rsidRPr="00AE096F">
          <w:rPr>
            <w:b w:val="0"/>
            <w:webHidden/>
            <w:lang w:val="vi-VN"/>
          </w:rPr>
        </w:r>
        <w:r w:rsidR="00387604" w:rsidRPr="00AE096F">
          <w:rPr>
            <w:b w:val="0"/>
            <w:webHidden/>
            <w:lang w:val="vi-VN"/>
          </w:rPr>
          <w:fldChar w:fldCharType="separate"/>
        </w:r>
        <w:r>
          <w:rPr>
            <w:b w:val="0"/>
            <w:webHidden/>
            <w:lang w:val="vi-VN"/>
          </w:rPr>
          <w:t>71</w:t>
        </w:r>
        <w:r w:rsidR="00387604" w:rsidRPr="00AE096F">
          <w:rPr>
            <w:b w:val="0"/>
            <w:webHidden/>
            <w:lang w:val="vi-VN"/>
          </w:rPr>
          <w:fldChar w:fldCharType="end"/>
        </w:r>
      </w:hyperlink>
    </w:p>
    <w:p w:rsidR="00387604" w:rsidRPr="00AE096F" w:rsidRDefault="00BB03B3" w:rsidP="00524A4B">
      <w:pPr>
        <w:pStyle w:val="TOC1"/>
        <w:rPr>
          <w:rFonts w:asciiTheme="minorHAnsi" w:eastAsiaTheme="minorEastAsia" w:hAnsiTheme="minorHAnsi" w:cstheme="minorBidi"/>
          <w:b w:val="0"/>
          <w:sz w:val="22"/>
          <w:lang w:val="vi-VN" w:eastAsia="vi-VN"/>
        </w:rPr>
      </w:pPr>
      <w:hyperlink w:anchor="_Toc485986908" w:history="1">
        <w:r w:rsidR="00387604" w:rsidRPr="00AE096F">
          <w:rPr>
            <w:rStyle w:val="Hyperlink"/>
            <w:b w:val="0"/>
            <w:lang w:val="vi-VN"/>
          </w:rPr>
          <w:t>Hình 8.9 Quá trình xác thực thiết bị</w:t>
        </w:r>
        <w:r w:rsidR="00387604" w:rsidRPr="00AE096F">
          <w:rPr>
            <w:b w:val="0"/>
            <w:webHidden/>
            <w:lang w:val="vi-VN"/>
          </w:rPr>
          <w:tab/>
        </w:r>
        <w:r w:rsidR="00387604" w:rsidRPr="00AE096F">
          <w:rPr>
            <w:b w:val="0"/>
            <w:webHidden/>
            <w:lang w:val="vi-VN"/>
          </w:rPr>
          <w:fldChar w:fldCharType="begin"/>
        </w:r>
        <w:r w:rsidR="00387604" w:rsidRPr="00AE096F">
          <w:rPr>
            <w:b w:val="0"/>
            <w:webHidden/>
            <w:lang w:val="vi-VN"/>
          </w:rPr>
          <w:instrText xml:space="preserve"> PAGEREF _Toc485986908 \h </w:instrText>
        </w:r>
        <w:r w:rsidR="00387604" w:rsidRPr="00AE096F">
          <w:rPr>
            <w:b w:val="0"/>
            <w:webHidden/>
            <w:lang w:val="vi-VN"/>
          </w:rPr>
        </w:r>
        <w:r w:rsidR="00387604" w:rsidRPr="00AE096F">
          <w:rPr>
            <w:b w:val="0"/>
            <w:webHidden/>
            <w:lang w:val="vi-VN"/>
          </w:rPr>
          <w:fldChar w:fldCharType="separate"/>
        </w:r>
        <w:r>
          <w:rPr>
            <w:b w:val="0"/>
            <w:webHidden/>
            <w:lang w:val="vi-VN"/>
          </w:rPr>
          <w:t>72</w:t>
        </w:r>
        <w:r w:rsidR="00387604" w:rsidRPr="00AE096F">
          <w:rPr>
            <w:b w:val="0"/>
            <w:webHidden/>
            <w:lang w:val="vi-VN"/>
          </w:rPr>
          <w:fldChar w:fldCharType="end"/>
        </w:r>
      </w:hyperlink>
    </w:p>
    <w:p w:rsidR="00387604" w:rsidRPr="00AE096F" w:rsidRDefault="00BB03B3" w:rsidP="00524A4B">
      <w:pPr>
        <w:pStyle w:val="TOC1"/>
        <w:rPr>
          <w:rFonts w:asciiTheme="minorHAnsi" w:eastAsiaTheme="minorEastAsia" w:hAnsiTheme="minorHAnsi" w:cstheme="minorBidi"/>
          <w:b w:val="0"/>
          <w:sz w:val="22"/>
          <w:lang w:val="vi-VN" w:eastAsia="vi-VN"/>
        </w:rPr>
      </w:pPr>
      <w:hyperlink w:anchor="_Toc485986909" w:history="1">
        <w:r w:rsidR="00387604" w:rsidRPr="00AE096F">
          <w:rPr>
            <w:rStyle w:val="Hyperlink"/>
            <w:b w:val="0"/>
            <w:lang w:val="vi-VN"/>
          </w:rPr>
          <w:t>Hình 8.10 Quá trình điều khiển thiết bị</w:t>
        </w:r>
        <w:r w:rsidR="00387604" w:rsidRPr="00AE096F">
          <w:rPr>
            <w:b w:val="0"/>
            <w:webHidden/>
            <w:lang w:val="vi-VN"/>
          </w:rPr>
          <w:tab/>
        </w:r>
        <w:r w:rsidR="00387604" w:rsidRPr="00AE096F">
          <w:rPr>
            <w:b w:val="0"/>
            <w:webHidden/>
            <w:lang w:val="vi-VN"/>
          </w:rPr>
          <w:fldChar w:fldCharType="begin"/>
        </w:r>
        <w:r w:rsidR="00387604" w:rsidRPr="00AE096F">
          <w:rPr>
            <w:b w:val="0"/>
            <w:webHidden/>
            <w:lang w:val="vi-VN"/>
          </w:rPr>
          <w:instrText xml:space="preserve"> PAGEREF _Toc485986909 \h </w:instrText>
        </w:r>
        <w:r w:rsidR="00387604" w:rsidRPr="00AE096F">
          <w:rPr>
            <w:b w:val="0"/>
            <w:webHidden/>
            <w:lang w:val="vi-VN"/>
          </w:rPr>
        </w:r>
        <w:r w:rsidR="00387604" w:rsidRPr="00AE096F">
          <w:rPr>
            <w:b w:val="0"/>
            <w:webHidden/>
            <w:lang w:val="vi-VN"/>
          </w:rPr>
          <w:fldChar w:fldCharType="separate"/>
        </w:r>
        <w:r>
          <w:rPr>
            <w:b w:val="0"/>
            <w:webHidden/>
            <w:lang w:val="vi-VN"/>
          </w:rPr>
          <w:t>73</w:t>
        </w:r>
        <w:r w:rsidR="00387604" w:rsidRPr="00AE096F">
          <w:rPr>
            <w:b w:val="0"/>
            <w:webHidden/>
            <w:lang w:val="vi-VN"/>
          </w:rPr>
          <w:fldChar w:fldCharType="end"/>
        </w:r>
      </w:hyperlink>
    </w:p>
    <w:p w:rsidR="00387604" w:rsidRPr="00AE096F" w:rsidRDefault="00BB03B3" w:rsidP="00524A4B">
      <w:pPr>
        <w:pStyle w:val="TOC1"/>
        <w:rPr>
          <w:rFonts w:asciiTheme="minorHAnsi" w:eastAsiaTheme="minorEastAsia" w:hAnsiTheme="minorHAnsi" w:cstheme="minorBidi"/>
          <w:b w:val="0"/>
          <w:sz w:val="22"/>
          <w:lang w:val="vi-VN" w:eastAsia="vi-VN"/>
        </w:rPr>
      </w:pPr>
      <w:hyperlink w:anchor="_Toc485986910" w:history="1">
        <w:r w:rsidR="00387604" w:rsidRPr="00AE096F">
          <w:rPr>
            <w:rStyle w:val="Hyperlink"/>
            <w:b w:val="0"/>
            <w:lang w:val="vi-VN"/>
          </w:rPr>
          <w:t>Hình 9.1 Mô hình mô phỏng hệ thống SmartHome</w:t>
        </w:r>
        <w:r w:rsidR="00387604" w:rsidRPr="00AE096F">
          <w:rPr>
            <w:b w:val="0"/>
            <w:webHidden/>
            <w:lang w:val="vi-VN"/>
          </w:rPr>
          <w:tab/>
        </w:r>
        <w:r w:rsidR="00387604" w:rsidRPr="00AE096F">
          <w:rPr>
            <w:b w:val="0"/>
            <w:webHidden/>
            <w:lang w:val="vi-VN"/>
          </w:rPr>
          <w:fldChar w:fldCharType="begin"/>
        </w:r>
        <w:r w:rsidR="00387604" w:rsidRPr="00AE096F">
          <w:rPr>
            <w:b w:val="0"/>
            <w:webHidden/>
            <w:lang w:val="vi-VN"/>
          </w:rPr>
          <w:instrText xml:space="preserve"> PAGEREF _Toc485986910 \h </w:instrText>
        </w:r>
        <w:r w:rsidR="00387604" w:rsidRPr="00AE096F">
          <w:rPr>
            <w:b w:val="0"/>
            <w:webHidden/>
            <w:lang w:val="vi-VN"/>
          </w:rPr>
        </w:r>
        <w:r w:rsidR="00387604" w:rsidRPr="00AE096F">
          <w:rPr>
            <w:b w:val="0"/>
            <w:webHidden/>
            <w:lang w:val="vi-VN"/>
          </w:rPr>
          <w:fldChar w:fldCharType="separate"/>
        </w:r>
        <w:r>
          <w:rPr>
            <w:b w:val="0"/>
            <w:webHidden/>
            <w:lang w:val="vi-VN"/>
          </w:rPr>
          <w:t>75</w:t>
        </w:r>
        <w:r w:rsidR="00387604" w:rsidRPr="00AE096F">
          <w:rPr>
            <w:b w:val="0"/>
            <w:webHidden/>
            <w:lang w:val="vi-VN"/>
          </w:rPr>
          <w:fldChar w:fldCharType="end"/>
        </w:r>
      </w:hyperlink>
    </w:p>
    <w:p w:rsidR="00387604" w:rsidRPr="00AE096F" w:rsidRDefault="00BB03B3" w:rsidP="00524A4B">
      <w:pPr>
        <w:pStyle w:val="TOC1"/>
        <w:rPr>
          <w:rFonts w:asciiTheme="minorHAnsi" w:eastAsiaTheme="minorEastAsia" w:hAnsiTheme="minorHAnsi" w:cstheme="minorBidi"/>
          <w:b w:val="0"/>
          <w:sz w:val="22"/>
          <w:lang w:val="vi-VN" w:eastAsia="vi-VN"/>
        </w:rPr>
      </w:pPr>
      <w:hyperlink w:anchor="_Toc485986911" w:history="1">
        <w:r w:rsidR="00387604" w:rsidRPr="00AE096F">
          <w:rPr>
            <w:rStyle w:val="Hyperlink"/>
            <w:b w:val="0"/>
            <w:lang w:val="vi-VN"/>
          </w:rPr>
          <w:t>Hình 9.2 Mô hình mô phỏng hệ thống SmartHome</w:t>
        </w:r>
        <w:r w:rsidR="00387604" w:rsidRPr="00AE096F">
          <w:rPr>
            <w:b w:val="0"/>
            <w:webHidden/>
            <w:lang w:val="vi-VN"/>
          </w:rPr>
          <w:tab/>
        </w:r>
        <w:r w:rsidR="00387604" w:rsidRPr="00AE096F">
          <w:rPr>
            <w:b w:val="0"/>
            <w:webHidden/>
            <w:lang w:val="vi-VN"/>
          </w:rPr>
          <w:fldChar w:fldCharType="begin"/>
        </w:r>
        <w:r w:rsidR="00387604" w:rsidRPr="00AE096F">
          <w:rPr>
            <w:b w:val="0"/>
            <w:webHidden/>
            <w:lang w:val="vi-VN"/>
          </w:rPr>
          <w:instrText xml:space="preserve"> PAGEREF _Toc485986911 \h </w:instrText>
        </w:r>
        <w:r w:rsidR="00387604" w:rsidRPr="00AE096F">
          <w:rPr>
            <w:b w:val="0"/>
            <w:webHidden/>
            <w:lang w:val="vi-VN"/>
          </w:rPr>
        </w:r>
        <w:r w:rsidR="00387604" w:rsidRPr="00AE096F">
          <w:rPr>
            <w:b w:val="0"/>
            <w:webHidden/>
            <w:lang w:val="vi-VN"/>
          </w:rPr>
          <w:fldChar w:fldCharType="separate"/>
        </w:r>
        <w:r>
          <w:rPr>
            <w:b w:val="0"/>
            <w:webHidden/>
            <w:lang w:val="vi-VN"/>
          </w:rPr>
          <w:t>75</w:t>
        </w:r>
        <w:r w:rsidR="00387604" w:rsidRPr="00AE096F">
          <w:rPr>
            <w:b w:val="0"/>
            <w:webHidden/>
            <w:lang w:val="vi-VN"/>
          </w:rPr>
          <w:fldChar w:fldCharType="end"/>
        </w:r>
      </w:hyperlink>
    </w:p>
    <w:p w:rsidR="00387604" w:rsidRPr="00AE096F" w:rsidRDefault="00BB03B3" w:rsidP="00524A4B">
      <w:pPr>
        <w:pStyle w:val="TOC1"/>
        <w:rPr>
          <w:rFonts w:asciiTheme="minorHAnsi" w:eastAsiaTheme="minorEastAsia" w:hAnsiTheme="minorHAnsi" w:cstheme="minorBidi"/>
          <w:b w:val="0"/>
          <w:sz w:val="22"/>
          <w:lang w:val="vi-VN" w:eastAsia="vi-VN"/>
        </w:rPr>
      </w:pPr>
      <w:hyperlink w:anchor="_Toc485986912" w:history="1">
        <w:r w:rsidR="00387604" w:rsidRPr="00AE096F">
          <w:rPr>
            <w:rStyle w:val="Hyperlink"/>
            <w:b w:val="0"/>
            <w:lang w:val="vi-VN"/>
          </w:rPr>
          <w:t>Hình 9.3 Mạch điều khiển thiết bị Lighting control 1</w:t>
        </w:r>
        <w:r w:rsidR="00387604" w:rsidRPr="00AE096F">
          <w:rPr>
            <w:b w:val="0"/>
            <w:webHidden/>
            <w:lang w:val="vi-VN"/>
          </w:rPr>
          <w:tab/>
        </w:r>
        <w:r w:rsidR="00387604" w:rsidRPr="00AE096F">
          <w:rPr>
            <w:b w:val="0"/>
            <w:webHidden/>
            <w:lang w:val="vi-VN"/>
          </w:rPr>
          <w:fldChar w:fldCharType="begin"/>
        </w:r>
        <w:r w:rsidR="00387604" w:rsidRPr="00AE096F">
          <w:rPr>
            <w:b w:val="0"/>
            <w:webHidden/>
            <w:lang w:val="vi-VN"/>
          </w:rPr>
          <w:instrText xml:space="preserve"> PAGEREF _Toc485986912 \h </w:instrText>
        </w:r>
        <w:r w:rsidR="00387604" w:rsidRPr="00AE096F">
          <w:rPr>
            <w:b w:val="0"/>
            <w:webHidden/>
            <w:lang w:val="vi-VN"/>
          </w:rPr>
        </w:r>
        <w:r w:rsidR="00387604" w:rsidRPr="00AE096F">
          <w:rPr>
            <w:b w:val="0"/>
            <w:webHidden/>
            <w:lang w:val="vi-VN"/>
          </w:rPr>
          <w:fldChar w:fldCharType="separate"/>
        </w:r>
        <w:r>
          <w:rPr>
            <w:b w:val="0"/>
            <w:webHidden/>
            <w:lang w:val="vi-VN"/>
          </w:rPr>
          <w:t>76</w:t>
        </w:r>
        <w:r w:rsidR="00387604" w:rsidRPr="00AE096F">
          <w:rPr>
            <w:b w:val="0"/>
            <w:webHidden/>
            <w:lang w:val="vi-VN"/>
          </w:rPr>
          <w:fldChar w:fldCharType="end"/>
        </w:r>
      </w:hyperlink>
    </w:p>
    <w:p w:rsidR="00387604" w:rsidRPr="00AE096F" w:rsidRDefault="00BB03B3" w:rsidP="00524A4B">
      <w:pPr>
        <w:pStyle w:val="TOC1"/>
        <w:rPr>
          <w:rFonts w:asciiTheme="minorHAnsi" w:eastAsiaTheme="minorEastAsia" w:hAnsiTheme="minorHAnsi" w:cstheme="minorBidi"/>
          <w:b w:val="0"/>
          <w:sz w:val="22"/>
          <w:lang w:val="vi-VN" w:eastAsia="vi-VN"/>
        </w:rPr>
      </w:pPr>
      <w:hyperlink w:anchor="_Toc485986913" w:history="1">
        <w:r w:rsidR="00387604" w:rsidRPr="00AE096F">
          <w:rPr>
            <w:rStyle w:val="Hyperlink"/>
            <w:b w:val="0"/>
            <w:lang w:val="vi-VN"/>
          </w:rPr>
          <w:t>Hình 9.4 Mạch điều khiển thiết bị Lighting control 2</w:t>
        </w:r>
        <w:r w:rsidR="00387604" w:rsidRPr="00AE096F">
          <w:rPr>
            <w:b w:val="0"/>
            <w:webHidden/>
            <w:lang w:val="vi-VN"/>
          </w:rPr>
          <w:tab/>
        </w:r>
        <w:r w:rsidR="00387604" w:rsidRPr="00AE096F">
          <w:rPr>
            <w:b w:val="0"/>
            <w:webHidden/>
            <w:lang w:val="vi-VN"/>
          </w:rPr>
          <w:fldChar w:fldCharType="begin"/>
        </w:r>
        <w:r w:rsidR="00387604" w:rsidRPr="00AE096F">
          <w:rPr>
            <w:b w:val="0"/>
            <w:webHidden/>
            <w:lang w:val="vi-VN"/>
          </w:rPr>
          <w:instrText xml:space="preserve"> PAGEREF _Toc485986913 \h </w:instrText>
        </w:r>
        <w:r w:rsidR="00387604" w:rsidRPr="00AE096F">
          <w:rPr>
            <w:b w:val="0"/>
            <w:webHidden/>
            <w:lang w:val="vi-VN"/>
          </w:rPr>
        </w:r>
        <w:r w:rsidR="00387604" w:rsidRPr="00AE096F">
          <w:rPr>
            <w:b w:val="0"/>
            <w:webHidden/>
            <w:lang w:val="vi-VN"/>
          </w:rPr>
          <w:fldChar w:fldCharType="separate"/>
        </w:r>
        <w:r>
          <w:rPr>
            <w:b w:val="0"/>
            <w:webHidden/>
            <w:lang w:val="vi-VN"/>
          </w:rPr>
          <w:t>76</w:t>
        </w:r>
        <w:r w:rsidR="00387604" w:rsidRPr="00AE096F">
          <w:rPr>
            <w:b w:val="0"/>
            <w:webHidden/>
            <w:lang w:val="vi-VN"/>
          </w:rPr>
          <w:fldChar w:fldCharType="end"/>
        </w:r>
      </w:hyperlink>
    </w:p>
    <w:p w:rsidR="00387604" w:rsidRPr="00AE096F" w:rsidRDefault="00BB03B3" w:rsidP="00524A4B">
      <w:pPr>
        <w:pStyle w:val="TOC1"/>
        <w:rPr>
          <w:rFonts w:asciiTheme="minorHAnsi" w:eastAsiaTheme="minorEastAsia" w:hAnsiTheme="minorHAnsi" w:cstheme="minorBidi"/>
          <w:b w:val="0"/>
          <w:sz w:val="22"/>
          <w:lang w:val="vi-VN" w:eastAsia="vi-VN"/>
        </w:rPr>
      </w:pPr>
      <w:hyperlink w:anchor="_Toc485986914" w:history="1">
        <w:r w:rsidR="00387604" w:rsidRPr="00AE096F">
          <w:rPr>
            <w:rStyle w:val="Hyperlink"/>
            <w:b w:val="0"/>
            <w:lang w:val="vi-VN"/>
          </w:rPr>
          <w:t>Hình 9.5 Tạo tầng mới</w:t>
        </w:r>
        <w:r w:rsidR="00387604" w:rsidRPr="00AE096F">
          <w:rPr>
            <w:b w:val="0"/>
            <w:webHidden/>
            <w:lang w:val="vi-VN"/>
          </w:rPr>
          <w:tab/>
        </w:r>
        <w:r w:rsidR="00387604" w:rsidRPr="00AE096F">
          <w:rPr>
            <w:b w:val="0"/>
            <w:webHidden/>
            <w:lang w:val="vi-VN"/>
          </w:rPr>
          <w:fldChar w:fldCharType="begin"/>
        </w:r>
        <w:r w:rsidR="00387604" w:rsidRPr="00AE096F">
          <w:rPr>
            <w:b w:val="0"/>
            <w:webHidden/>
            <w:lang w:val="vi-VN"/>
          </w:rPr>
          <w:instrText xml:space="preserve"> PAGEREF _Toc485986914 \h </w:instrText>
        </w:r>
        <w:r w:rsidR="00387604" w:rsidRPr="00AE096F">
          <w:rPr>
            <w:b w:val="0"/>
            <w:webHidden/>
            <w:lang w:val="vi-VN"/>
          </w:rPr>
        </w:r>
        <w:r w:rsidR="00387604" w:rsidRPr="00AE096F">
          <w:rPr>
            <w:b w:val="0"/>
            <w:webHidden/>
            <w:lang w:val="vi-VN"/>
          </w:rPr>
          <w:fldChar w:fldCharType="separate"/>
        </w:r>
        <w:r>
          <w:rPr>
            <w:b w:val="0"/>
            <w:webHidden/>
            <w:lang w:val="vi-VN"/>
          </w:rPr>
          <w:t>77</w:t>
        </w:r>
        <w:r w:rsidR="00387604" w:rsidRPr="00AE096F">
          <w:rPr>
            <w:b w:val="0"/>
            <w:webHidden/>
            <w:lang w:val="vi-VN"/>
          </w:rPr>
          <w:fldChar w:fldCharType="end"/>
        </w:r>
      </w:hyperlink>
    </w:p>
    <w:p w:rsidR="00387604" w:rsidRPr="00AE096F" w:rsidRDefault="00BB03B3" w:rsidP="00524A4B">
      <w:pPr>
        <w:pStyle w:val="TOC1"/>
        <w:rPr>
          <w:rFonts w:asciiTheme="minorHAnsi" w:eastAsiaTheme="minorEastAsia" w:hAnsiTheme="minorHAnsi" w:cstheme="minorBidi"/>
          <w:b w:val="0"/>
          <w:sz w:val="22"/>
          <w:lang w:val="vi-VN" w:eastAsia="vi-VN"/>
        </w:rPr>
      </w:pPr>
      <w:hyperlink w:anchor="_Toc485986915" w:history="1">
        <w:r w:rsidR="00387604" w:rsidRPr="00AE096F">
          <w:rPr>
            <w:rStyle w:val="Hyperlink"/>
            <w:b w:val="0"/>
            <w:lang w:val="vi-VN"/>
          </w:rPr>
          <w:t>Hình 9.6 Tạo phòng mới trong một tầng</w:t>
        </w:r>
        <w:r w:rsidR="00387604" w:rsidRPr="00AE096F">
          <w:rPr>
            <w:b w:val="0"/>
            <w:webHidden/>
            <w:lang w:val="vi-VN"/>
          </w:rPr>
          <w:tab/>
        </w:r>
        <w:r w:rsidR="00387604" w:rsidRPr="00AE096F">
          <w:rPr>
            <w:b w:val="0"/>
            <w:webHidden/>
            <w:lang w:val="vi-VN"/>
          </w:rPr>
          <w:fldChar w:fldCharType="begin"/>
        </w:r>
        <w:r w:rsidR="00387604" w:rsidRPr="00AE096F">
          <w:rPr>
            <w:b w:val="0"/>
            <w:webHidden/>
            <w:lang w:val="vi-VN"/>
          </w:rPr>
          <w:instrText xml:space="preserve"> PAGEREF _Toc485986915 \h </w:instrText>
        </w:r>
        <w:r w:rsidR="00387604" w:rsidRPr="00AE096F">
          <w:rPr>
            <w:b w:val="0"/>
            <w:webHidden/>
            <w:lang w:val="vi-VN"/>
          </w:rPr>
        </w:r>
        <w:r w:rsidR="00387604" w:rsidRPr="00AE096F">
          <w:rPr>
            <w:b w:val="0"/>
            <w:webHidden/>
            <w:lang w:val="vi-VN"/>
          </w:rPr>
          <w:fldChar w:fldCharType="separate"/>
        </w:r>
        <w:r>
          <w:rPr>
            <w:b w:val="0"/>
            <w:webHidden/>
            <w:lang w:val="vi-VN"/>
          </w:rPr>
          <w:t>77</w:t>
        </w:r>
        <w:r w:rsidR="00387604" w:rsidRPr="00AE096F">
          <w:rPr>
            <w:b w:val="0"/>
            <w:webHidden/>
            <w:lang w:val="vi-VN"/>
          </w:rPr>
          <w:fldChar w:fldCharType="end"/>
        </w:r>
      </w:hyperlink>
    </w:p>
    <w:p w:rsidR="00387604" w:rsidRPr="00AE096F" w:rsidRDefault="00BB03B3" w:rsidP="00524A4B">
      <w:pPr>
        <w:pStyle w:val="TOC1"/>
        <w:rPr>
          <w:rFonts w:asciiTheme="minorHAnsi" w:eastAsiaTheme="minorEastAsia" w:hAnsiTheme="minorHAnsi" w:cstheme="minorBidi"/>
          <w:b w:val="0"/>
          <w:sz w:val="22"/>
          <w:lang w:val="vi-VN" w:eastAsia="vi-VN"/>
        </w:rPr>
      </w:pPr>
      <w:hyperlink w:anchor="_Toc485986916" w:history="1">
        <w:r w:rsidR="00387604" w:rsidRPr="00AE096F">
          <w:rPr>
            <w:rStyle w:val="Hyperlink"/>
            <w:b w:val="0"/>
            <w:lang w:val="vi-VN"/>
          </w:rPr>
          <w:t>Hình 9.7 Phòng Bedroom sau khi được tạo mới</w:t>
        </w:r>
        <w:r w:rsidR="00387604" w:rsidRPr="00AE096F">
          <w:rPr>
            <w:b w:val="0"/>
            <w:webHidden/>
            <w:lang w:val="vi-VN"/>
          </w:rPr>
          <w:tab/>
        </w:r>
        <w:r w:rsidR="00387604" w:rsidRPr="00AE096F">
          <w:rPr>
            <w:b w:val="0"/>
            <w:webHidden/>
            <w:lang w:val="vi-VN"/>
          </w:rPr>
          <w:fldChar w:fldCharType="begin"/>
        </w:r>
        <w:r w:rsidR="00387604" w:rsidRPr="00AE096F">
          <w:rPr>
            <w:b w:val="0"/>
            <w:webHidden/>
            <w:lang w:val="vi-VN"/>
          </w:rPr>
          <w:instrText xml:space="preserve"> PAGEREF _Toc485986916 \h </w:instrText>
        </w:r>
        <w:r w:rsidR="00387604" w:rsidRPr="00AE096F">
          <w:rPr>
            <w:b w:val="0"/>
            <w:webHidden/>
            <w:lang w:val="vi-VN"/>
          </w:rPr>
        </w:r>
        <w:r w:rsidR="00387604" w:rsidRPr="00AE096F">
          <w:rPr>
            <w:b w:val="0"/>
            <w:webHidden/>
            <w:lang w:val="vi-VN"/>
          </w:rPr>
          <w:fldChar w:fldCharType="separate"/>
        </w:r>
        <w:r>
          <w:rPr>
            <w:b w:val="0"/>
            <w:webHidden/>
            <w:lang w:val="vi-VN"/>
          </w:rPr>
          <w:t>78</w:t>
        </w:r>
        <w:r w:rsidR="00387604" w:rsidRPr="00AE096F">
          <w:rPr>
            <w:b w:val="0"/>
            <w:webHidden/>
            <w:lang w:val="vi-VN"/>
          </w:rPr>
          <w:fldChar w:fldCharType="end"/>
        </w:r>
      </w:hyperlink>
    </w:p>
    <w:p w:rsidR="00387604" w:rsidRPr="00AE096F" w:rsidRDefault="00BB03B3" w:rsidP="00524A4B">
      <w:pPr>
        <w:pStyle w:val="TOC1"/>
        <w:rPr>
          <w:rFonts w:asciiTheme="minorHAnsi" w:eastAsiaTheme="minorEastAsia" w:hAnsiTheme="minorHAnsi" w:cstheme="minorBidi"/>
          <w:b w:val="0"/>
          <w:sz w:val="22"/>
          <w:lang w:val="vi-VN" w:eastAsia="vi-VN"/>
        </w:rPr>
      </w:pPr>
      <w:hyperlink w:anchor="_Toc485986917" w:history="1">
        <w:r w:rsidR="00387604" w:rsidRPr="00AE096F">
          <w:rPr>
            <w:rStyle w:val="Hyperlink"/>
            <w:b w:val="0"/>
            <w:lang w:val="vi-VN"/>
          </w:rPr>
          <w:t>Hình 9.8 Chọn hình ảnh đại diện cho Bedroom</w:t>
        </w:r>
        <w:r w:rsidR="00387604" w:rsidRPr="00AE096F">
          <w:rPr>
            <w:b w:val="0"/>
            <w:webHidden/>
            <w:lang w:val="vi-VN"/>
          </w:rPr>
          <w:tab/>
        </w:r>
        <w:r w:rsidR="00387604" w:rsidRPr="00AE096F">
          <w:rPr>
            <w:b w:val="0"/>
            <w:webHidden/>
            <w:lang w:val="vi-VN"/>
          </w:rPr>
          <w:fldChar w:fldCharType="begin"/>
        </w:r>
        <w:r w:rsidR="00387604" w:rsidRPr="00AE096F">
          <w:rPr>
            <w:b w:val="0"/>
            <w:webHidden/>
            <w:lang w:val="vi-VN"/>
          </w:rPr>
          <w:instrText xml:space="preserve"> PAGEREF _Toc485986917 \h </w:instrText>
        </w:r>
        <w:r w:rsidR="00387604" w:rsidRPr="00AE096F">
          <w:rPr>
            <w:b w:val="0"/>
            <w:webHidden/>
            <w:lang w:val="vi-VN"/>
          </w:rPr>
        </w:r>
        <w:r w:rsidR="00387604" w:rsidRPr="00AE096F">
          <w:rPr>
            <w:b w:val="0"/>
            <w:webHidden/>
            <w:lang w:val="vi-VN"/>
          </w:rPr>
          <w:fldChar w:fldCharType="separate"/>
        </w:r>
        <w:r>
          <w:rPr>
            <w:b w:val="0"/>
            <w:webHidden/>
            <w:lang w:val="vi-VN"/>
          </w:rPr>
          <w:t>78</w:t>
        </w:r>
        <w:r w:rsidR="00387604" w:rsidRPr="00AE096F">
          <w:rPr>
            <w:b w:val="0"/>
            <w:webHidden/>
            <w:lang w:val="vi-VN"/>
          </w:rPr>
          <w:fldChar w:fldCharType="end"/>
        </w:r>
      </w:hyperlink>
    </w:p>
    <w:p w:rsidR="00387604" w:rsidRPr="00AE096F" w:rsidRDefault="00BB03B3" w:rsidP="00524A4B">
      <w:pPr>
        <w:pStyle w:val="TOC1"/>
        <w:rPr>
          <w:rFonts w:asciiTheme="minorHAnsi" w:eastAsiaTheme="minorEastAsia" w:hAnsiTheme="minorHAnsi" w:cstheme="minorBidi"/>
          <w:b w:val="0"/>
          <w:sz w:val="22"/>
          <w:lang w:val="vi-VN" w:eastAsia="vi-VN"/>
        </w:rPr>
      </w:pPr>
      <w:hyperlink w:anchor="_Toc485986918" w:history="1">
        <w:r w:rsidR="00387604" w:rsidRPr="00AE096F">
          <w:rPr>
            <w:rStyle w:val="Hyperlink"/>
            <w:b w:val="0"/>
            <w:lang w:val="vi-VN"/>
          </w:rPr>
          <w:t>Hình 9.9 Bedroom và Living room</w:t>
        </w:r>
        <w:r w:rsidR="00387604" w:rsidRPr="00AE096F">
          <w:rPr>
            <w:b w:val="0"/>
            <w:webHidden/>
            <w:lang w:val="vi-VN"/>
          </w:rPr>
          <w:tab/>
        </w:r>
        <w:r w:rsidR="00387604" w:rsidRPr="00AE096F">
          <w:rPr>
            <w:b w:val="0"/>
            <w:webHidden/>
            <w:lang w:val="vi-VN"/>
          </w:rPr>
          <w:fldChar w:fldCharType="begin"/>
        </w:r>
        <w:r w:rsidR="00387604" w:rsidRPr="00AE096F">
          <w:rPr>
            <w:b w:val="0"/>
            <w:webHidden/>
            <w:lang w:val="vi-VN"/>
          </w:rPr>
          <w:instrText xml:space="preserve"> PAGEREF _Toc485986918 \h </w:instrText>
        </w:r>
        <w:r w:rsidR="00387604" w:rsidRPr="00AE096F">
          <w:rPr>
            <w:b w:val="0"/>
            <w:webHidden/>
            <w:lang w:val="vi-VN"/>
          </w:rPr>
        </w:r>
        <w:r w:rsidR="00387604" w:rsidRPr="00AE096F">
          <w:rPr>
            <w:b w:val="0"/>
            <w:webHidden/>
            <w:lang w:val="vi-VN"/>
          </w:rPr>
          <w:fldChar w:fldCharType="separate"/>
        </w:r>
        <w:r>
          <w:rPr>
            <w:b w:val="0"/>
            <w:webHidden/>
            <w:lang w:val="vi-VN"/>
          </w:rPr>
          <w:t>79</w:t>
        </w:r>
        <w:r w:rsidR="00387604" w:rsidRPr="00AE096F">
          <w:rPr>
            <w:b w:val="0"/>
            <w:webHidden/>
            <w:lang w:val="vi-VN"/>
          </w:rPr>
          <w:fldChar w:fldCharType="end"/>
        </w:r>
      </w:hyperlink>
    </w:p>
    <w:p w:rsidR="00387604" w:rsidRPr="00AE096F" w:rsidRDefault="00BB03B3" w:rsidP="00524A4B">
      <w:pPr>
        <w:pStyle w:val="TOC1"/>
        <w:rPr>
          <w:rFonts w:asciiTheme="minorHAnsi" w:eastAsiaTheme="minorEastAsia" w:hAnsiTheme="minorHAnsi" w:cstheme="minorBidi"/>
          <w:b w:val="0"/>
          <w:sz w:val="22"/>
          <w:lang w:val="vi-VN" w:eastAsia="vi-VN"/>
        </w:rPr>
      </w:pPr>
      <w:hyperlink w:anchor="_Toc485986919" w:history="1">
        <w:r w:rsidR="00387604" w:rsidRPr="00AE096F">
          <w:rPr>
            <w:rStyle w:val="Hyperlink"/>
            <w:b w:val="0"/>
            <w:lang w:val="vi-VN"/>
          </w:rPr>
          <w:t>Hình 9.10 Cài đặt các thiết bị</w:t>
        </w:r>
        <w:r w:rsidR="00387604" w:rsidRPr="00AE096F">
          <w:rPr>
            <w:b w:val="0"/>
            <w:webHidden/>
            <w:lang w:val="vi-VN"/>
          </w:rPr>
          <w:tab/>
        </w:r>
        <w:r w:rsidR="00387604" w:rsidRPr="00AE096F">
          <w:rPr>
            <w:b w:val="0"/>
            <w:webHidden/>
            <w:lang w:val="vi-VN"/>
          </w:rPr>
          <w:fldChar w:fldCharType="begin"/>
        </w:r>
        <w:r w:rsidR="00387604" w:rsidRPr="00AE096F">
          <w:rPr>
            <w:b w:val="0"/>
            <w:webHidden/>
            <w:lang w:val="vi-VN"/>
          </w:rPr>
          <w:instrText xml:space="preserve"> PAGEREF _Toc485986919 \h </w:instrText>
        </w:r>
        <w:r w:rsidR="00387604" w:rsidRPr="00AE096F">
          <w:rPr>
            <w:b w:val="0"/>
            <w:webHidden/>
            <w:lang w:val="vi-VN"/>
          </w:rPr>
        </w:r>
        <w:r w:rsidR="00387604" w:rsidRPr="00AE096F">
          <w:rPr>
            <w:b w:val="0"/>
            <w:webHidden/>
            <w:lang w:val="vi-VN"/>
          </w:rPr>
          <w:fldChar w:fldCharType="separate"/>
        </w:r>
        <w:r>
          <w:rPr>
            <w:b w:val="0"/>
            <w:webHidden/>
            <w:lang w:val="vi-VN"/>
          </w:rPr>
          <w:t>79</w:t>
        </w:r>
        <w:r w:rsidR="00387604" w:rsidRPr="00AE096F">
          <w:rPr>
            <w:b w:val="0"/>
            <w:webHidden/>
            <w:lang w:val="vi-VN"/>
          </w:rPr>
          <w:fldChar w:fldCharType="end"/>
        </w:r>
      </w:hyperlink>
    </w:p>
    <w:p w:rsidR="00387604" w:rsidRPr="00AE096F" w:rsidRDefault="00BB03B3" w:rsidP="00524A4B">
      <w:pPr>
        <w:pStyle w:val="TOC1"/>
        <w:rPr>
          <w:rFonts w:asciiTheme="minorHAnsi" w:eastAsiaTheme="minorEastAsia" w:hAnsiTheme="minorHAnsi" w:cstheme="minorBidi"/>
          <w:b w:val="0"/>
          <w:sz w:val="22"/>
          <w:lang w:val="vi-VN" w:eastAsia="vi-VN"/>
        </w:rPr>
      </w:pPr>
      <w:hyperlink w:anchor="_Toc485986920" w:history="1">
        <w:r w:rsidR="00387604" w:rsidRPr="00AE096F">
          <w:rPr>
            <w:rStyle w:val="Hyperlink"/>
            <w:b w:val="0"/>
            <w:lang w:val="vi-VN"/>
          </w:rPr>
          <w:t>Hình 9.11 Giao diện room sau khi được add thiết bị</w:t>
        </w:r>
        <w:r w:rsidR="00387604" w:rsidRPr="00AE096F">
          <w:rPr>
            <w:b w:val="0"/>
            <w:webHidden/>
            <w:lang w:val="vi-VN"/>
          </w:rPr>
          <w:tab/>
        </w:r>
        <w:r w:rsidR="00387604" w:rsidRPr="00AE096F">
          <w:rPr>
            <w:b w:val="0"/>
            <w:webHidden/>
            <w:lang w:val="vi-VN"/>
          </w:rPr>
          <w:fldChar w:fldCharType="begin"/>
        </w:r>
        <w:r w:rsidR="00387604" w:rsidRPr="00AE096F">
          <w:rPr>
            <w:b w:val="0"/>
            <w:webHidden/>
            <w:lang w:val="vi-VN"/>
          </w:rPr>
          <w:instrText xml:space="preserve"> PAGEREF _Toc485986920 \h </w:instrText>
        </w:r>
        <w:r w:rsidR="00387604" w:rsidRPr="00AE096F">
          <w:rPr>
            <w:b w:val="0"/>
            <w:webHidden/>
            <w:lang w:val="vi-VN"/>
          </w:rPr>
        </w:r>
        <w:r w:rsidR="00387604" w:rsidRPr="00AE096F">
          <w:rPr>
            <w:b w:val="0"/>
            <w:webHidden/>
            <w:lang w:val="vi-VN"/>
          </w:rPr>
          <w:fldChar w:fldCharType="separate"/>
        </w:r>
        <w:r>
          <w:rPr>
            <w:b w:val="0"/>
            <w:webHidden/>
            <w:lang w:val="vi-VN"/>
          </w:rPr>
          <w:t>80</w:t>
        </w:r>
        <w:r w:rsidR="00387604" w:rsidRPr="00AE096F">
          <w:rPr>
            <w:b w:val="0"/>
            <w:webHidden/>
            <w:lang w:val="vi-VN"/>
          </w:rPr>
          <w:fldChar w:fldCharType="end"/>
        </w:r>
      </w:hyperlink>
    </w:p>
    <w:p w:rsidR="00387604" w:rsidRPr="00AE096F" w:rsidRDefault="00BB03B3" w:rsidP="00524A4B">
      <w:pPr>
        <w:pStyle w:val="TOC1"/>
        <w:rPr>
          <w:rFonts w:asciiTheme="minorHAnsi" w:eastAsiaTheme="minorEastAsia" w:hAnsiTheme="minorHAnsi" w:cstheme="minorBidi"/>
          <w:b w:val="0"/>
          <w:sz w:val="22"/>
          <w:lang w:val="vi-VN" w:eastAsia="vi-VN"/>
        </w:rPr>
      </w:pPr>
      <w:hyperlink w:anchor="_Toc485986921" w:history="1">
        <w:r w:rsidR="00387604" w:rsidRPr="00AE096F">
          <w:rPr>
            <w:rStyle w:val="Hyperlink"/>
            <w:b w:val="0"/>
            <w:lang w:val="vi-VN"/>
          </w:rPr>
          <w:t>Hình 9.12 Cài đặt chức năng Scene</w:t>
        </w:r>
        <w:r w:rsidR="00387604" w:rsidRPr="00AE096F">
          <w:rPr>
            <w:b w:val="0"/>
            <w:webHidden/>
            <w:lang w:val="vi-VN"/>
          </w:rPr>
          <w:tab/>
        </w:r>
        <w:r w:rsidR="00387604" w:rsidRPr="00AE096F">
          <w:rPr>
            <w:b w:val="0"/>
            <w:webHidden/>
            <w:lang w:val="vi-VN"/>
          </w:rPr>
          <w:fldChar w:fldCharType="begin"/>
        </w:r>
        <w:r w:rsidR="00387604" w:rsidRPr="00AE096F">
          <w:rPr>
            <w:b w:val="0"/>
            <w:webHidden/>
            <w:lang w:val="vi-VN"/>
          </w:rPr>
          <w:instrText xml:space="preserve"> PAGEREF _Toc485986921 \h </w:instrText>
        </w:r>
        <w:r w:rsidR="00387604" w:rsidRPr="00AE096F">
          <w:rPr>
            <w:b w:val="0"/>
            <w:webHidden/>
            <w:lang w:val="vi-VN"/>
          </w:rPr>
        </w:r>
        <w:r w:rsidR="00387604" w:rsidRPr="00AE096F">
          <w:rPr>
            <w:b w:val="0"/>
            <w:webHidden/>
            <w:lang w:val="vi-VN"/>
          </w:rPr>
          <w:fldChar w:fldCharType="separate"/>
        </w:r>
        <w:r>
          <w:rPr>
            <w:b w:val="0"/>
            <w:webHidden/>
            <w:lang w:val="vi-VN"/>
          </w:rPr>
          <w:t>81</w:t>
        </w:r>
        <w:r w:rsidR="00387604" w:rsidRPr="00AE096F">
          <w:rPr>
            <w:b w:val="0"/>
            <w:webHidden/>
            <w:lang w:val="vi-VN"/>
          </w:rPr>
          <w:fldChar w:fldCharType="end"/>
        </w:r>
      </w:hyperlink>
    </w:p>
    <w:p w:rsidR="00387604" w:rsidRPr="00AE096F" w:rsidRDefault="00BB03B3" w:rsidP="00524A4B">
      <w:pPr>
        <w:pStyle w:val="TOC1"/>
        <w:rPr>
          <w:rFonts w:asciiTheme="minorHAnsi" w:eastAsiaTheme="minorEastAsia" w:hAnsiTheme="minorHAnsi" w:cstheme="minorBidi"/>
          <w:b w:val="0"/>
          <w:sz w:val="22"/>
          <w:lang w:val="vi-VN" w:eastAsia="vi-VN"/>
        </w:rPr>
      </w:pPr>
      <w:hyperlink w:anchor="_Toc485986922" w:history="1">
        <w:r w:rsidR="00387604" w:rsidRPr="00AE096F">
          <w:rPr>
            <w:rStyle w:val="Hyperlink"/>
            <w:b w:val="0"/>
            <w:lang w:val="vi-VN"/>
          </w:rPr>
          <w:t>Hình 9.13 Cài đặt chức năng Rule</w:t>
        </w:r>
        <w:r w:rsidR="00387604" w:rsidRPr="00AE096F">
          <w:rPr>
            <w:b w:val="0"/>
            <w:webHidden/>
            <w:lang w:val="vi-VN"/>
          </w:rPr>
          <w:tab/>
        </w:r>
        <w:r w:rsidR="00387604" w:rsidRPr="00AE096F">
          <w:rPr>
            <w:b w:val="0"/>
            <w:webHidden/>
            <w:lang w:val="vi-VN"/>
          </w:rPr>
          <w:fldChar w:fldCharType="begin"/>
        </w:r>
        <w:r w:rsidR="00387604" w:rsidRPr="00AE096F">
          <w:rPr>
            <w:b w:val="0"/>
            <w:webHidden/>
            <w:lang w:val="vi-VN"/>
          </w:rPr>
          <w:instrText xml:space="preserve"> PAGEREF _Toc485986922 \h </w:instrText>
        </w:r>
        <w:r w:rsidR="00387604" w:rsidRPr="00AE096F">
          <w:rPr>
            <w:b w:val="0"/>
            <w:webHidden/>
            <w:lang w:val="vi-VN"/>
          </w:rPr>
        </w:r>
        <w:r w:rsidR="00387604" w:rsidRPr="00AE096F">
          <w:rPr>
            <w:b w:val="0"/>
            <w:webHidden/>
            <w:lang w:val="vi-VN"/>
          </w:rPr>
          <w:fldChar w:fldCharType="separate"/>
        </w:r>
        <w:r>
          <w:rPr>
            <w:b w:val="0"/>
            <w:webHidden/>
            <w:lang w:val="vi-VN"/>
          </w:rPr>
          <w:t>82</w:t>
        </w:r>
        <w:r w:rsidR="00387604" w:rsidRPr="00AE096F">
          <w:rPr>
            <w:b w:val="0"/>
            <w:webHidden/>
            <w:lang w:val="vi-VN"/>
          </w:rPr>
          <w:fldChar w:fldCharType="end"/>
        </w:r>
      </w:hyperlink>
    </w:p>
    <w:p w:rsidR="00387604" w:rsidRPr="00AE096F" w:rsidRDefault="00BB03B3" w:rsidP="00524A4B">
      <w:pPr>
        <w:pStyle w:val="TOC1"/>
        <w:rPr>
          <w:rFonts w:asciiTheme="minorHAnsi" w:eastAsiaTheme="minorEastAsia" w:hAnsiTheme="minorHAnsi" w:cstheme="minorBidi"/>
          <w:b w:val="0"/>
          <w:sz w:val="22"/>
          <w:lang w:val="vi-VN" w:eastAsia="vi-VN"/>
        </w:rPr>
      </w:pPr>
      <w:hyperlink w:anchor="_Toc485986923" w:history="1">
        <w:r w:rsidR="00387604" w:rsidRPr="00AE096F">
          <w:rPr>
            <w:rStyle w:val="Hyperlink"/>
            <w:b w:val="0"/>
            <w:lang w:val="vi-VN"/>
          </w:rPr>
          <w:t>Hình 9.14 Cài đặt chức năng Access control</w:t>
        </w:r>
        <w:r w:rsidR="00387604" w:rsidRPr="00AE096F">
          <w:rPr>
            <w:b w:val="0"/>
            <w:webHidden/>
            <w:lang w:val="vi-VN"/>
          </w:rPr>
          <w:tab/>
        </w:r>
        <w:r w:rsidR="00387604" w:rsidRPr="00AE096F">
          <w:rPr>
            <w:b w:val="0"/>
            <w:webHidden/>
            <w:lang w:val="vi-VN"/>
          </w:rPr>
          <w:fldChar w:fldCharType="begin"/>
        </w:r>
        <w:r w:rsidR="00387604" w:rsidRPr="00AE096F">
          <w:rPr>
            <w:b w:val="0"/>
            <w:webHidden/>
            <w:lang w:val="vi-VN"/>
          </w:rPr>
          <w:instrText xml:space="preserve"> PAGEREF _Toc485986923 \h </w:instrText>
        </w:r>
        <w:r w:rsidR="00387604" w:rsidRPr="00AE096F">
          <w:rPr>
            <w:b w:val="0"/>
            <w:webHidden/>
            <w:lang w:val="vi-VN"/>
          </w:rPr>
        </w:r>
        <w:r w:rsidR="00387604" w:rsidRPr="00AE096F">
          <w:rPr>
            <w:b w:val="0"/>
            <w:webHidden/>
            <w:lang w:val="vi-VN"/>
          </w:rPr>
          <w:fldChar w:fldCharType="separate"/>
        </w:r>
        <w:r>
          <w:rPr>
            <w:b w:val="0"/>
            <w:webHidden/>
            <w:lang w:val="vi-VN"/>
          </w:rPr>
          <w:t>83</w:t>
        </w:r>
        <w:r w:rsidR="00387604" w:rsidRPr="00AE096F">
          <w:rPr>
            <w:b w:val="0"/>
            <w:webHidden/>
            <w:lang w:val="vi-VN"/>
          </w:rPr>
          <w:fldChar w:fldCharType="end"/>
        </w:r>
      </w:hyperlink>
    </w:p>
    <w:p w:rsidR="00387604" w:rsidRPr="00AE096F" w:rsidRDefault="00BB03B3" w:rsidP="00524A4B">
      <w:pPr>
        <w:pStyle w:val="TOC1"/>
        <w:rPr>
          <w:rFonts w:asciiTheme="minorHAnsi" w:eastAsiaTheme="minorEastAsia" w:hAnsiTheme="minorHAnsi" w:cstheme="minorBidi"/>
          <w:b w:val="0"/>
          <w:sz w:val="22"/>
          <w:lang w:val="vi-VN" w:eastAsia="vi-VN"/>
        </w:rPr>
      </w:pPr>
      <w:hyperlink w:anchor="_Toc485986924" w:history="1">
        <w:r w:rsidR="00387604" w:rsidRPr="00AE096F">
          <w:rPr>
            <w:rStyle w:val="Hyperlink"/>
            <w:b w:val="0"/>
            <w:lang w:val="vi-VN"/>
          </w:rPr>
          <w:t>Hình 9.15 Thêm vân tay của người sử dụng vào hệ thống</w:t>
        </w:r>
        <w:r w:rsidR="00387604" w:rsidRPr="00AE096F">
          <w:rPr>
            <w:b w:val="0"/>
            <w:webHidden/>
            <w:lang w:val="vi-VN"/>
          </w:rPr>
          <w:tab/>
        </w:r>
        <w:r w:rsidR="00387604" w:rsidRPr="00AE096F">
          <w:rPr>
            <w:b w:val="0"/>
            <w:webHidden/>
            <w:lang w:val="vi-VN"/>
          </w:rPr>
          <w:fldChar w:fldCharType="begin"/>
        </w:r>
        <w:r w:rsidR="00387604" w:rsidRPr="00AE096F">
          <w:rPr>
            <w:b w:val="0"/>
            <w:webHidden/>
            <w:lang w:val="vi-VN"/>
          </w:rPr>
          <w:instrText xml:space="preserve"> PAGEREF _Toc485986924 \h </w:instrText>
        </w:r>
        <w:r w:rsidR="00387604" w:rsidRPr="00AE096F">
          <w:rPr>
            <w:b w:val="0"/>
            <w:webHidden/>
            <w:lang w:val="vi-VN"/>
          </w:rPr>
        </w:r>
        <w:r w:rsidR="00387604" w:rsidRPr="00AE096F">
          <w:rPr>
            <w:b w:val="0"/>
            <w:webHidden/>
            <w:lang w:val="vi-VN"/>
          </w:rPr>
          <w:fldChar w:fldCharType="separate"/>
        </w:r>
        <w:r>
          <w:rPr>
            <w:b w:val="0"/>
            <w:webHidden/>
            <w:lang w:val="vi-VN"/>
          </w:rPr>
          <w:t>83</w:t>
        </w:r>
        <w:r w:rsidR="00387604" w:rsidRPr="00AE096F">
          <w:rPr>
            <w:b w:val="0"/>
            <w:webHidden/>
            <w:lang w:val="vi-VN"/>
          </w:rPr>
          <w:fldChar w:fldCharType="end"/>
        </w:r>
      </w:hyperlink>
    </w:p>
    <w:p w:rsidR="00387604" w:rsidRPr="00AE096F" w:rsidRDefault="00BB03B3" w:rsidP="00524A4B">
      <w:pPr>
        <w:pStyle w:val="TOC1"/>
        <w:rPr>
          <w:rFonts w:asciiTheme="minorHAnsi" w:eastAsiaTheme="minorEastAsia" w:hAnsiTheme="minorHAnsi" w:cstheme="minorBidi"/>
          <w:b w:val="0"/>
          <w:sz w:val="22"/>
          <w:lang w:val="vi-VN" w:eastAsia="vi-VN"/>
        </w:rPr>
      </w:pPr>
      <w:hyperlink w:anchor="_Toc485986925" w:history="1">
        <w:r w:rsidR="00387604" w:rsidRPr="00AE096F">
          <w:rPr>
            <w:rStyle w:val="Hyperlink"/>
            <w:b w:val="0"/>
            <w:lang w:val="vi-VN"/>
          </w:rPr>
          <w:t>Hình 9.16 Giao diện điều khiển thiết bị</w:t>
        </w:r>
        <w:r w:rsidR="00387604" w:rsidRPr="00AE096F">
          <w:rPr>
            <w:b w:val="0"/>
            <w:webHidden/>
            <w:lang w:val="vi-VN"/>
          </w:rPr>
          <w:tab/>
        </w:r>
        <w:r w:rsidR="00387604" w:rsidRPr="00AE096F">
          <w:rPr>
            <w:b w:val="0"/>
            <w:webHidden/>
            <w:lang w:val="vi-VN"/>
          </w:rPr>
          <w:fldChar w:fldCharType="begin"/>
        </w:r>
        <w:r w:rsidR="00387604" w:rsidRPr="00AE096F">
          <w:rPr>
            <w:b w:val="0"/>
            <w:webHidden/>
            <w:lang w:val="vi-VN"/>
          </w:rPr>
          <w:instrText xml:space="preserve"> PAGEREF _Toc485986925 \h </w:instrText>
        </w:r>
        <w:r w:rsidR="00387604" w:rsidRPr="00AE096F">
          <w:rPr>
            <w:b w:val="0"/>
            <w:webHidden/>
            <w:lang w:val="vi-VN"/>
          </w:rPr>
        </w:r>
        <w:r w:rsidR="00387604" w:rsidRPr="00AE096F">
          <w:rPr>
            <w:b w:val="0"/>
            <w:webHidden/>
            <w:lang w:val="vi-VN"/>
          </w:rPr>
          <w:fldChar w:fldCharType="separate"/>
        </w:r>
        <w:r>
          <w:rPr>
            <w:b w:val="0"/>
            <w:webHidden/>
            <w:lang w:val="vi-VN"/>
          </w:rPr>
          <w:t>84</w:t>
        </w:r>
        <w:r w:rsidR="00387604" w:rsidRPr="00AE096F">
          <w:rPr>
            <w:b w:val="0"/>
            <w:webHidden/>
            <w:lang w:val="vi-VN"/>
          </w:rPr>
          <w:fldChar w:fldCharType="end"/>
        </w:r>
      </w:hyperlink>
    </w:p>
    <w:p w:rsidR="00387604" w:rsidRPr="00AE096F" w:rsidRDefault="00BB03B3" w:rsidP="00524A4B">
      <w:pPr>
        <w:pStyle w:val="TOC1"/>
        <w:rPr>
          <w:rFonts w:asciiTheme="minorHAnsi" w:eastAsiaTheme="minorEastAsia" w:hAnsiTheme="minorHAnsi" w:cstheme="minorBidi"/>
          <w:b w:val="0"/>
          <w:sz w:val="22"/>
          <w:lang w:val="vi-VN" w:eastAsia="vi-VN"/>
        </w:rPr>
      </w:pPr>
      <w:hyperlink w:anchor="_Toc485986926" w:history="1">
        <w:r w:rsidR="00387604" w:rsidRPr="00AE096F">
          <w:rPr>
            <w:rStyle w:val="Hyperlink"/>
            <w:b w:val="0"/>
            <w:lang w:val="vi-VN"/>
          </w:rPr>
          <w:t>Hình 9.17 Giao diện điều khiển màu đèn LED RGB</w:t>
        </w:r>
        <w:r w:rsidR="00387604" w:rsidRPr="00AE096F">
          <w:rPr>
            <w:b w:val="0"/>
            <w:webHidden/>
            <w:lang w:val="vi-VN"/>
          </w:rPr>
          <w:tab/>
        </w:r>
        <w:r w:rsidR="00387604" w:rsidRPr="00AE096F">
          <w:rPr>
            <w:b w:val="0"/>
            <w:webHidden/>
            <w:lang w:val="vi-VN"/>
          </w:rPr>
          <w:fldChar w:fldCharType="begin"/>
        </w:r>
        <w:r w:rsidR="00387604" w:rsidRPr="00AE096F">
          <w:rPr>
            <w:b w:val="0"/>
            <w:webHidden/>
            <w:lang w:val="vi-VN"/>
          </w:rPr>
          <w:instrText xml:space="preserve"> PAGEREF _Toc485986926 \h </w:instrText>
        </w:r>
        <w:r w:rsidR="00387604" w:rsidRPr="00AE096F">
          <w:rPr>
            <w:b w:val="0"/>
            <w:webHidden/>
            <w:lang w:val="vi-VN"/>
          </w:rPr>
        </w:r>
        <w:r w:rsidR="00387604" w:rsidRPr="00AE096F">
          <w:rPr>
            <w:b w:val="0"/>
            <w:webHidden/>
            <w:lang w:val="vi-VN"/>
          </w:rPr>
          <w:fldChar w:fldCharType="separate"/>
        </w:r>
        <w:r>
          <w:rPr>
            <w:b w:val="0"/>
            <w:webHidden/>
            <w:lang w:val="vi-VN"/>
          </w:rPr>
          <w:t>85</w:t>
        </w:r>
        <w:r w:rsidR="00387604" w:rsidRPr="00AE096F">
          <w:rPr>
            <w:b w:val="0"/>
            <w:webHidden/>
            <w:lang w:val="vi-VN"/>
          </w:rPr>
          <w:fldChar w:fldCharType="end"/>
        </w:r>
      </w:hyperlink>
    </w:p>
    <w:p w:rsidR="00387604" w:rsidRPr="00AE096F" w:rsidRDefault="00BB03B3" w:rsidP="00524A4B">
      <w:pPr>
        <w:pStyle w:val="TOC1"/>
        <w:rPr>
          <w:rFonts w:asciiTheme="minorHAnsi" w:eastAsiaTheme="minorEastAsia" w:hAnsiTheme="minorHAnsi" w:cstheme="minorBidi"/>
          <w:b w:val="0"/>
          <w:sz w:val="22"/>
          <w:lang w:val="vi-VN" w:eastAsia="vi-VN"/>
        </w:rPr>
      </w:pPr>
      <w:hyperlink r:id="rId19" w:anchor="_Toc485986927" w:history="1">
        <w:r w:rsidR="00387604" w:rsidRPr="00AE096F">
          <w:rPr>
            <w:rStyle w:val="Hyperlink"/>
            <w:b w:val="0"/>
            <w:lang w:val="vi-VN"/>
          </w:rPr>
          <w:t>Hình 9.19 Navigation Drawer</w:t>
        </w:r>
        <w:r w:rsidR="00387604" w:rsidRPr="00AE096F">
          <w:rPr>
            <w:b w:val="0"/>
            <w:webHidden/>
            <w:lang w:val="vi-VN"/>
          </w:rPr>
          <w:tab/>
        </w:r>
        <w:r w:rsidR="00387604" w:rsidRPr="00AE096F">
          <w:rPr>
            <w:b w:val="0"/>
            <w:webHidden/>
            <w:lang w:val="vi-VN"/>
          </w:rPr>
          <w:fldChar w:fldCharType="begin"/>
        </w:r>
        <w:r w:rsidR="00387604" w:rsidRPr="00AE096F">
          <w:rPr>
            <w:b w:val="0"/>
            <w:webHidden/>
            <w:lang w:val="vi-VN"/>
          </w:rPr>
          <w:instrText xml:space="preserve"> PAGEREF _Toc485986927 \h </w:instrText>
        </w:r>
        <w:r w:rsidR="00387604" w:rsidRPr="00AE096F">
          <w:rPr>
            <w:b w:val="0"/>
            <w:webHidden/>
            <w:lang w:val="vi-VN"/>
          </w:rPr>
        </w:r>
        <w:r w:rsidR="00387604" w:rsidRPr="00AE096F">
          <w:rPr>
            <w:b w:val="0"/>
            <w:webHidden/>
            <w:lang w:val="vi-VN"/>
          </w:rPr>
          <w:fldChar w:fldCharType="separate"/>
        </w:r>
        <w:r>
          <w:rPr>
            <w:b w:val="0"/>
            <w:webHidden/>
            <w:lang w:val="vi-VN"/>
          </w:rPr>
          <w:t>86</w:t>
        </w:r>
        <w:r w:rsidR="00387604" w:rsidRPr="00AE096F">
          <w:rPr>
            <w:b w:val="0"/>
            <w:webHidden/>
            <w:lang w:val="vi-VN"/>
          </w:rPr>
          <w:fldChar w:fldCharType="end"/>
        </w:r>
      </w:hyperlink>
    </w:p>
    <w:p w:rsidR="00387604" w:rsidRPr="00AE096F" w:rsidRDefault="00BB03B3" w:rsidP="00524A4B">
      <w:pPr>
        <w:pStyle w:val="TOC1"/>
        <w:rPr>
          <w:rFonts w:asciiTheme="minorHAnsi" w:eastAsiaTheme="minorEastAsia" w:hAnsiTheme="minorHAnsi" w:cstheme="minorBidi"/>
          <w:b w:val="0"/>
          <w:sz w:val="22"/>
          <w:lang w:val="vi-VN" w:eastAsia="vi-VN"/>
        </w:rPr>
      </w:pPr>
      <w:hyperlink r:id="rId20" w:anchor="_Toc485986928" w:history="1">
        <w:r w:rsidR="00387604" w:rsidRPr="00AE096F">
          <w:rPr>
            <w:rStyle w:val="Hyperlink"/>
            <w:b w:val="0"/>
            <w:lang w:val="vi-VN"/>
          </w:rPr>
          <w:t>Hình 9.18 Màn hình đăng nhập</w:t>
        </w:r>
        <w:r w:rsidR="00387604" w:rsidRPr="00AE096F">
          <w:rPr>
            <w:b w:val="0"/>
            <w:webHidden/>
            <w:lang w:val="vi-VN"/>
          </w:rPr>
          <w:tab/>
        </w:r>
        <w:r w:rsidR="00387604" w:rsidRPr="00AE096F">
          <w:rPr>
            <w:b w:val="0"/>
            <w:webHidden/>
            <w:lang w:val="vi-VN"/>
          </w:rPr>
          <w:fldChar w:fldCharType="begin"/>
        </w:r>
        <w:r w:rsidR="00387604" w:rsidRPr="00AE096F">
          <w:rPr>
            <w:b w:val="0"/>
            <w:webHidden/>
            <w:lang w:val="vi-VN"/>
          </w:rPr>
          <w:instrText xml:space="preserve"> PAGEREF _Toc485986928 \h </w:instrText>
        </w:r>
        <w:r w:rsidR="00387604" w:rsidRPr="00AE096F">
          <w:rPr>
            <w:b w:val="0"/>
            <w:webHidden/>
            <w:lang w:val="vi-VN"/>
          </w:rPr>
        </w:r>
        <w:r w:rsidR="00387604" w:rsidRPr="00AE096F">
          <w:rPr>
            <w:b w:val="0"/>
            <w:webHidden/>
            <w:lang w:val="vi-VN"/>
          </w:rPr>
          <w:fldChar w:fldCharType="separate"/>
        </w:r>
        <w:r>
          <w:rPr>
            <w:b w:val="0"/>
            <w:webHidden/>
            <w:lang w:val="vi-VN"/>
          </w:rPr>
          <w:t>86</w:t>
        </w:r>
        <w:r w:rsidR="00387604" w:rsidRPr="00AE096F">
          <w:rPr>
            <w:b w:val="0"/>
            <w:webHidden/>
            <w:lang w:val="vi-VN"/>
          </w:rPr>
          <w:fldChar w:fldCharType="end"/>
        </w:r>
      </w:hyperlink>
    </w:p>
    <w:p w:rsidR="00387604" w:rsidRPr="00AE096F" w:rsidRDefault="00BB03B3" w:rsidP="00524A4B">
      <w:pPr>
        <w:pStyle w:val="TOC1"/>
        <w:rPr>
          <w:rFonts w:asciiTheme="minorHAnsi" w:eastAsiaTheme="minorEastAsia" w:hAnsiTheme="minorHAnsi" w:cstheme="minorBidi"/>
          <w:b w:val="0"/>
          <w:sz w:val="22"/>
          <w:lang w:val="vi-VN" w:eastAsia="vi-VN"/>
        </w:rPr>
      </w:pPr>
      <w:hyperlink r:id="rId21" w:anchor="_Toc485986929" w:history="1">
        <w:r w:rsidR="00387604" w:rsidRPr="00AE096F">
          <w:rPr>
            <w:rStyle w:val="Hyperlink"/>
            <w:b w:val="0"/>
            <w:lang w:val="vi-VN"/>
          </w:rPr>
          <w:t>Hình 9.21 Giao điện cảnh báo trên Android</w:t>
        </w:r>
        <w:r w:rsidR="00387604" w:rsidRPr="00AE096F">
          <w:rPr>
            <w:b w:val="0"/>
            <w:webHidden/>
            <w:lang w:val="vi-VN"/>
          </w:rPr>
          <w:tab/>
        </w:r>
        <w:r w:rsidR="00387604" w:rsidRPr="00AE096F">
          <w:rPr>
            <w:b w:val="0"/>
            <w:webHidden/>
            <w:lang w:val="vi-VN"/>
          </w:rPr>
          <w:fldChar w:fldCharType="begin"/>
        </w:r>
        <w:r w:rsidR="00387604" w:rsidRPr="00AE096F">
          <w:rPr>
            <w:b w:val="0"/>
            <w:webHidden/>
            <w:lang w:val="vi-VN"/>
          </w:rPr>
          <w:instrText xml:space="preserve"> PAGEREF _Toc485986929 \h </w:instrText>
        </w:r>
        <w:r w:rsidR="00387604" w:rsidRPr="00AE096F">
          <w:rPr>
            <w:b w:val="0"/>
            <w:webHidden/>
            <w:lang w:val="vi-VN"/>
          </w:rPr>
        </w:r>
        <w:r w:rsidR="00387604" w:rsidRPr="00AE096F">
          <w:rPr>
            <w:b w:val="0"/>
            <w:webHidden/>
            <w:lang w:val="vi-VN"/>
          </w:rPr>
          <w:fldChar w:fldCharType="separate"/>
        </w:r>
        <w:r>
          <w:rPr>
            <w:b w:val="0"/>
            <w:webHidden/>
            <w:lang w:val="vi-VN"/>
          </w:rPr>
          <w:t>87</w:t>
        </w:r>
        <w:r w:rsidR="00387604" w:rsidRPr="00AE096F">
          <w:rPr>
            <w:b w:val="0"/>
            <w:webHidden/>
            <w:lang w:val="vi-VN"/>
          </w:rPr>
          <w:fldChar w:fldCharType="end"/>
        </w:r>
      </w:hyperlink>
    </w:p>
    <w:p w:rsidR="00387604" w:rsidRPr="00AE096F" w:rsidRDefault="00BB03B3" w:rsidP="00524A4B">
      <w:pPr>
        <w:pStyle w:val="TOC1"/>
        <w:rPr>
          <w:rFonts w:asciiTheme="minorHAnsi" w:eastAsiaTheme="minorEastAsia" w:hAnsiTheme="minorHAnsi" w:cstheme="minorBidi"/>
          <w:b w:val="0"/>
          <w:sz w:val="22"/>
          <w:lang w:val="vi-VN" w:eastAsia="vi-VN"/>
        </w:rPr>
      </w:pPr>
      <w:hyperlink r:id="rId22" w:anchor="_Toc485986930" w:history="1">
        <w:r w:rsidR="00387604" w:rsidRPr="00AE096F">
          <w:rPr>
            <w:rStyle w:val="Hyperlink"/>
            <w:b w:val="0"/>
            <w:lang w:val="vi-VN"/>
          </w:rPr>
          <w:t>Hình 9.20 Giao điện điều khiển thiết bị trên Android</w:t>
        </w:r>
        <w:r w:rsidR="00387604" w:rsidRPr="00AE096F">
          <w:rPr>
            <w:b w:val="0"/>
            <w:webHidden/>
            <w:lang w:val="vi-VN"/>
          </w:rPr>
          <w:tab/>
        </w:r>
        <w:r w:rsidR="00387604" w:rsidRPr="00AE096F">
          <w:rPr>
            <w:b w:val="0"/>
            <w:webHidden/>
            <w:lang w:val="vi-VN"/>
          </w:rPr>
          <w:fldChar w:fldCharType="begin"/>
        </w:r>
        <w:r w:rsidR="00387604" w:rsidRPr="00AE096F">
          <w:rPr>
            <w:b w:val="0"/>
            <w:webHidden/>
            <w:lang w:val="vi-VN"/>
          </w:rPr>
          <w:instrText xml:space="preserve"> PAGEREF _Toc485986930 \h </w:instrText>
        </w:r>
        <w:r w:rsidR="00387604" w:rsidRPr="00AE096F">
          <w:rPr>
            <w:b w:val="0"/>
            <w:webHidden/>
            <w:lang w:val="vi-VN"/>
          </w:rPr>
        </w:r>
        <w:r w:rsidR="00387604" w:rsidRPr="00AE096F">
          <w:rPr>
            <w:b w:val="0"/>
            <w:webHidden/>
            <w:lang w:val="vi-VN"/>
          </w:rPr>
          <w:fldChar w:fldCharType="separate"/>
        </w:r>
        <w:r>
          <w:rPr>
            <w:b w:val="0"/>
            <w:webHidden/>
            <w:lang w:val="vi-VN"/>
          </w:rPr>
          <w:t>87</w:t>
        </w:r>
        <w:r w:rsidR="00387604" w:rsidRPr="00AE096F">
          <w:rPr>
            <w:b w:val="0"/>
            <w:webHidden/>
            <w:lang w:val="vi-VN"/>
          </w:rPr>
          <w:fldChar w:fldCharType="end"/>
        </w:r>
      </w:hyperlink>
    </w:p>
    <w:p w:rsidR="00387604" w:rsidRPr="00AE096F" w:rsidRDefault="00BB03B3" w:rsidP="00524A4B">
      <w:pPr>
        <w:pStyle w:val="TOC1"/>
        <w:rPr>
          <w:rFonts w:asciiTheme="minorHAnsi" w:eastAsiaTheme="minorEastAsia" w:hAnsiTheme="minorHAnsi" w:cstheme="minorBidi"/>
          <w:b w:val="0"/>
          <w:sz w:val="22"/>
          <w:lang w:val="vi-VN" w:eastAsia="vi-VN"/>
        </w:rPr>
      </w:pPr>
      <w:hyperlink r:id="rId23" w:anchor="_Toc485986931" w:history="1">
        <w:r w:rsidR="00387604" w:rsidRPr="00AE096F">
          <w:rPr>
            <w:rStyle w:val="Hyperlink"/>
            <w:b w:val="0"/>
            <w:lang w:val="vi-VN"/>
          </w:rPr>
          <w:t>Hình 9.22 Giao điện kịch bản trên Android</w:t>
        </w:r>
        <w:r w:rsidR="00387604" w:rsidRPr="00AE096F">
          <w:rPr>
            <w:b w:val="0"/>
            <w:webHidden/>
            <w:lang w:val="vi-VN"/>
          </w:rPr>
          <w:tab/>
        </w:r>
        <w:r w:rsidR="00387604" w:rsidRPr="00AE096F">
          <w:rPr>
            <w:b w:val="0"/>
            <w:webHidden/>
            <w:lang w:val="vi-VN"/>
          </w:rPr>
          <w:fldChar w:fldCharType="begin"/>
        </w:r>
        <w:r w:rsidR="00387604" w:rsidRPr="00AE096F">
          <w:rPr>
            <w:b w:val="0"/>
            <w:webHidden/>
            <w:lang w:val="vi-VN"/>
          </w:rPr>
          <w:instrText xml:space="preserve"> PAGEREF _Toc485986931 \h </w:instrText>
        </w:r>
        <w:r w:rsidR="00387604" w:rsidRPr="00AE096F">
          <w:rPr>
            <w:b w:val="0"/>
            <w:webHidden/>
            <w:lang w:val="vi-VN"/>
          </w:rPr>
        </w:r>
        <w:r w:rsidR="00387604" w:rsidRPr="00AE096F">
          <w:rPr>
            <w:b w:val="0"/>
            <w:webHidden/>
            <w:lang w:val="vi-VN"/>
          </w:rPr>
          <w:fldChar w:fldCharType="separate"/>
        </w:r>
        <w:r>
          <w:rPr>
            <w:b w:val="0"/>
            <w:webHidden/>
            <w:lang w:val="vi-VN"/>
          </w:rPr>
          <w:t>88</w:t>
        </w:r>
        <w:r w:rsidR="00387604" w:rsidRPr="00AE096F">
          <w:rPr>
            <w:b w:val="0"/>
            <w:webHidden/>
            <w:lang w:val="vi-VN"/>
          </w:rPr>
          <w:fldChar w:fldCharType="end"/>
        </w:r>
      </w:hyperlink>
    </w:p>
    <w:p w:rsidR="00387604" w:rsidRPr="00AE096F" w:rsidRDefault="00BB03B3" w:rsidP="00524A4B">
      <w:pPr>
        <w:pStyle w:val="TOC1"/>
        <w:rPr>
          <w:rFonts w:asciiTheme="minorHAnsi" w:eastAsiaTheme="minorEastAsia" w:hAnsiTheme="minorHAnsi" w:cstheme="minorBidi"/>
          <w:b w:val="0"/>
          <w:sz w:val="22"/>
          <w:lang w:val="vi-VN" w:eastAsia="vi-VN"/>
        </w:rPr>
      </w:pPr>
      <w:hyperlink r:id="rId24" w:anchor="_Toc485986932" w:history="1">
        <w:r w:rsidR="00387604" w:rsidRPr="00AE096F">
          <w:rPr>
            <w:rStyle w:val="Hyperlink"/>
            <w:b w:val="0"/>
            <w:lang w:val="vi-VN"/>
          </w:rPr>
          <w:t>Hình 9.23 Giao điện trở về màn hình đăng nhập trên Android</w:t>
        </w:r>
        <w:r w:rsidR="00387604" w:rsidRPr="00AE096F">
          <w:rPr>
            <w:b w:val="0"/>
            <w:webHidden/>
            <w:lang w:val="vi-VN"/>
          </w:rPr>
          <w:tab/>
        </w:r>
        <w:r w:rsidR="00387604" w:rsidRPr="00AE096F">
          <w:rPr>
            <w:b w:val="0"/>
            <w:webHidden/>
            <w:lang w:val="vi-VN"/>
          </w:rPr>
          <w:fldChar w:fldCharType="begin"/>
        </w:r>
        <w:r w:rsidR="00387604" w:rsidRPr="00AE096F">
          <w:rPr>
            <w:b w:val="0"/>
            <w:webHidden/>
            <w:lang w:val="vi-VN"/>
          </w:rPr>
          <w:instrText xml:space="preserve"> PAGEREF _Toc485986932 \h </w:instrText>
        </w:r>
        <w:r w:rsidR="00387604" w:rsidRPr="00AE096F">
          <w:rPr>
            <w:b w:val="0"/>
            <w:webHidden/>
            <w:lang w:val="vi-VN"/>
          </w:rPr>
        </w:r>
        <w:r w:rsidR="00387604" w:rsidRPr="00AE096F">
          <w:rPr>
            <w:b w:val="0"/>
            <w:webHidden/>
            <w:lang w:val="vi-VN"/>
          </w:rPr>
          <w:fldChar w:fldCharType="separate"/>
        </w:r>
        <w:r>
          <w:rPr>
            <w:b w:val="0"/>
            <w:webHidden/>
            <w:lang w:val="vi-VN"/>
          </w:rPr>
          <w:t>88</w:t>
        </w:r>
        <w:r w:rsidR="00387604" w:rsidRPr="00AE096F">
          <w:rPr>
            <w:b w:val="0"/>
            <w:webHidden/>
            <w:lang w:val="vi-VN"/>
          </w:rPr>
          <w:fldChar w:fldCharType="end"/>
        </w:r>
      </w:hyperlink>
    </w:p>
    <w:p w:rsidR="009C604F" w:rsidRPr="00AE096F" w:rsidRDefault="000D2A61" w:rsidP="00B950EF">
      <w:pPr>
        <w:tabs>
          <w:tab w:val="left" w:pos="1260"/>
        </w:tabs>
        <w:spacing w:after="120" w:line="240" w:lineRule="auto"/>
        <w:rPr>
          <w:rFonts w:cs="Times New Roman"/>
          <w:sz w:val="22"/>
          <w:szCs w:val="22"/>
        </w:rPr>
      </w:pPr>
      <w:r w:rsidRPr="00AE096F">
        <w:rPr>
          <w:rFonts w:cs="Times New Roman"/>
          <w:sz w:val="22"/>
          <w:szCs w:val="22"/>
        </w:rPr>
        <w:fldChar w:fldCharType="end"/>
      </w:r>
      <w:r w:rsidR="001B42A2" w:rsidRPr="00AE096F">
        <w:rPr>
          <w:rFonts w:cs="Times New Roman"/>
          <w:sz w:val="22"/>
          <w:szCs w:val="22"/>
        </w:rPr>
        <w:br w:type="page"/>
      </w:r>
    </w:p>
    <w:p w:rsidR="00B9004C" w:rsidRDefault="00B9004C" w:rsidP="00473FC2">
      <w:pPr>
        <w:pStyle w:val="TOCHeading"/>
        <w:numPr>
          <w:ilvl w:val="0"/>
          <w:numId w:val="0"/>
        </w:numPr>
        <w:spacing w:before="360" w:after="360" w:line="360" w:lineRule="auto"/>
        <w:ind w:left="810"/>
        <w:jc w:val="left"/>
        <w:rPr>
          <w:rFonts w:ascii="Times New Roman" w:hAnsi="Times New Roman"/>
          <w:sz w:val="36"/>
          <w:szCs w:val="32"/>
        </w:rPr>
        <w:sectPr w:rsidR="00B9004C" w:rsidSect="00C52A3A">
          <w:headerReference w:type="default" r:id="rId25"/>
          <w:pgSz w:w="11907" w:h="16840" w:code="9"/>
          <w:pgMar w:top="1701" w:right="1134" w:bottom="1304" w:left="1701" w:header="850" w:footer="567" w:gutter="0"/>
          <w:pgNumType w:fmt="lowerRoman"/>
          <w:cols w:space="425"/>
          <w:docGrid w:linePitch="360"/>
        </w:sectPr>
      </w:pPr>
    </w:p>
    <w:p w:rsidR="009C604F" w:rsidRPr="00AE096F" w:rsidRDefault="009C604F" w:rsidP="00473FC2">
      <w:pPr>
        <w:pStyle w:val="TOCHeading"/>
        <w:numPr>
          <w:ilvl w:val="0"/>
          <w:numId w:val="0"/>
        </w:numPr>
        <w:spacing w:before="360" w:after="360" w:line="360" w:lineRule="auto"/>
        <w:ind w:left="810"/>
        <w:jc w:val="left"/>
        <w:rPr>
          <w:rFonts w:ascii="Times New Roman" w:hAnsi="Times New Roman"/>
          <w:sz w:val="32"/>
          <w:szCs w:val="32"/>
        </w:rPr>
      </w:pPr>
      <w:r w:rsidRPr="00AE096F">
        <w:rPr>
          <w:rFonts w:ascii="Times New Roman" w:hAnsi="Times New Roman"/>
          <w:sz w:val="36"/>
          <w:szCs w:val="32"/>
        </w:rPr>
        <w:lastRenderedPageBreak/>
        <w:t>DANH MỤC TỪ VIẾT TẮT</w:t>
      </w:r>
    </w:p>
    <w:p w:rsidR="00814801" w:rsidRPr="00AE096F" w:rsidRDefault="003B4A9C" w:rsidP="00062430">
      <w:pPr>
        <w:tabs>
          <w:tab w:val="left" w:pos="810"/>
          <w:tab w:val="left" w:pos="2160"/>
        </w:tabs>
        <w:spacing w:after="0" w:line="240" w:lineRule="auto"/>
        <w:ind w:left="810"/>
        <w:rPr>
          <w:lang w:val="en-US"/>
        </w:rPr>
      </w:pPr>
      <w:r w:rsidRPr="00AE096F">
        <w:rPr>
          <w:lang w:val="en-US"/>
        </w:rPr>
        <w:t xml:space="preserve">TCP/IP </w:t>
      </w:r>
      <w:r w:rsidRPr="00AE096F">
        <w:rPr>
          <w:lang w:val="en-US"/>
        </w:rPr>
        <w:tab/>
      </w:r>
      <w:r w:rsidR="00814801" w:rsidRPr="00AE096F">
        <w:rPr>
          <w:lang w:val="en-US"/>
        </w:rPr>
        <w:t xml:space="preserve">Transmission Control Protocol </w:t>
      </w:r>
      <w:r w:rsidR="00276B6F" w:rsidRPr="00AE096F">
        <w:rPr>
          <w:lang w:val="en-US"/>
        </w:rPr>
        <w:t>and the Internet Protocol</w:t>
      </w:r>
    </w:p>
    <w:p w:rsidR="00814801" w:rsidRPr="00AE096F" w:rsidRDefault="003B4A9C" w:rsidP="00062430">
      <w:pPr>
        <w:tabs>
          <w:tab w:val="left" w:pos="810"/>
          <w:tab w:val="left" w:pos="2160"/>
        </w:tabs>
        <w:spacing w:after="0" w:line="240" w:lineRule="auto"/>
        <w:ind w:left="810"/>
        <w:rPr>
          <w:lang w:val="en-US"/>
        </w:rPr>
      </w:pPr>
      <w:r w:rsidRPr="00AE096F">
        <w:rPr>
          <w:lang w:val="en-US"/>
        </w:rPr>
        <w:t xml:space="preserve">MQTT </w:t>
      </w:r>
      <w:r w:rsidRPr="00AE096F">
        <w:rPr>
          <w:lang w:val="en-US"/>
        </w:rPr>
        <w:tab/>
      </w:r>
      <w:r w:rsidR="00814801" w:rsidRPr="00AE096F">
        <w:rPr>
          <w:lang w:val="en-US"/>
        </w:rPr>
        <w:t>Message Queuing Telemetry Transport</w:t>
      </w:r>
    </w:p>
    <w:p w:rsidR="00814801" w:rsidRPr="00AE096F" w:rsidRDefault="003B4A9C" w:rsidP="00062430">
      <w:pPr>
        <w:tabs>
          <w:tab w:val="left" w:pos="810"/>
          <w:tab w:val="left" w:pos="2160"/>
        </w:tabs>
        <w:spacing w:after="0" w:line="240" w:lineRule="auto"/>
        <w:ind w:left="810"/>
        <w:rPr>
          <w:lang w:val="en-US"/>
        </w:rPr>
      </w:pPr>
      <w:r w:rsidRPr="00AE096F">
        <w:rPr>
          <w:lang w:val="en-US"/>
        </w:rPr>
        <w:t xml:space="preserve">OSI </w:t>
      </w:r>
      <w:r w:rsidRPr="00AE096F">
        <w:rPr>
          <w:lang w:val="en-US"/>
        </w:rPr>
        <w:tab/>
      </w:r>
      <w:r w:rsidR="00814801" w:rsidRPr="00AE096F">
        <w:rPr>
          <w:lang w:val="en-US"/>
        </w:rPr>
        <w:t>Open Systems Interconnection</w:t>
      </w:r>
    </w:p>
    <w:p w:rsidR="00814801" w:rsidRPr="00AE096F" w:rsidRDefault="003B4A9C" w:rsidP="00062430">
      <w:pPr>
        <w:tabs>
          <w:tab w:val="left" w:pos="810"/>
          <w:tab w:val="left" w:pos="2160"/>
        </w:tabs>
        <w:spacing w:after="0" w:line="240" w:lineRule="auto"/>
        <w:ind w:left="810"/>
        <w:rPr>
          <w:lang w:val="en-US"/>
        </w:rPr>
      </w:pPr>
      <w:r w:rsidRPr="00AE096F">
        <w:rPr>
          <w:lang w:val="en-US"/>
        </w:rPr>
        <w:t xml:space="preserve">JSON </w:t>
      </w:r>
      <w:r w:rsidRPr="00AE096F">
        <w:rPr>
          <w:lang w:val="en-US"/>
        </w:rPr>
        <w:tab/>
      </w:r>
      <w:r w:rsidR="00814801" w:rsidRPr="00AE096F">
        <w:rPr>
          <w:lang w:val="en-US"/>
        </w:rPr>
        <w:t>JavaScript Object Notation</w:t>
      </w:r>
    </w:p>
    <w:p w:rsidR="00814801" w:rsidRPr="00AE096F" w:rsidRDefault="00AE096F" w:rsidP="00062430">
      <w:pPr>
        <w:tabs>
          <w:tab w:val="left" w:pos="810"/>
          <w:tab w:val="left" w:pos="2160"/>
        </w:tabs>
        <w:spacing w:after="0" w:line="240" w:lineRule="auto"/>
        <w:ind w:left="810"/>
        <w:rPr>
          <w:lang w:val="en-US"/>
        </w:rPr>
      </w:pPr>
      <w:r>
        <w:rPr>
          <w:lang w:val="en-US"/>
        </w:rPr>
        <w:t>XML</w:t>
      </w:r>
      <w:r w:rsidR="003B4A9C" w:rsidRPr="00AE096F">
        <w:rPr>
          <w:lang w:val="en-US"/>
        </w:rPr>
        <w:tab/>
      </w:r>
      <w:r w:rsidR="00DA7306">
        <w:rPr>
          <w:lang w:val="en-US"/>
        </w:rPr>
        <w:t>e</w:t>
      </w:r>
      <w:r w:rsidR="00814801" w:rsidRPr="00AE096F">
        <w:rPr>
          <w:lang w:val="en-US"/>
        </w:rPr>
        <w:t>Xtensible Markup Language</w:t>
      </w:r>
    </w:p>
    <w:p w:rsidR="00814801" w:rsidRPr="00AE096F" w:rsidRDefault="003B4A9C" w:rsidP="00062430">
      <w:pPr>
        <w:tabs>
          <w:tab w:val="left" w:pos="810"/>
          <w:tab w:val="left" w:pos="2160"/>
        </w:tabs>
        <w:spacing w:after="0" w:line="240" w:lineRule="auto"/>
        <w:ind w:left="810"/>
        <w:rPr>
          <w:lang w:val="en-US"/>
        </w:rPr>
      </w:pPr>
      <w:r w:rsidRPr="00AE096F">
        <w:rPr>
          <w:lang w:val="en-US"/>
        </w:rPr>
        <w:t xml:space="preserve">OBEX </w:t>
      </w:r>
      <w:r w:rsidRPr="00AE096F">
        <w:rPr>
          <w:lang w:val="en-US"/>
        </w:rPr>
        <w:tab/>
      </w:r>
      <w:r w:rsidR="00814801" w:rsidRPr="00AE096F">
        <w:rPr>
          <w:lang w:val="en-US"/>
        </w:rPr>
        <w:t>OBject EXchange</w:t>
      </w:r>
    </w:p>
    <w:p w:rsidR="00814801" w:rsidRPr="00AE096F" w:rsidRDefault="003B4A9C" w:rsidP="00062430">
      <w:pPr>
        <w:tabs>
          <w:tab w:val="left" w:pos="810"/>
          <w:tab w:val="left" w:pos="2160"/>
        </w:tabs>
        <w:spacing w:after="0" w:line="240" w:lineRule="auto"/>
        <w:ind w:left="810"/>
        <w:rPr>
          <w:lang w:val="en-US"/>
        </w:rPr>
      </w:pPr>
      <w:r w:rsidRPr="00AE096F">
        <w:rPr>
          <w:lang w:val="en-US"/>
        </w:rPr>
        <w:t xml:space="preserve">PPC </w:t>
      </w:r>
      <w:r w:rsidRPr="00AE096F">
        <w:rPr>
          <w:lang w:val="en-US"/>
        </w:rPr>
        <w:tab/>
      </w:r>
      <w:r w:rsidR="00814801" w:rsidRPr="00AE096F">
        <w:rPr>
          <w:lang w:val="en-US"/>
        </w:rPr>
        <w:t>Pocket Personal Computer</w:t>
      </w:r>
    </w:p>
    <w:p w:rsidR="00814801" w:rsidRPr="00AE096F" w:rsidRDefault="003B4A9C" w:rsidP="00062430">
      <w:pPr>
        <w:tabs>
          <w:tab w:val="left" w:pos="810"/>
          <w:tab w:val="left" w:pos="2160"/>
        </w:tabs>
        <w:spacing w:after="0" w:line="240" w:lineRule="auto"/>
        <w:ind w:left="810"/>
        <w:rPr>
          <w:lang w:val="en-US"/>
        </w:rPr>
      </w:pPr>
      <w:r w:rsidRPr="00AE096F">
        <w:rPr>
          <w:lang w:val="en-US"/>
        </w:rPr>
        <w:t xml:space="preserve">API </w:t>
      </w:r>
      <w:r w:rsidRPr="00AE096F">
        <w:rPr>
          <w:lang w:val="en-US"/>
        </w:rPr>
        <w:tab/>
      </w:r>
      <w:r w:rsidR="00814801" w:rsidRPr="00AE096F">
        <w:rPr>
          <w:lang w:val="en-US"/>
        </w:rPr>
        <w:t xml:space="preserve">Application Programming Interface </w:t>
      </w:r>
    </w:p>
    <w:p w:rsidR="00814801" w:rsidRPr="00AE096F" w:rsidRDefault="003B4A9C" w:rsidP="00062430">
      <w:pPr>
        <w:tabs>
          <w:tab w:val="left" w:pos="810"/>
          <w:tab w:val="left" w:pos="2160"/>
        </w:tabs>
        <w:spacing w:after="0" w:line="240" w:lineRule="auto"/>
        <w:ind w:left="810"/>
        <w:rPr>
          <w:lang w:val="en-US"/>
        </w:rPr>
      </w:pPr>
      <w:r w:rsidRPr="00AE096F">
        <w:rPr>
          <w:lang w:val="en-US"/>
        </w:rPr>
        <w:t xml:space="preserve">UDP </w:t>
      </w:r>
      <w:r w:rsidRPr="00AE096F">
        <w:rPr>
          <w:lang w:val="en-US"/>
        </w:rPr>
        <w:tab/>
      </w:r>
      <w:r w:rsidR="00814801" w:rsidRPr="00AE096F">
        <w:rPr>
          <w:lang w:val="en-US"/>
        </w:rPr>
        <w:t>User Datagram Protocol</w:t>
      </w:r>
    </w:p>
    <w:p w:rsidR="00814801" w:rsidRPr="00AE096F" w:rsidRDefault="003B4A9C" w:rsidP="00062430">
      <w:pPr>
        <w:tabs>
          <w:tab w:val="left" w:pos="810"/>
          <w:tab w:val="left" w:pos="2160"/>
        </w:tabs>
        <w:spacing w:after="0" w:line="240" w:lineRule="auto"/>
        <w:ind w:left="810"/>
        <w:rPr>
          <w:lang w:val="en-US"/>
        </w:rPr>
      </w:pPr>
      <w:r w:rsidRPr="00AE096F">
        <w:rPr>
          <w:lang w:val="en-US"/>
        </w:rPr>
        <w:t xml:space="preserve">ARP </w:t>
      </w:r>
      <w:r w:rsidRPr="00AE096F">
        <w:rPr>
          <w:lang w:val="en-US"/>
        </w:rPr>
        <w:tab/>
      </w:r>
      <w:r w:rsidR="00814801" w:rsidRPr="00AE096F">
        <w:rPr>
          <w:lang w:val="en-US"/>
        </w:rPr>
        <w:t>Address Resolution Protocol</w:t>
      </w:r>
    </w:p>
    <w:p w:rsidR="00814801" w:rsidRPr="00AE096F" w:rsidRDefault="003B4A9C" w:rsidP="00062430">
      <w:pPr>
        <w:tabs>
          <w:tab w:val="left" w:pos="810"/>
          <w:tab w:val="left" w:pos="2160"/>
        </w:tabs>
        <w:spacing w:after="0" w:line="240" w:lineRule="auto"/>
        <w:ind w:left="810"/>
        <w:rPr>
          <w:lang w:val="en-US"/>
        </w:rPr>
      </w:pPr>
      <w:r w:rsidRPr="00AE096F">
        <w:rPr>
          <w:lang w:val="en-US"/>
        </w:rPr>
        <w:t xml:space="preserve">RARP </w:t>
      </w:r>
      <w:r w:rsidRPr="00AE096F">
        <w:rPr>
          <w:lang w:val="en-US"/>
        </w:rPr>
        <w:tab/>
      </w:r>
      <w:r w:rsidR="00814801" w:rsidRPr="00AE096F">
        <w:rPr>
          <w:lang w:val="en-US"/>
        </w:rPr>
        <w:t>Reverse Address Resolution Protocol</w:t>
      </w:r>
    </w:p>
    <w:p w:rsidR="00814801" w:rsidRPr="00AE096F" w:rsidRDefault="003B4A9C" w:rsidP="00062430">
      <w:pPr>
        <w:tabs>
          <w:tab w:val="left" w:pos="810"/>
          <w:tab w:val="left" w:pos="2160"/>
        </w:tabs>
        <w:spacing w:after="0" w:line="240" w:lineRule="auto"/>
        <w:ind w:left="810"/>
        <w:rPr>
          <w:lang w:val="en-US"/>
        </w:rPr>
      </w:pPr>
      <w:r w:rsidRPr="00AE096F">
        <w:rPr>
          <w:lang w:val="en-US"/>
        </w:rPr>
        <w:t xml:space="preserve">ICMP </w:t>
      </w:r>
      <w:r w:rsidRPr="00AE096F">
        <w:rPr>
          <w:lang w:val="en-US"/>
        </w:rPr>
        <w:tab/>
      </w:r>
      <w:r w:rsidR="00814801" w:rsidRPr="00AE096F">
        <w:rPr>
          <w:lang w:val="en-US"/>
        </w:rPr>
        <w:t>Internet Control Message Protocol</w:t>
      </w:r>
    </w:p>
    <w:p w:rsidR="00814801" w:rsidRPr="00AE096F" w:rsidRDefault="003B4A9C" w:rsidP="00062430">
      <w:pPr>
        <w:tabs>
          <w:tab w:val="left" w:pos="810"/>
          <w:tab w:val="left" w:pos="2160"/>
        </w:tabs>
        <w:spacing w:after="0" w:line="240" w:lineRule="auto"/>
        <w:ind w:left="810"/>
        <w:rPr>
          <w:lang w:val="en-US"/>
        </w:rPr>
      </w:pPr>
      <w:r w:rsidRPr="00AE096F">
        <w:rPr>
          <w:lang w:val="en-US"/>
        </w:rPr>
        <w:t xml:space="preserve">IGMP </w:t>
      </w:r>
      <w:r w:rsidRPr="00AE096F">
        <w:rPr>
          <w:lang w:val="en-US"/>
        </w:rPr>
        <w:tab/>
      </w:r>
      <w:r w:rsidR="00814801" w:rsidRPr="00AE096F">
        <w:rPr>
          <w:lang w:val="en-US"/>
        </w:rPr>
        <w:t xml:space="preserve">Internet Group Management Protocol </w:t>
      </w:r>
    </w:p>
    <w:p w:rsidR="00814801" w:rsidRPr="00AE096F" w:rsidRDefault="003B4A9C" w:rsidP="00062430">
      <w:pPr>
        <w:tabs>
          <w:tab w:val="left" w:pos="810"/>
          <w:tab w:val="left" w:pos="2160"/>
        </w:tabs>
        <w:spacing w:after="0" w:line="240" w:lineRule="auto"/>
        <w:ind w:left="810"/>
        <w:rPr>
          <w:lang w:val="en-US"/>
        </w:rPr>
      </w:pPr>
      <w:r w:rsidRPr="00AE096F">
        <w:rPr>
          <w:lang w:val="en-US"/>
        </w:rPr>
        <w:t xml:space="preserve">M2M </w:t>
      </w:r>
      <w:r w:rsidRPr="00AE096F">
        <w:rPr>
          <w:lang w:val="en-US"/>
        </w:rPr>
        <w:tab/>
      </w:r>
      <w:r w:rsidR="00814801" w:rsidRPr="00AE096F">
        <w:rPr>
          <w:lang w:val="en-US"/>
        </w:rPr>
        <w:t>Machine to Machine</w:t>
      </w:r>
    </w:p>
    <w:p w:rsidR="00814801" w:rsidRPr="00AE096F" w:rsidRDefault="003B4A9C" w:rsidP="00062430">
      <w:pPr>
        <w:tabs>
          <w:tab w:val="left" w:pos="810"/>
          <w:tab w:val="left" w:pos="2160"/>
        </w:tabs>
        <w:spacing w:after="0" w:line="240" w:lineRule="auto"/>
        <w:ind w:left="810"/>
        <w:rPr>
          <w:lang w:val="en-US"/>
        </w:rPr>
      </w:pPr>
      <w:r w:rsidRPr="00AE096F">
        <w:rPr>
          <w:lang w:val="en-US"/>
        </w:rPr>
        <w:t xml:space="preserve">QoS </w:t>
      </w:r>
      <w:r w:rsidRPr="00AE096F">
        <w:rPr>
          <w:lang w:val="en-US"/>
        </w:rPr>
        <w:tab/>
      </w:r>
      <w:r w:rsidR="00814801" w:rsidRPr="00AE096F">
        <w:rPr>
          <w:lang w:val="en-US"/>
        </w:rPr>
        <w:t>Qualities of service</w:t>
      </w:r>
    </w:p>
    <w:p w:rsidR="00814801" w:rsidRPr="00AE096F" w:rsidRDefault="003B4A9C" w:rsidP="00062430">
      <w:pPr>
        <w:tabs>
          <w:tab w:val="left" w:pos="810"/>
          <w:tab w:val="left" w:pos="2160"/>
        </w:tabs>
        <w:spacing w:after="0" w:line="240" w:lineRule="auto"/>
        <w:ind w:left="810"/>
        <w:rPr>
          <w:lang w:val="en-US"/>
        </w:rPr>
      </w:pPr>
      <w:r w:rsidRPr="00AE096F">
        <w:rPr>
          <w:lang w:val="en-US"/>
        </w:rPr>
        <w:t xml:space="preserve">LWT </w:t>
      </w:r>
      <w:r w:rsidRPr="00AE096F">
        <w:rPr>
          <w:lang w:val="en-US"/>
        </w:rPr>
        <w:tab/>
        <w:t>L</w:t>
      </w:r>
      <w:r w:rsidR="00814801" w:rsidRPr="00AE096F">
        <w:rPr>
          <w:lang w:val="en-US"/>
        </w:rPr>
        <w:t>ast will and testament</w:t>
      </w:r>
    </w:p>
    <w:p w:rsidR="00814801" w:rsidRPr="00AE096F" w:rsidRDefault="003B4A9C" w:rsidP="00062430">
      <w:pPr>
        <w:tabs>
          <w:tab w:val="left" w:pos="810"/>
          <w:tab w:val="left" w:pos="2160"/>
        </w:tabs>
        <w:spacing w:after="0" w:line="240" w:lineRule="auto"/>
        <w:ind w:left="810"/>
        <w:rPr>
          <w:lang w:val="en-US"/>
        </w:rPr>
      </w:pPr>
      <w:r w:rsidRPr="00AE096F">
        <w:rPr>
          <w:lang w:val="en-US"/>
        </w:rPr>
        <w:t xml:space="preserve">SDK </w:t>
      </w:r>
      <w:r w:rsidRPr="00AE096F">
        <w:rPr>
          <w:lang w:val="en-US"/>
        </w:rPr>
        <w:tab/>
      </w:r>
      <w:r w:rsidR="00814801" w:rsidRPr="00AE096F">
        <w:rPr>
          <w:lang w:val="en-US"/>
        </w:rPr>
        <w:t>Software Development Kit</w:t>
      </w:r>
    </w:p>
    <w:p w:rsidR="00814801" w:rsidRPr="00AE096F" w:rsidRDefault="003B4A9C" w:rsidP="00062430">
      <w:pPr>
        <w:tabs>
          <w:tab w:val="left" w:pos="810"/>
          <w:tab w:val="left" w:pos="2160"/>
        </w:tabs>
        <w:spacing w:after="0" w:line="240" w:lineRule="auto"/>
        <w:ind w:left="810"/>
        <w:rPr>
          <w:lang w:val="en-US"/>
        </w:rPr>
      </w:pPr>
      <w:r w:rsidRPr="00AE096F">
        <w:rPr>
          <w:lang w:val="en-US"/>
        </w:rPr>
        <w:t xml:space="preserve">IDE </w:t>
      </w:r>
      <w:r w:rsidRPr="00AE096F">
        <w:rPr>
          <w:lang w:val="en-US"/>
        </w:rPr>
        <w:tab/>
      </w:r>
      <w:r w:rsidR="00814801" w:rsidRPr="00AE096F">
        <w:rPr>
          <w:lang w:val="en-US"/>
        </w:rPr>
        <w:t>Integrated Development Environment</w:t>
      </w:r>
    </w:p>
    <w:p w:rsidR="00814801" w:rsidRPr="00AE096F" w:rsidRDefault="003B4A9C" w:rsidP="00062430">
      <w:pPr>
        <w:tabs>
          <w:tab w:val="left" w:pos="810"/>
          <w:tab w:val="left" w:pos="2160"/>
        </w:tabs>
        <w:spacing w:after="0" w:line="240" w:lineRule="auto"/>
        <w:ind w:left="810"/>
        <w:rPr>
          <w:lang w:val="en-US"/>
        </w:rPr>
      </w:pPr>
      <w:r w:rsidRPr="00AE096F">
        <w:rPr>
          <w:lang w:val="en-US"/>
        </w:rPr>
        <w:t xml:space="preserve">LAN </w:t>
      </w:r>
      <w:r w:rsidRPr="00AE096F">
        <w:rPr>
          <w:lang w:val="en-US"/>
        </w:rPr>
        <w:tab/>
      </w:r>
      <w:r w:rsidR="00814801" w:rsidRPr="00AE096F">
        <w:rPr>
          <w:lang w:val="en-US"/>
        </w:rPr>
        <w:t>Local Area Network</w:t>
      </w:r>
    </w:p>
    <w:p w:rsidR="00814801" w:rsidRPr="00AE096F" w:rsidRDefault="003B4A9C" w:rsidP="00062430">
      <w:pPr>
        <w:tabs>
          <w:tab w:val="left" w:pos="810"/>
          <w:tab w:val="left" w:pos="2160"/>
        </w:tabs>
        <w:spacing w:after="0" w:line="240" w:lineRule="auto"/>
        <w:ind w:left="810"/>
        <w:rPr>
          <w:lang w:val="en-US"/>
        </w:rPr>
      </w:pPr>
      <w:r w:rsidRPr="00AE096F">
        <w:rPr>
          <w:lang w:val="en-US"/>
        </w:rPr>
        <w:t xml:space="preserve">GPIO </w:t>
      </w:r>
      <w:r w:rsidRPr="00AE096F">
        <w:rPr>
          <w:lang w:val="en-US"/>
        </w:rPr>
        <w:tab/>
      </w:r>
      <w:r w:rsidR="00814801" w:rsidRPr="00AE096F">
        <w:rPr>
          <w:lang w:val="en-US"/>
        </w:rPr>
        <w:t>General Purpose Input Output</w:t>
      </w:r>
    </w:p>
    <w:p w:rsidR="00814801" w:rsidRPr="00AE096F" w:rsidRDefault="003B4A9C" w:rsidP="00062430">
      <w:pPr>
        <w:tabs>
          <w:tab w:val="left" w:pos="810"/>
          <w:tab w:val="left" w:pos="2160"/>
        </w:tabs>
        <w:spacing w:after="0" w:line="240" w:lineRule="auto"/>
        <w:ind w:left="810"/>
        <w:rPr>
          <w:lang w:val="en-US"/>
        </w:rPr>
      </w:pPr>
      <w:r w:rsidRPr="00AE096F">
        <w:rPr>
          <w:lang w:val="en-US"/>
        </w:rPr>
        <w:t xml:space="preserve">UART </w:t>
      </w:r>
      <w:r w:rsidRPr="00AE096F">
        <w:rPr>
          <w:lang w:val="en-US"/>
        </w:rPr>
        <w:tab/>
        <w:t>U</w:t>
      </w:r>
      <w:r w:rsidR="00814801" w:rsidRPr="00AE096F">
        <w:rPr>
          <w:lang w:val="en-US"/>
        </w:rPr>
        <w:t>niversal asynchronous receiver/transmitter</w:t>
      </w:r>
    </w:p>
    <w:p w:rsidR="00814801" w:rsidRPr="00AE096F" w:rsidRDefault="003B4A9C" w:rsidP="00062430">
      <w:pPr>
        <w:tabs>
          <w:tab w:val="left" w:pos="810"/>
          <w:tab w:val="left" w:pos="2160"/>
        </w:tabs>
        <w:spacing w:after="0" w:line="240" w:lineRule="auto"/>
        <w:ind w:left="810"/>
        <w:rPr>
          <w:lang w:val="en-US"/>
        </w:rPr>
      </w:pPr>
      <w:r w:rsidRPr="00AE096F">
        <w:rPr>
          <w:lang w:val="en-US"/>
        </w:rPr>
        <w:t xml:space="preserve">PHP </w:t>
      </w:r>
      <w:r w:rsidRPr="00AE096F">
        <w:rPr>
          <w:lang w:val="en-US"/>
        </w:rPr>
        <w:tab/>
      </w:r>
      <w:r w:rsidR="00814801" w:rsidRPr="00AE096F">
        <w:rPr>
          <w:lang w:val="en-US"/>
        </w:rPr>
        <w:t>Hypertext Preprocessor</w:t>
      </w:r>
    </w:p>
    <w:p w:rsidR="00814801" w:rsidRPr="00AE096F" w:rsidRDefault="003B4A9C" w:rsidP="00062430">
      <w:pPr>
        <w:tabs>
          <w:tab w:val="left" w:pos="810"/>
          <w:tab w:val="left" w:pos="2160"/>
        </w:tabs>
        <w:spacing w:after="0" w:line="240" w:lineRule="auto"/>
        <w:ind w:left="810"/>
        <w:rPr>
          <w:lang w:val="en-US"/>
        </w:rPr>
      </w:pPr>
      <w:r w:rsidRPr="00AE096F">
        <w:rPr>
          <w:lang w:val="en-US"/>
        </w:rPr>
        <w:t xml:space="preserve">HTTP </w:t>
      </w:r>
      <w:r w:rsidRPr="00AE096F">
        <w:rPr>
          <w:lang w:val="en-US"/>
        </w:rPr>
        <w:tab/>
      </w:r>
      <w:r w:rsidR="00814801" w:rsidRPr="00AE096F">
        <w:rPr>
          <w:lang w:val="en-US"/>
        </w:rPr>
        <w:t>Hypertext Transfer Protocol</w:t>
      </w:r>
    </w:p>
    <w:p w:rsidR="00814801" w:rsidRPr="00AE096F" w:rsidRDefault="003B4A9C" w:rsidP="00062430">
      <w:pPr>
        <w:tabs>
          <w:tab w:val="left" w:pos="810"/>
          <w:tab w:val="left" w:pos="2160"/>
        </w:tabs>
        <w:spacing w:after="0" w:line="240" w:lineRule="auto"/>
        <w:ind w:left="810"/>
        <w:rPr>
          <w:lang w:val="en-US"/>
        </w:rPr>
      </w:pPr>
      <w:r w:rsidRPr="00AE096F">
        <w:rPr>
          <w:lang w:val="en-US"/>
        </w:rPr>
        <w:t xml:space="preserve">RGB </w:t>
      </w:r>
      <w:r w:rsidRPr="00AE096F">
        <w:rPr>
          <w:lang w:val="en-US"/>
        </w:rPr>
        <w:tab/>
      </w:r>
      <w:r w:rsidR="00814801" w:rsidRPr="00AE096F">
        <w:rPr>
          <w:lang w:val="en-US"/>
        </w:rPr>
        <w:t>Red Green Blue</w:t>
      </w:r>
    </w:p>
    <w:p w:rsidR="00814801" w:rsidRPr="00AE096F" w:rsidRDefault="003B4A9C" w:rsidP="00062430">
      <w:pPr>
        <w:tabs>
          <w:tab w:val="left" w:pos="810"/>
          <w:tab w:val="left" w:pos="2160"/>
        </w:tabs>
        <w:spacing w:after="0" w:line="240" w:lineRule="auto"/>
        <w:ind w:left="810"/>
      </w:pPr>
      <w:r w:rsidRPr="00AE096F">
        <w:rPr>
          <w:lang w:val="en-US"/>
        </w:rPr>
        <w:t xml:space="preserve">HDTV </w:t>
      </w:r>
      <w:r w:rsidRPr="00AE096F">
        <w:rPr>
          <w:lang w:val="en-US"/>
        </w:rPr>
        <w:tab/>
      </w:r>
      <w:r w:rsidR="00814801" w:rsidRPr="00AE096F">
        <w:rPr>
          <w:lang w:val="en-US"/>
        </w:rPr>
        <w:t>High Definition Television</w:t>
      </w:r>
    </w:p>
    <w:p w:rsidR="00D82A67" w:rsidRPr="00AE096F" w:rsidRDefault="00D82A67">
      <w:pPr>
        <w:rPr>
          <w:rFonts w:cs="Times New Roman"/>
        </w:rPr>
        <w:sectPr w:rsidR="00D82A67" w:rsidRPr="00AE096F" w:rsidSect="00C52A3A">
          <w:headerReference w:type="default" r:id="rId26"/>
          <w:pgSz w:w="11907" w:h="16840" w:code="9"/>
          <w:pgMar w:top="1701" w:right="1134" w:bottom="1304" w:left="1701" w:header="850" w:footer="567" w:gutter="0"/>
          <w:pgNumType w:fmt="lowerRoman"/>
          <w:cols w:space="425"/>
          <w:docGrid w:linePitch="360"/>
        </w:sectPr>
      </w:pPr>
    </w:p>
    <w:p w:rsidR="008273EF" w:rsidRPr="00AE096F" w:rsidRDefault="00BB03B3" w:rsidP="008273EF">
      <w:pPr>
        <w:jc w:val="left"/>
        <w:rPr>
          <w:b/>
          <w:color w:val="984806" w:themeColor="accent6" w:themeShade="80"/>
          <w:sz w:val="72"/>
        </w:rPr>
        <w:sectPr w:rsidR="008273EF" w:rsidRPr="00AE096F" w:rsidSect="00C52A3A">
          <w:headerReference w:type="default" r:id="rId27"/>
          <w:footerReference w:type="default" r:id="rId28"/>
          <w:pgSz w:w="11907" w:h="16839" w:code="9"/>
          <w:pgMar w:top="1418" w:right="1134" w:bottom="1418" w:left="1701" w:header="0" w:footer="570" w:gutter="0"/>
          <w:pgNumType w:start="1"/>
          <w:cols w:space="720"/>
          <w:formProt w:val="0"/>
          <w:docGrid w:linePitch="360" w:charSpace="-6145"/>
        </w:sectPr>
      </w:pPr>
      <w:bookmarkStart w:id="0" w:name="_Toc438243053"/>
      <w:r>
        <w:rPr>
          <w:b/>
          <w:noProof/>
          <w:color w:val="984806" w:themeColor="accent6" w:themeShade="80"/>
          <w:sz w:val="72"/>
          <w:lang w:eastAsia="zh-TW"/>
        </w:rPr>
        <w:lastRenderedPageBreak/>
        <w:pict>
          <v:shapetype id="_x0000_t202" coordsize="21600,21600" o:spt="202" path="m,l,21600r21600,l21600,xe">
            <v:stroke joinstyle="miter"/>
            <v:path gradientshapeok="t" o:connecttype="rect"/>
          </v:shapetype>
          <v:shape id="_x0000_s1156" type="#_x0000_t202" style="position:absolute;margin-left:-7pt;margin-top:109.1pt;width:503.85pt;height:343pt;z-index:251652096;mso-width-relative:margin;mso-height-relative:margin" filled="f" stroked="f">
            <v:textbox style="mso-next-textbox:#_x0000_s1156">
              <w:txbxContent>
                <w:p w:rsidR="0023632F" w:rsidRPr="00AF51B2" w:rsidRDefault="0023632F" w:rsidP="00B72BE6">
                  <w:pPr>
                    <w:pStyle w:val="Heading1"/>
                    <w:ind w:left="0" w:firstLine="0"/>
                    <w:rPr>
                      <w:color w:val="984806" w:themeColor="accent6" w:themeShade="80"/>
                      <w:lang w:val="en-US"/>
                    </w:rPr>
                  </w:pPr>
                  <w:r>
                    <w:rPr>
                      <w:lang w:val="en-US"/>
                    </w:rPr>
                    <w:br/>
                  </w:r>
                  <w:bookmarkStart w:id="1" w:name="_Toc485986506"/>
                  <w:r w:rsidRPr="00AF51B2">
                    <w:rPr>
                      <w:color w:val="984806" w:themeColor="accent6" w:themeShade="80"/>
                      <w:lang w:val="en-US"/>
                    </w:rPr>
                    <w:t>TỔNG QUAN</w:t>
                  </w:r>
                  <w:bookmarkEnd w:id="1"/>
                </w:p>
                <w:p w:rsidR="0023632F" w:rsidRDefault="0023632F" w:rsidP="00102794">
                  <w:pPr>
                    <w:jc w:val="left"/>
                    <w:rPr>
                      <w:rFonts w:cs="Times New Roman"/>
                      <w:b/>
                      <w:sz w:val="40"/>
                      <w:szCs w:val="72"/>
                      <w:lang w:val="en-US"/>
                    </w:rPr>
                  </w:pPr>
                </w:p>
                <w:p w:rsidR="0023632F" w:rsidRPr="00500B77" w:rsidRDefault="0023632F" w:rsidP="00102794">
                  <w:pPr>
                    <w:jc w:val="left"/>
                    <w:rPr>
                      <w:rFonts w:cs="Times New Roman"/>
                      <w:b/>
                      <w:sz w:val="40"/>
                      <w:szCs w:val="72"/>
                      <w:lang w:val="en-US"/>
                    </w:rPr>
                  </w:pPr>
                  <w:r>
                    <w:rPr>
                      <w:rFonts w:cs="Times New Roman"/>
                      <w:b/>
                      <w:sz w:val="40"/>
                      <w:szCs w:val="72"/>
                      <w:lang w:val="en-US"/>
                    </w:rPr>
                    <w:t>Chương</w:t>
                  </w:r>
                  <w:r w:rsidRPr="00500B77">
                    <w:rPr>
                      <w:rFonts w:cs="Times New Roman"/>
                      <w:b/>
                      <w:sz w:val="40"/>
                      <w:szCs w:val="72"/>
                      <w:lang w:val="en-US"/>
                    </w:rPr>
                    <w:t xml:space="preserve"> 1: Giới thiệu hệ thống nhà thông minh</w:t>
                  </w:r>
                </w:p>
                <w:p w:rsidR="0023632F" w:rsidRPr="00500B77" w:rsidRDefault="0023632F" w:rsidP="00102794">
                  <w:pPr>
                    <w:jc w:val="left"/>
                    <w:rPr>
                      <w:rFonts w:cs="Times New Roman"/>
                      <w:b/>
                      <w:sz w:val="40"/>
                      <w:szCs w:val="72"/>
                      <w:lang w:val="en-US"/>
                    </w:rPr>
                  </w:pPr>
                  <w:r w:rsidRPr="00500B77">
                    <w:rPr>
                      <w:rFonts w:cs="Times New Roman"/>
                      <w:b/>
                      <w:sz w:val="40"/>
                      <w:szCs w:val="72"/>
                      <w:lang w:val="en-US"/>
                    </w:rPr>
                    <w:t>Chương 2: Tình hình nghiên cứu trong và ngoài nước</w:t>
                  </w:r>
                </w:p>
                <w:p w:rsidR="0023632F" w:rsidRDefault="0023632F" w:rsidP="008122F4">
                  <w:pPr>
                    <w:jc w:val="left"/>
                    <w:rPr>
                      <w:rFonts w:cs="Times New Roman"/>
                      <w:b/>
                      <w:color w:val="984806" w:themeColor="accent6" w:themeShade="80"/>
                      <w:sz w:val="96"/>
                      <w:szCs w:val="72"/>
                      <w:lang w:val="en-US"/>
                    </w:rPr>
                  </w:pPr>
                </w:p>
                <w:p w:rsidR="0023632F" w:rsidRDefault="0023632F" w:rsidP="008122F4">
                  <w:pPr>
                    <w:jc w:val="left"/>
                    <w:rPr>
                      <w:rFonts w:cs="Times New Roman"/>
                      <w:b/>
                      <w:color w:val="984806" w:themeColor="accent6" w:themeShade="80"/>
                      <w:sz w:val="96"/>
                      <w:szCs w:val="72"/>
                      <w:lang w:val="en-US"/>
                    </w:rPr>
                  </w:pPr>
                </w:p>
                <w:p w:rsidR="0023632F" w:rsidRPr="00B77D09" w:rsidRDefault="0023632F" w:rsidP="008122F4">
                  <w:pPr>
                    <w:jc w:val="left"/>
                    <w:rPr>
                      <w:rFonts w:cs="Times New Roman"/>
                      <w:b/>
                      <w:color w:val="984806" w:themeColor="accent6" w:themeShade="80"/>
                      <w:sz w:val="96"/>
                      <w:szCs w:val="72"/>
                      <w:lang w:val="en-US"/>
                    </w:rPr>
                  </w:pPr>
                </w:p>
              </w:txbxContent>
            </v:textbox>
          </v:shape>
        </w:pict>
      </w:r>
      <w:r>
        <w:rPr>
          <w:b/>
          <w:noProof/>
          <w:color w:val="984806" w:themeColor="accent6" w:themeShade="80"/>
          <w:sz w:val="72"/>
        </w:rPr>
        <w:pict>
          <v:shapetype id="_x0000_t32" coordsize="21600,21600" o:spt="32" o:oned="t" path="m,l21600,21600e" filled="f">
            <v:path arrowok="t" fillok="f" o:connecttype="none"/>
            <o:lock v:ext="edit" shapetype="t"/>
          </v:shapetype>
          <v:shape id="_x0000_s1157" type="#_x0000_t32" style="position:absolute;margin-left:282.45pt;margin-top:48.8pt;width:183pt;height:0;z-index:251653120" o:connectortype="straight" strokecolor="#92d050" strokeweight="3pt"/>
        </w:pict>
      </w:r>
      <w:r>
        <w:rPr>
          <w:b/>
          <w:noProof/>
          <w:color w:val="984806" w:themeColor="accent6" w:themeShade="80"/>
          <w:sz w:val="72"/>
        </w:rPr>
        <w:pict>
          <v:shape id="_x0000_s1158" type="#_x0000_t32" style="position:absolute;margin-left:-13.05pt;margin-top:73.85pt;width:478.5pt;height:.05pt;z-index:251654144" o:connectortype="straight" strokecolor="#92d050" strokeweight="6pt"/>
        </w:pict>
      </w:r>
      <w:r>
        <w:rPr>
          <w:b/>
          <w:noProof/>
          <w:color w:val="984806" w:themeColor="accent6" w:themeShade="80"/>
          <w:sz w:val="72"/>
        </w:rPr>
        <w:pict>
          <v:oval id="_x0000_s1159" style="position:absolute;margin-left:378.45pt;margin-top:27.75pt;width:79.5pt;height:75pt;z-index:251655168" filled="f" strokecolor="#c0504d" strokeweight="2.5pt">
            <v:shadow color="#868686"/>
          </v:oval>
        </w:pict>
      </w:r>
      <w:r>
        <w:rPr>
          <w:b/>
          <w:noProof/>
          <w:color w:val="984806" w:themeColor="accent6" w:themeShade="80"/>
          <w:sz w:val="72"/>
        </w:rPr>
        <w:pict>
          <v:rect id="_x0000_s1155" style="position:absolute;margin-left:439.95pt;margin-top:-44.55pt;width:46.5pt;height:414pt;z-index:251651072" fillcolor="#eeece1" stroked="f"/>
        </w:pict>
      </w:r>
      <w:bookmarkEnd w:id="0"/>
      <w:r w:rsidR="00B33C1E" w:rsidRPr="00AE096F">
        <w:rPr>
          <w:b/>
          <w:color w:val="984806" w:themeColor="accent6" w:themeShade="80"/>
          <w:sz w:val="72"/>
        </w:rPr>
        <w:t>PHẦN</w:t>
      </w:r>
      <w:r w:rsidR="008273EF" w:rsidRPr="00AE096F">
        <w:rPr>
          <w:b/>
          <w:color w:val="984806" w:themeColor="accent6" w:themeShade="80"/>
          <w:sz w:val="72"/>
        </w:rPr>
        <w:t xml:space="preserve"> I</w:t>
      </w:r>
    </w:p>
    <w:p w:rsidR="00E075A9" w:rsidRPr="00AE096F" w:rsidRDefault="000D1402" w:rsidP="007A02A1">
      <w:pPr>
        <w:pStyle w:val="Heading2"/>
      </w:pPr>
      <w:r w:rsidRPr="00AE096F">
        <w:rPr>
          <w:lang w:eastAsia="ja-JP"/>
        </w:rPr>
        <w:lastRenderedPageBreak/>
        <w:t xml:space="preserve"> </w:t>
      </w:r>
      <w:bookmarkStart w:id="2" w:name="_Toc485583060"/>
      <w:bookmarkStart w:id="3" w:name="_Toc485986507"/>
      <w:r w:rsidRPr="00AE096F">
        <w:t xml:space="preserve">GIỚI THIỆU </w:t>
      </w:r>
      <w:r w:rsidR="00AB4F8E" w:rsidRPr="00AE096F">
        <w:t>HỆ THỐNG NHÀ THÔNG MINH</w:t>
      </w:r>
      <w:bookmarkEnd w:id="2"/>
      <w:bookmarkEnd w:id="3"/>
    </w:p>
    <w:p w:rsidR="00AB4F8E" w:rsidRPr="00AE096F" w:rsidRDefault="00AB4F8E" w:rsidP="00AB4F8E">
      <w:pPr>
        <w:pStyle w:val="Heading3"/>
      </w:pPr>
      <w:bookmarkStart w:id="4" w:name="_Toc485583061"/>
      <w:bookmarkStart w:id="5" w:name="_Toc485986508"/>
      <w:r w:rsidRPr="00AE096F">
        <w:t>Giới thiệu chung</w:t>
      </w:r>
      <w:bookmarkEnd w:id="4"/>
      <w:bookmarkEnd w:id="5"/>
    </w:p>
    <w:p w:rsidR="002E6AB6" w:rsidRPr="00AE096F" w:rsidRDefault="002E6AB6" w:rsidP="00405F0F">
      <w:pPr>
        <w:rPr>
          <w:rFonts w:cs="Times New Roman"/>
          <w:lang w:eastAsia="ja-JP"/>
        </w:rPr>
      </w:pPr>
      <w:r w:rsidRPr="00AE096F">
        <w:rPr>
          <w:rFonts w:cs="Times New Roman"/>
          <w:lang w:eastAsia="ja-JP"/>
        </w:rPr>
        <w:t>Trong bối cảnh hiện nay,</w:t>
      </w:r>
      <w:r w:rsidR="00376059" w:rsidRPr="00AE096F">
        <w:rPr>
          <w:rFonts w:cs="Times New Roman"/>
          <w:lang w:eastAsia="ja-JP"/>
        </w:rPr>
        <w:t xml:space="preserve"> </w:t>
      </w:r>
      <w:r w:rsidRPr="00AE096F">
        <w:rPr>
          <w:rFonts w:cs="Times New Roman"/>
          <w:lang w:eastAsia="ja-JP"/>
        </w:rPr>
        <w:t xml:space="preserve"> xu hướng sử dụng các thiết bị điện tử thông minh đang ngày càng trở nên phổ biến. Trong đó các thiết bị như smartphone, tablet, laptop… chạy trên các hệ điề</w:t>
      </w:r>
      <w:r w:rsidR="0063467D" w:rsidRPr="00AE096F">
        <w:rPr>
          <w:rFonts w:cs="Times New Roman"/>
          <w:lang w:eastAsia="ja-JP"/>
        </w:rPr>
        <w:t>u hành như iOS</w:t>
      </w:r>
      <w:r w:rsidRPr="00AE096F">
        <w:rPr>
          <w:rFonts w:cs="Times New Roman"/>
          <w:lang w:eastAsia="ja-JP"/>
        </w:rPr>
        <w:t>, Android, Window</w:t>
      </w:r>
      <w:r w:rsidR="00BC6C1F" w:rsidRPr="00AE096F">
        <w:rPr>
          <w:rFonts w:cs="Times New Roman"/>
          <w:lang w:eastAsia="ja-JP"/>
        </w:rPr>
        <w:t>s</w:t>
      </w:r>
      <w:r w:rsidRPr="00AE096F">
        <w:rPr>
          <w:rFonts w:cs="Times New Roman"/>
          <w:lang w:eastAsia="ja-JP"/>
        </w:rPr>
        <w:t xml:space="preserve"> đã trở thành những thiết bị thiết thực, không thể thiếu trong cuộc sống hang ngày cũng như trong công việc. </w:t>
      </w:r>
      <w:r w:rsidR="00610410" w:rsidRPr="00AE096F">
        <w:rPr>
          <w:rFonts w:cs="Times New Roman"/>
          <w:lang w:eastAsia="ja-JP"/>
        </w:rPr>
        <w:t>S</w:t>
      </w:r>
      <w:r w:rsidRPr="00AE096F">
        <w:rPr>
          <w:rFonts w:cs="Times New Roman"/>
          <w:lang w:eastAsia="ja-JP"/>
        </w:rPr>
        <w:t>ự phát triển của Internet và các ứng dụng, mạng xã hộ</w:t>
      </w:r>
      <w:r w:rsidR="00610410" w:rsidRPr="00AE096F">
        <w:rPr>
          <w:rFonts w:cs="Times New Roman"/>
          <w:lang w:eastAsia="ja-JP"/>
        </w:rPr>
        <w:t>i như Facebook, Twi</w:t>
      </w:r>
      <w:r w:rsidRPr="00AE096F">
        <w:rPr>
          <w:rFonts w:cs="Times New Roman"/>
          <w:lang w:eastAsia="ja-JP"/>
        </w:rPr>
        <w:t>t</w:t>
      </w:r>
      <w:r w:rsidR="00610410" w:rsidRPr="00AE096F">
        <w:rPr>
          <w:rFonts w:cs="Times New Roman"/>
          <w:lang w:eastAsia="ja-JP"/>
        </w:rPr>
        <w:t>ter đã</w:t>
      </w:r>
      <w:r w:rsidRPr="00AE096F">
        <w:rPr>
          <w:rFonts w:cs="Times New Roman"/>
          <w:lang w:eastAsia="ja-JP"/>
        </w:rPr>
        <w:t xml:space="preserve"> thay đổi rất </w:t>
      </w:r>
      <w:r w:rsidR="00BC6C1F" w:rsidRPr="00AE096F">
        <w:rPr>
          <w:rFonts w:cs="Times New Roman"/>
          <w:lang w:eastAsia="ja-JP"/>
        </w:rPr>
        <w:t>nhiều</w:t>
      </w:r>
      <w:r w:rsidRPr="00AE096F">
        <w:rPr>
          <w:rFonts w:cs="Times New Roman"/>
          <w:lang w:eastAsia="ja-JP"/>
        </w:rPr>
        <w:t xml:space="preserve"> cách chúng ta giao tiếp, trò chuyện với nhau. Con người đã hoàn toàn xóa bỏ khoảng cách về địa lý, chúng ta có thể ngay lập tức trò chuyện với bạn bè dù ở bất kỳ đâu. Không những vậy, với sự phát triển ngày càng nhanh của công nghệ, đặc biệt là cuộc cách mạng khoa học 4.0, cuộc sống của con người ngày càng trở nên văn minh và hiện đại hơn. Trong cuộc cách mạng đó, không chỉ con người có thể giao tiếp được với nhau mà các thiết bị điện tử cũng được “hòa mạng” và trò chuyện với nhau cũng như trò chuyện với con người. Đó là sự ra đời của Internet of Thing. Các thiết bị điện tử không những giúp chúng ta làm những công việc hàng ngày như giặt đồ, hút bụi, quét nhà, bật tắt đèn… mà chúng còn trở thành một người bạn của con người, chào đón chúng ta khi trở về nhà, tự động b</w:t>
      </w:r>
      <w:r w:rsidR="00610410" w:rsidRPr="00AE096F">
        <w:rPr>
          <w:rFonts w:cs="Times New Roman"/>
          <w:lang w:eastAsia="ja-JP"/>
        </w:rPr>
        <w:t>ậ</w:t>
      </w:r>
      <w:r w:rsidRPr="00AE096F">
        <w:rPr>
          <w:rFonts w:cs="Times New Roman"/>
          <w:lang w:eastAsia="ja-JP"/>
        </w:rPr>
        <w:t>t tắt các thiết bị, quản lý hệ</w:t>
      </w:r>
      <w:r w:rsidR="00610410" w:rsidRPr="00AE096F">
        <w:rPr>
          <w:rFonts w:cs="Times New Roman"/>
          <w:lang w:eastAsia="ja-JP"/>
        </w:rPr>
        <w:t xml:space="preserve"> thố</w:t>
      </w:r>
      <w:r w:rsidRPr="00AE096F">
        <w:rPr>
          <w:rFonts w:cs="Times New Roman"/>
          <w:lang w:eastAsia="ja-JP"/>
        </w:rPr>
        <w:t>ng an ninh, biết được tình trạng sức khỏe của chúng ta và đưa ra những lời khuyên hợp lý. Đó không phải một tương lai viễn tưởng mà đang dần trở nên ngày càng phổ biến</w:t>
      </w:r>
      <w:r w:rsidR="00CC5048" w:rsidRPr="008546DD">
        <w:rPr>
          <w:rFonts w:cs="Times New Roman"/>
          <w:lang w:eastAsia="ja-JP"/>
        </w:rPr>
        <w:t xml:space="preserve"> và</w:t>
      </w:r>
      <w:r w:rsidRPr="00AE096F">
        <w:rPr>
          <w:rFonts w:cs="Times New Roman"/>
          <w:lang w:eastAsia="ja-JP"/>
        </w:rPr>
        <w:t xml:space="preserve"> là các tính năng của một hệ thống nhà thông minh – SmartHome.</w:t>
      </w:r>
    </w:p>
    <w:p w:rsidR="00A93DCE" w:rsidRPr="00AE096F" w:rsidRDefault="002E6AB6" w:rsidP="00405F0F">
      <w:pPr>
        <w:rPr>
          <w:rFonts w:cs="Times New Roman"/>
          <w:lang w:eastAsia="ja-JP"/>
        </w:rPr>
      </w:pPr>
      <w:r w:rsidRPr="00AE096F">
        <w:rPr>
          <w:rFonts w:cs="Times New Roman"/>
          <w:lang w:eastAsia="ja-JP"/>
        </w:rPr>
        <w:t>SmartHome đã và đang trở thành một lĩnh vực mũi nhọn trong sự phát triển của công nghệ Internet of Thing. SmartHome giúp cuộc sống của con người ngày càng văn minh, hiện đại, tiện nghi và an toàn hơn. Tuy nhiên, SmartHome ở Việt Nam vẫn còn là một lĩnh vực khá mới mẻ và chưa phổ biến với đại đa số người dân. Hệ thống SmartHome của một số hãng có giá thành cao và còn nhiều bất cấp trong hệ thống. Chính vì vậy, chúng em chọn đề tài xây dựng hệ thống nhà thông minh – SmartHome để tìm cách xây dựng một hệ thống SmartHome hoàn thiệ</w:t>
      </w:r>
      <w:r w:rsidR="00610410" w:rsidRPr="00AE096F">
        <w:rPr>
          <w:rFonts w:cs="Times New Roman"/>
          <w:lang w:eastAsia="ja-JP"/>
        </w:rPr>
        <w:t>n</w:t>
      </w:r>
      <w:r w:rsidRPr="00AE096F">
        <w:rPr>
          <w:rFonts w:cs="Times New Roman"/>
          <w:lang w:eastAsia="ja-JP"/>
        </w:rPr>
        <w:t>, đầy đủ các chứng năng cơ bản phù hợp với các điều kiện trong nước.</w:t>
      </w:r>
    </w:p>
    <w:p w:rsidR="00187E0C" w:rsidRPr="00AE096F" w:rsidRDefault="00A93DCE" w:rsidP="00A93DCE">
      <w:pPr>
        <w:pStyle w:val="Heading3"/>
        <w:rPr>
          <w:lang w:eastAsia="ja-JP"/>
        </w:rPr>
      </w:pPr>
      <w:bookmarkStart w:id="6" w:name="_Toc485583062"/>
      <w:bookmarkStart w:id="7" w:name="_Toc485986509"/>
      <w:r w:rsidRPr="00AE096F">
        <w:rPr>
          <w:lang w:eastAsia="ja-JP"/>
        </w:rPr>
        <w:lastRenderedPageBreak/>
        <w:t>Hệ thống nhà thông minh</w:t>
      </w:r>
      <w:bookmarkEnd w:id="6"/>
      <w:bookmarkEnd w:id="7"/>
    </w:p>
    <w:p w:rsidR="00187E0C" w:rsidRPr="00AE096F" w:rsidRDefault="00187E0C" w:rsidP="00187E0C">
      <w:r w:rsidRPr="00AE096F">
        <w:t>Nhà thông minh hoặc hệ thống nhà thông minh là một ngôi nhà căn hộ được trang bị hệ thống tự động tiên tiến dành cho điều khiển đèn chiếu sáng, nhiệt độ, truyền thông đa phương tiện, an ninh, rèm cửa, cửa và nhiều tính năng khác nhằm mục đích làm cho cuộc sống ngày càng tiện nghi, an toàn và góp phần sử dụng hợp lý các nguồn tài nguyên</w:t>
      </w:r>
      <w:r w:rsidR="00A71199" w:rsidRPr="00AE096F">
        <w:t xml:space="preserve"> [</w:t>
      </w:r>
      <w:r w:rsidR="000B0482" w:rsidRPr="00AE096F">
        <w:t>1</w:t>
      </w:r>
      <w:r w:rsidR="00A62A24" w:rsidRPr="00AE096F">
        <w:t>]</w:t>
      </w:r>
      <w:r w:rsidRPr="00AE096F">
        <w:t>.</w:t>
      </w:r>
    </w:p>
    <w:p w:rsidR="00187E0C" w:rsidRPr="00AE096F" w:rsidRDefault="00187E0C" w:rsidP="00187E0C">
      <w:r w:rsidRPr="00AE096F">
        <w:t>Nhà thông minh ngoài ra còn có một số ứng dụng sáng tạo hơn, gồm hệ thống điều khiển giải trí tại gia – loa công suất khác nhau, hệ thống điện thoại, liên lạc nội bộ, hệ thống tưới nước... Các chức năng này có thể được thực hiện nhờ các thiết bị trong nhà được kết nối với nhau để hệ thống máy tính trung tâm có thể theo dõi các trạng thái và ra các quyết định điều khiển phù hợp.</w:t>
      </w:r>
    </w:p>
    <w:p w:rsidR="00187E0C" w:rsidRPr="00AE096F" w:rsidRDefault="00187E0C" w:rsidP="00187E0C">
      <w:r w:rsidRPr="00AE096F">
        <w:t>Các thành phần của hệ thống nhà thông minh bao gồm các cảm biến (như cảm biến nhiệt độ, cảm biến ánh sáng hoặc cử chỉ), các bộ điều khiển hoặc máy chủ và các thiết bị chấp hành khác. Nhờ hệ thống cảm biến, các bộ điều khiển và máy chủ có thể theo dõi các trạng thái bên trong ngồi nhà để đưa ra các quyết định điều khiển các thiết bị chấp hành một cách phù hợp nhằm đảm bảo môi trường sống tốt nhất cho con ngườ</w:t>
      </w:r>
      <w:r w:rsidR="001B4DEC" w:rsidRPr="00AE096F">
        <w:t>i.</w:t>
      </w:r>
      <w:r w:rsidR="00F87385" w:rsidRPr="00AE096F">
        <w:t xml:space="preserve"> </w:t>
      </w:r>
      <w:r w:rsidRPr="00AE096F">
        <w:t xml:space="preserve">Ngoài ra, cùng với sự phát triển của các thiết bị điện tử cá nhân như máy tính bảng và điện thoại thông minh cùng hạ tầng thông tin ngày càng tiên tiến như </w:t>
      </w:r>
      <w:r w:rsidR="0030434A" w:rsidRPr="00AE096F">
        <w:t>Internet</w:t>
      </w:r>
      <w:r w:rsidRPr="00AE096F">
        <w:t xml:space="preserve"> hoặc các mạng thông tin di động 3G, 4G, ngày nay </w:t>
      </w:r>
      <w:r w:rsidR="0030434A" w:rsidRPr="00AE096F">
        <w:t>các</w:t>
      </w:r>
      <w:r w:rsidRPr="00AE096F">
        <w:t xml:space="preserve"> hệ thống nhà thông minh còn cung cấp khả năng tương tác với người sử dụng thông qua các thiết bị điện tử cá nhân cho phép con người có thể giám sát và điều khiển ngôi nhà từ bất cứ đâu.</w:t>
      </w:r>
    </w:p>
    <w:p w:rsidR="002E6AB6" w:rsidRPr="00AE096F" w:rsidRDefault="00187E0C" w:rsidP="00187E0C">
      <w:pPr>
        <w:rPr>
          <w:lang w:eastAsia="ja-JP"/>
        </w:rPr>
      </w:pPr>
      <w:r w:rsidRPr="00AE096F">
        <w:t>Với sự phát triển vũ bảo của công nghệ thông tin, Internet, cùng với việc chi phí cho hệ thống nhà thông minh đã giảm xuống cùng với nhu cầu ngày càng cao của con người, hiện nay nhà thông minh được xem là một lĩnh vực có dư địa phát triển rất lớ</w:t>
      </w:r>
      <w:r w:rsidR="00980C6F" w:rsidRPr="00AE096F">
        <w:t>n</w:t>
      </w:r>
      <w:r w:rsidRPr="00AE096F">
        <w:t>. Trong tương lai không xa, có thể hi vọng nhà thông minh sẽ là một xu hướng mới cho cuộc sống của con người hiện đại.</w:t>
      </w:r>
    </w:p>
    <w:p w:rsidR="00704AC5" w:rsidRPr="00AE096F" w:rsidRDefault="00704AC5" w:rsidP="00FE7EDC">
      <w:pPr>
        <w:pStyle w:val="Heading2"/>
        <w:numPr>
          <w:ilvl w:val="0"/>
          <w:numId w:val="0"/>
        </w:numPr>
        <w:ind w:left="1095"/>
        <w:rPr>
          <w:lang w:eastAsia="ja-JP"/>
        </w:rPr>
        <w:sectPr w:rsidR="00704AC5" w:rsidRPr="00AE096F" w:rsidSect="00C52A3A">
          <w:headerReference w:type="default" r:id="rId29"/>
          <w:footerReference w:type="default" r:id="rId30"/>
          <w:pgSz w:w="11907" w:h="16840" w:code="9"/>
          <w:pgMar w:top="1890" w:right="1440" w:bottom="1620" w:left="1440" w:header="720" w:footer="406" w:gutter="0"/>
          <w:cols w:space="720"/>
          <w:docGrid w:linePitch="360"/>
        </w:sectPr>
      </w:pPr>
    </w:p>
    <w:p w:rsidR="00305178" w:rsidRPr="00AE096F" w:rsidRDefault="000D1402" w:rsidP="00EA5229">
      <w:pPr>
        <w:pStyle w:val="Heading2"/>
        <w:ind w:left="1890" w:hanging="1890"/>
        <w:rPr>
          <w:lang w:eastAsia="ja-JP"/>
        </w:rPr>
      </w:pPr>
      <w:bookmarkStart w:id="8" w:name="_Toc485583063"/>
      <w:bookmarkStart w:id="9" w:name="_Toc485986510"/>
      <w:r w:rsidRPr="00AE096F">
        <w:rPr>
          <w:caps w:val="0"/>
          <w:lang w:eastAsia="ja-JP"/>
        </w:rPr>
        <w:lastRenderedPageBreak/>
        <w:t>TÌNH</w:t>
      </w:r>
      <w:r w:rsidRPr="00AE096F">
        <w:rPr>
          <w:caps w:val="0"/>
          <w:sz w:val="24"/>
          <w:lang w:eastAsia="ja-JP"/>
        </w:rPr>
        <w:t xml:space="preserve"> </w:t>
      </w:r>
      <w:r w:rsidRPr="00AE096F">
        <w:rPr>
          <w:caps w:val="0"/>
          <w:lang w:eastAsia="ja-JP"/>
        </w:rPr>
        <w:t>HÌNH</w:t>
      </w:r>
      <w:r w:rsidRPr="00AE096F">
        <w:rPr>
          <w:caps w:val="0"/>
          <w:sz w:val="24"/>
          <w:lang w:eastAsia="ja-JP"/>
        </w:rPr>
        <w:t xml:space="preserve"> </w:t>
      </w:r>
      <w:r w:rsidRPr="00AE096F">
        <w:rPr>
          <w:caps w:val="0"/>
          <w:lang w:eastAsia="ja-JP"/>
        </w:rPr>
        <w:t>NGHIÊN</w:t>
      </w:r>
      <w:r w:rsidRPr="00AE096F">
        <w:rPr>
          <w:caps w:val="0"/>
          <w:sz w:val="24"/>
          <w:lang w:eastAsia="ja-JP"/>
        </w:rPr>
        <w:t xml:space="preserve"> </w:t>
      </w:r>
      <w:r w:rsidRPr="00AE096F">
        <w:rPr>
          <w:caps w:val="0"/>
          <w:lang w:eastAsia="ja-JP"/>
        </w:rPr>
        <w:t>CỨU</w:t>
      </w:r>
      <w:r w:rsidRPr="00AE096F">
        <w:rPr>
          <w:caps w:val="0"/>
          <w:sz w:val="24"/>
          <w:lang w:eastAsia="ja-JP"/>
        </w:rPr>
        <w:t xml:space="preserve"> </w:t>
      </w:r>
      <w:r w:rsidRPr="00AE096F">
        <w:rPr>
          <w:caps w:val="0"/>
          <w:lang w:eastAsia="ja-JP"/>
        </w:rPr>
        <w:t>TRONG</w:t>
      </w:r>
      <w:r w:rsidRPr="00AE096F">
        <w:rPr>
          <w:caps w:val="0"/>
          <w:sz w:val="24"/>
          <w:lang w:eastAsia="ja-JP"/>
        </w:rPr>
        <w:t xml:space="preserve"> </w:t>
      </w:r>
      <w:r w:rsidRPr="00AE096F">
        <w:rPr>
          <w:caps w:val="0"/>
          <w:lang w:eastAsia="ja-JP"/>
        </w:rPr>
        <w:t>VÀ</w:t>
      </w:r>
      <w:r w:rsidRPr="00AE096F">
        <w:rPr>
          <w:caps w:val="0"/>
          <w:sz w:val="24"/>
          <w:lang w:eastAsia="ja-JP"/>
        </w:rPr>
        <w:t xml:space="preserve"> </w:t>
      </w:r>
      <w:r w:rsidR="00EA5229" w:rsidRPr="00AE096F">
        <w:rPr>
          <w:caps w:val="0"/>
          <w:sz w:val="24"/>
          <w:lang w:eastAsia="ja-JP"/>
        </w:rPr>
        <w:t xml:space="preserve">         </w:t>
      </w:r>
      <w:r w:rsidRPr="00AE096F">
        <w:rPr>
          <w:caps w:val="0"/>
          <w:lang w:eastAsia="ja-JP"/>
        </w:rPr>
        <w:t>NGOÀI NƯỚC</w:t>
      </w:r>
      <w:bookmarkEnd w:id="8"/>
      <w:bookmarkEnd w:id="9"/>
    </w:p>
    <w:p w:rsidR="007F2D12" w:rsidRPr="00AE096F" w:rsidRDefault="006C441A" w:rsidP="00FF4314">
      <w:pPr>
        <w:pStyle w:val="Heading3"/>
        <w:rPr>
          <w:lang w:eastAsia="ja-JP"/>
        </w:rPr>
      </w:pPr>
      <w:bookmarkStart w:id="10" w:name="_Toc485583064"/>
      <w:bookmarkStart w:id="11" w:name="_Toc485986511"/>
      <w:r w:rsidRPr="00AE096F">
        <w:t>Xây dựng hệ thống giám sát và điều khiển nhà thông minh</w:t>
      </w:r>
      <w:bookmarkEnd w:id="10"/>
      <w:bookmarkEnd w:id="11"/>
      <w:r w:rsidR="007C2E74" w:rsidRPr="00AE096F">
        <w:t xml:space="preserve"> </w:t>
      </w:r>
    </w:p>
    <w:p w:rsidR="007C2E74" w:rsidRPr="00AE096F" w:rsidRDefault="007C2E74" w:rsidP="00E60CE1">
      <w:pPr>
        <w:pStyle w:val="ListParagraph"/>
        <w:numPr>
          <w:ilvl w:val="0"/>
          <w:numId w:val="0"/>
        </w:numPr>
        <w:ind w:left="450"/>
        <w:jc w:val="left"/>
        <w:rPr>
          <w:i/>
          <w:lang w:eastAsia="ja-JP"/>
        </w:rPr>
      </w:pPr>
      <w:r w:rsidRPr="00AE096F">
        <w:rPr>
          <w:i/>
        </w:rPr>
        <w:t>(Nguyễn Văn Hiển) – Khóa luận tốt nghiệp Đại học Hệ chính quy 2009 - Đại Học Công Nghệ, Đại Học Quốc Gia Hà Nội</w:t>
      </w:r>
      <w:r w:rsidR="00444EE9" w:rsidRPr="00AE096F">
        <w:rPr>
          <w:i/>
        </w:rPr>
        <w:t xml:space="preserve"> </w:t>
      </w:r>
      <w:r w:rsidR="005F7028" w:rsidRPr="00AE096F">
        <w:rPr>
          <w:i/>
        </w:rPr>
        <w:t>[</w:t>
      </w:r>
      <w:r w:rsidR="000B0482" w:rsidRPr="00AE096F">
        <w:rPr>
          <w:i/>
        </w:rPr>
        <w:t>2</w:t>
      </w:r>
      <w:r w:rsidR="005F7028" w:rsidRPr="00AE096F">
        <w:rPr>
          <w:i/>
        </w:rPr>
        <w:t>].</w:t>
      </w:r>
    </w:p>
    <w:p w:rsidR="007C2E74" w:rsidRPr="00AE096F" w:rsidRDefault="007C2E74" w:rsidP="00B40E50">
      <w:pPr>
        <w:pStyle w:val="Heading4"/>
        <w:rPr>
          <w:lang w:eastAsia="ja-JP"/>
        </w:rPr>
      </w:pPr>
      <w:r w:rsidRPr="00AE096F">
        <w:rPr>
          <w:lang w:eastAsia="ja-JP"/>
        </w:rPr>
        <w:t>Ý tưởng nổi bật</w:t>
      </w:r>
    </w:p>
    <w:p w:rsidR="00B6701A" w:rsidRPr="00AE096F" w:rsidRDefault="00B6701A" w:rsidP="00B6701A">
      <w:pPr>
        <w:rPr>
          <w:lang w:eastAsia="ja-JP"/>
        </w:rPr>
      </w:pPr>
      <w:r w:rsidRPr="00AE096F">
        <w:rPr>
          <w:lang w:eastAsia="ja-JP"/>
        </w:rPr>
        <w:t>Khóa luận tốt nghiệp của KS Nguyễn Văn Hiển có những ý tưởng nổi bật:</w:t>
      </w:r>
    </w:p>
    <w:p w:rsidR="007C2E74" w:rsidRPr="00AE096F" w:rsidRDefault="007C2E74" w:rsidP="007B1CD4">
      <w:pPr>
        <w:pStyle w:val="ListParagraph"/>
        <w:numPr>
          <w:ilvl w:val="0"/>
          <w:numId w:val="11"/>
        </w:numPr>
        <w:ind w:left="720"/>
        <w:jc w:val="left"/>
        <w:rPr>
          <w:lang w:eastAsia="ja-JP"/>
        </w:rPr>
      </w:pPr>
      <w:r w:rsidRPr="00AE096F">
        <w:rPr>
          <w:lang w:eastAsia="ja-JP"/>
        </w:rPr>
        <w:t>Nêu ra khái niệm, định nghĩa nhà thông minh.</w:t>
      </w:r>
    </w:p>
    <w:p w:rsidR="007C2E74" w:rsidRPr="00AE096F" w:rsidRDefault="007C2E74" w:rsidP="007B1CD4">
      <w:pPr>
        <w:pStyle w:val="ListParagraph"/>
        <w:numPr>
          <w:ilvl w:val="0"/>
          <w:numId w:val="11"/>
        </w:numPr>
        <w:ind w:left="720"/>
        <w:jc w:val="left"/>
        <w:rPr>
          <w:lang w:eastAsia="ja-JP"/>
        </w:rPr>
      </w:pPr>
      <w:r w:rsidRPr="00AE096F">
        <w:rPr>
          <w:lang w:eastAsia="ja-JP"/>
        </w:rPr>
        <w:t>Ưu điểm của nhà thông minh.</w:t>
      </w:r>
    </w:p>
    <w:p w:rsidR="007C2E74" w:rsidRPr="00AE096F" w:rsidRDefault="00C049DF" w:rsidP="007B1CD4">
      <w:pPr>
        <w:pStyle w:val="ListParagraph"/>
        <w:numPr>
          <w:ilvl w:val="0"/>
          <w:numId w:val="11"/>
        </w:numPr>
        <w:ind w:left="720"/>
        <w:jc w:val="left"/>
        <w:rPr>
          <w:lang w:eastAsia="ja-JP"/>
        </w:rPr>
      </w:pPr>
      <w:r w:rsidRPr="00AE096F">
        <w:rPr>
          <w:lang w:eastAsia="ja-JP"/>
        </w:rPr>
        <w:t>Sử dụng g</w:t>
      </w:r>
      <w:r w:rsidR="007C2E74" w:rsidRPr="00AE096F">
        <w:rPr>
          <w:lang w:eastAsia="ja-JP"/>
        </w:rPr>
        <w:t>iao thức Bluetooth</w:t>
      </w:r>
    </w:p>
    <w:p w:rsidR="007C2E74" w:rsidRPr="00AE096F" w:rsidRDefault="00C049DF" w:rsidP="007B1CD4">
      <w:pPr>
        <w:pStyle w:val="ListParagraph"/>
        <w:numPr>
          <w:ilvl w:val="0"/>
          <w:numId w:val="11"/>
        </w:numPr>
        <w:ind w:left="720"/>
        <w:jc w:val="left"/>
        <w:rPr>
          <w:lang w:eastAsia="ja-JP"/>
        </w:rPr>
      </w:pPr>
      <w:r w:rsidRPr="00AE096F">
        <w:rPr>
          <w:lang w:eastAsia="ja-JP"/>
        </w:rPr>
        <w:t>Nghiên cứu và ứng dụng g</w:t>
      </w:r>
      <w:r w:rsidR="007C2E74" w:rsidRPr="00AE096F">
        <w:rPr>
          <w:lang w:eastAsia="ja-JP"/>
        </w:rPr>
        <w:t>iao thức nền OBEX</w:t>
      </w:r>
    </w:p>
    <w:p w:rsidR="007C2E74" w:rsidRPr="00AE096F" w:rsidRDefault="007C2E74" w:rsidP="00B40E50">
      <w:pPr>
        <w:pStyle w:val="Heading4"/>
        <w:rPr>
          <w:lang w:eastAsia="ja-JP"/>
        </w:rPr>
      </w:pPr>
      <w:r w:rsidRPr="00AE096F">
        <w:rPr>
          <w:lang w:eastAsia="ja-JP"/>
        </w:rPr>
        <w:t>Kết quả đạt được</w:t>
      </w:r>
    </w:p>
    <w:p w:rsidR="007C2E74" w:rsidRPr="00AE096F" w:rsidRDefault="004A34A3" w:rsidP="00B6701A">
      <w:pPr>
        <w:rPr>
          <w:lang w:eastAsia="ja-JP"/>
        </w:rPr>
      </w:pPr>
      <w:r w:rsidRPr="00AE096F">
        <w:rPr>
          <w:lang w:eastAsia="ja-JP"/>
        </w:rPr>
        <w:t>Kết quả của đề tài đạt được</w:t>
      </w:r>
      <w:r w:rsidR="00394403" w:rsidRPr="00AE096F">
        <w:rPr>
          <w:lang w:eastAsia="ja-JP"/>
        </w:rPr>
        <w:t xml:space="preserve"> m</w:t>
      </w:r>
      <w:r w:rsidR="007C2E74" w:rsidRPr="00AE096F">
        <w:rPr>
          <w:lang w:eastAsia="ja-JP"/>
        </w:rPr>
        <w:t>ô phỏng nhà thông minh bằng mô hình 3D trên PC</w:t>
      </w:r>
      <w:r w:rsidR="00394403" w:rsidRPr="00AE096F">
        <w:rPr>
          <w:lang w:eastAsia="ja-JP"/>
        </w:rPr>
        <w:t xml:space="preserve">. </w:t>
      </w:r>
      <w:r w:rsidR="007C2E74" w:rsidRPr="00AE096F">
        <w:rPr>
          <w:lang w:eastAsia="ja-JP"/>
        </w:rPr>
        <w:t xml:space="preserve">Kết quả cài đặt thực nghiệm thành phần mô phỏng trên PC là: Xây dựng thành công thành phần mô phóng trên PC với những mục tiêu đề ra </w:t>
      </w:r>
      <w:r w:rsidR="0030434A" w:rsidRPr="00AE096F">
        <w:rPr>
          <w:lang w:eastAsia="ja-JP"/>
        </w:rPr>
        <w:t>trong</w:t>
      </w:r>
      <w:r w:rsidR="007C2E74" w:rsidRPr="00AE096F">
        <w:rPr>
          <w:lang w:eastAsia="ja-JP"/>
        </w:rPr>
        <w:t xml:space="preserve"> phạm vi đề tài. Thành phần hiện tại có những tính năng:</w:t>
      </w:r>
    </w:p>
    <w:p w:rsidR="007C2E74" w:rsidRPr="00AE096F" w:rsidRDefault="007C2E74" w:rsidP="00394403">
      <w:pPr>
        <w:pStyle w:val="ListParagraph"/>
      </w:pPr>
      <w:r w:rsidRPr="00AE096F">
        <w:t>Mô phòng nhà và các đồ vật trong môi trường 3D, cho phép người dùng thêm, bớt những đồ vật.</w:t>
      </w:r>
    </w:p>
    <w:p w:rsidR="007C2E74" w:rsidRPr="00AE096F" w:rsidRDefault="007C2E74" w:rsidP="00394403">
      <w:pPr>
        <w:pStyle w:val="ListParagraph"/>
      </w:pPr>
      <w:r w:rsidRPr="00AE096F">
        <w:t>Các đồ vật được xây dựng linh động, cỏ tập dữ liệu điều khiển riêng.</w:t>
      </w:r>
    </w:p>
    <w:p w:rsidR="007C2E74" w:rsidRPr="00AE096F" w:rsidRDefault="007C2E74" w:rsidP="00394403">
      <w:pPr>
        <w:pStyle w:val="ListParagraph"/>
      </w:pPr>
      <w:r w:rsidRPr="00AE096F">
        <w:t>Cho phép tương tác với PPC.</w:t>
      </w:r>
    </w:p>
    <w:p w:rsidR="007C2E74" w:rsidRPr="00AE096F" w:rsidRDefault="007C2E74" w:rsidP="00394403">
      <w:pPr>
        <w:pStyle w:val="ListParagraph"/>
      </w:pPr>
      <w:r w:rsidRPr="00AE096F">
        <w:t>Cho phép nhận dạng hành động người dùng và chuyển thành lệnh điều khiển chương trình.</w:t>
      </w:r>
      <w:r w:rsidR="00A43E3B" w:rsidRPr="00AE096F">
        <w:rPr>
          <w:noProof/>
          <w:lang w:eastAsia="vi-VN"/>
        </w:rPr>
        <w:t xml:space="preserve"> </w:t>
      </w:r>
    </w:p>
    <w:p w:rsidR="007C2E74" w:rsidRPr="00AE096F" w:rsidRDefault="00CF0823" w:rsidP="002842E2">
      <w:pPr>
        <w:pStyle w:val="Heading4"/>
        <w:rPr>
          <w:lang w:eastAsia="ja-JP"/>
        </w:rPr>
      </w:pPr>
      <w:r w:rsidRPr="00AE096F">
        <w:rPr>
          <w:lang w:eastAsia="ja-JP"/>
        </w:rPr>
        <w:t>Hạ</w:t>
      </w:r>
      <w:r w:rsidR="007C2E74" w:rsidRPr="00AE096F">
        <w:rPr>
          <w:lang w:eastAsia="ja-JP"/>
        </w:rPr>
        <w:t>n chế, nhược điểm</w:t>
      </w:r>
    </w:p>
    <w:p w:rsidR="007C2E74" w:rsidRPr="00AE096F" w:rsidRDefault="007C2E74" w:rsidP="007B1CD4">
      <w:pPr>
        <w:pStyle w:val="ListParagraph"/>
        <w:numPr>
          <w:ilvl w:val="0"/>
          <w:numId w:val="12"/>
        </w:numPr>
        <w:ind w:left="630"/>
        <w:jc w:val="left"/>
        <w:rPr>
          <w:lang w:eastAsia="ja-JP"/>
        </w:rPr>
      </w:pPr>
      <w:r w:rsidRPr="00AE096F">
        <w:rPr>
          <w:lang w:eastAsia="ja-JP"/>
        </w:rPr>
        <w:t>Chưa mô phỏng được thiết bị thực như ngoài đời</w:t>
      </w:r>
    </w:p>
    <w:p w:rsidR="007C2E74" w:rsidRPr="00AE096F" w:rsidRDefault="007C2E74" w:rsidP="007B1CD4">
      <w:pPr>
        <w:pStyle w:val="ListParagraph"/>
        <w:numPr>
          <w:ilvl w:val="0"/>
          <w:numId w:val="12"/>
        </w:numPr>
        <w:ind w:left="630"/>
        <w:jc w:val="left"/>
        <w:rPr>
          <w:lang w:eastAsia="ja-JP"/>
        </w:rPr>
      </w:pPr>
      <w:r w:rsidRPr="00AE096F">
        <w:rPr>
          <w:lang w:eastAsia="ja-JP"/>
        </w:rPr>
        <w:t>Chưa có ứng dụng trên điện thoại di động để tiện điều khiển.</w:t>
      </w:r>
    </w:p>
    <w:p w:rsidR="00247BD9" w:rsidRPr="00AE096F" w:rsidRDefault="0028432B" w:rsidP="002842E2">
      <w:pPr>
        <w:pStyle w:val="Heading3"/>
        <w:rPr>
          <w:lang w:eastAsia="ja-JP"/>
        </w:rPr>
      </w:pPr>
      <w:bookmarkStart w:id="12" w:name="_Toc485583065"/>
      <w:bookmarkStart w:id="13" w:name="_Toc485986512"/>
      <w:r w:rsidRPr="00AE096F">
        <w:rPr>
          <w:lang w:eastAsia="ja-JP"/>
        </w:rPr>
        <w:lastRenderedPageBreak/>
        <w:t xml:space="preserve">Android </w:t>
      </w:r>
      <w:r w:rsidRPr="00AE096F">
        <w:t>home</w:t>
      </w:r>
      <w:r w:rsidRPr="00AE096F">
        <w:rPr>
          <w:lang w:eastAsia="ja-JP"/>
        </w:rPr>
        <w:t xml:space="preserve"> controlled automation</w:t>
      </w:r>
      <w:bookmarkEnd w:id="12"/>
      <w:bookmarkEnd w:id="13"/>
      <w:r w:rsidR="007C2E74" w:rsidRPr="00AE096F">
        <w:rPr>
          <w:lang w:eastAsia="ja-JP"/>
        </w:rPr>
        <w:t xml:space="preserve"> </w:t>
      </w:r>
    </w:p>
    <w:p w:rsidR="007C2E74" w:rsidRPr="00AE096F" w:rsidRDefault="007C2E74" w:rsidP="00DB1890">
      <w:pPr>
        <w:pStyle w:val="ListParagraph"/>
        <w:numPr>
          <w:ilvl w:val="0"/>
          <w:numId w:val="0"/>
        </w:numPr>
        <w:ind w:left="450"/>
        <w:rPr>
          <w:i/>
          <w:lang w:eastAsia="ja-JP"/>
        </w:rPr>
      </w:pPr>
      <w:r w:rsidRPr="00AE096F">
        <w:rPr>
          <w:i/>
          <w:lang w:eastAsia="ja-JP"/>
        </w:rPr>
        <w:t xml:space="preserve">(Sabin Adhikari, Sangam KC, Santosh Lamichanne, Urjala Bajracharya) – </w:t>
      </w:r>
      <w:r w:rsidR="00580630" w:rsidRPr="00AE096F">
        <w:rPr>
          <w:i/>
          <w:lang w:eastAsia="ja-JP"/>
        </w:rPr>
        <w:t xml:space="preserve">Thesis 2014, </w:t>
      </w:r>
      <w:r w:rsidRPr="00AE096F">
        <w:rPr>
          <w:i/>
          <w:lang w:eastAsia="ja-JP"/>
        </w:rPr>
        <w:t>Kathmandu Engineering College</w:t>
      </w:r>
      <w:r w:rsidR="005F7028" w:rsidRPr="00AE096F">
        <w:rPr>
          <w:i/>
        </w:rPr>
        <w:t xml:space="preserve"> [</w:t>
      </w:r>
      <w:r w:rsidR="000B0482" w:rsidRPr="00AE096F">
        <w:rPr>
          <w:i/>
        </w:rPr>
        <w:t>3</w:t>
      </w:r>
      <w:r w:rsidR="005F7028" w:rsidRPr="00AE096F">
        <w:rPr>
          <w:i/>
        </w:rPr>
        <w:t>].</w:t>
      </w:r>
    </w:p>
    <w:p w:rsidR="007C2E74" w:rsidRPr="00AE096F" w:rsidRDefault="007C2E74" w:rsidP="002842E2">
      <w:pPr>
        <w:pStyle w:val="Heading4"/>
        <w:rPr>
          <w:lang w:eastAsia="ja-JP"/>
        </w:rPr>
      </w:pPr>
      <w:r w:rsidRPr="00AE096F">
        <w:rPr>
          <w:lang w:eastAsia="ja-JP"/>
        </w:rPr>
        <w:t>Ý tưởng nổi bật</w:t>
      </w:r>
    </w:p>
    <w:p w:rsidR="00244C07" w:rsidRPr="00AE096F" w:rsidRDefault="007C2E74" w:rsidP="00247BD9">
      <w:r w:rsidRPr="00AE096F">
        <w:t>Kiểm soát thiết bị gia dụng thông qua ứng dụng (Chuyển đổi và chế độ giọng nói)</w:t>
      </w:r>
      <w:r w:rsidR="00247BD9" w:rsidRPr="00AE096F">
        <w:t xml:space="preserve">. </w:t>
      </w:r>
      <w:r w:rsidRPr="00AE096F">
        <w:t>Phát triển ứng dụng bao gồm các tính năng của thiết bị chuyển mạch và ứng dụng chế độ thoại. Chế độ Chuyển hoặc Chế độ Thoại có thể được sử dụng để kiểm soát các thiết bị chuyển mạch của các thiết bị gia đình.</w:t>
      </w:r>
      <w:r w:rsidR="00247BD9" w:rsidRPr="00AE096F">
        <w:t xml:space="preserve"> </w:t>
      </w:r>
      <w:r w:rsidRPr="00AE096F">
        <w:t>Video Streaming thời gian thực từ camera IP</w:t>
      </w:r>
      <w:r w:rsidR="00247BD9" w:rsidRPr="00AE096F">
        <w:t xml:space="preserve">. </w:t>
      </w:r>
      <w:r w:rsidRPr="00AE096F">
        <w:t>Để nhận được video chất lượng từ máy ảnh tới ứng dụng Android.</w:t>
      </w:r>
      <w:r w:rsidR="00247BD9" w:rsidRPr="00AE096F">
        <w:t xml:space="preserve"> </w:t>
      </w:r>
      <w:r w:rsidRPr="00AE096F">
        <w:t>Kênh kết nối an toàn giữa Ứng dụng và Raspberry pi</w:t>
      </w:r>
      <w:r w:rsidR="009A2AA2" w:rsidRPr="00AE096F">
        <w:t>.</w:t>
      </w:r>
    </w:p>
    <w:p w:rsidR="007C2E74" w:rsidRPr="00AE096F" w:rsidRDefault="007C2E74" w:rsidP="00247BD9">
      <w:r w:rsidRPr="00AE096F">
        <w:t>Sử dụng các giao thức an toàn qua Wi-Fi để các thiết bị khác không thể kiểm soát thiết bị. Tùy chọn kết nối an toàn là SSL qua TCP, SSH</w:t>
      </w:r>
      <w:r w:rsidR="00247BD9" w:rsidRPr="00AE096F">
        <w:t xml:space="preserve"> </w:t>
      </w:r>
      <w:r w:rsidRPr="00AE096F">
        <w:t>Được kiểm soát bởi bất kỳ thiết bị nào có khả năng kết nối Wi-Fi (Android, iOS, PC)</w:t>
      </w:r>
    </w:p>
    <w:p w:rsidR="007C2E74" w:rsidRPr="00AE096F" w:rsidRDefault="007C2E74" w:rsidP="00247BD9">
      <w:r w:rsidRPr="00AE096F">
        <w:t>Để làm cho thiết bị gia dụng linh hoạt trong kiểm soát, bất kỳ thiết bị nào có khả năng kết nối Wi-Fi sẽ có thể kiểm soát thiết bị gia dụng từ vị trí từ xa.</w:t>
      </w:r>
      <w:r w:rsidR="00061E43" w:rsidRPr="00AE096F">
        <w:t xml:space="preserve"> </w:t>
      </w:r>
      <w:r w:rsidRPr="00AE096F">
        <w:t>Nền tảng mở rộng để nâng cao trong tương lai</w:t>
      </w:r>
      <w:r w:rsidR="00061E43" w:rsidRPr="00AE096F">
        <w:t xml:space="preserve">. </w:t>
      </w:r>
      <w:r w:rsidRPr="00AE096F">
        <w:t>Ứng dụng sẽ được mở rộng cao, với khả năng thêm các tính năng trong tương lai khi cần thiết.</w:t>
      </w:r>
    </w:p>
    <w:p w:rsidR="007C2E74" w:rsidRPr="00AE096F" w:rsidRDefault="007C2E74" w:rsidP="003C0917">
      <w:pPr>
        <w:pStyle w:val="Heading4"/>
        <w:rPr>
          <w:lang w:eastAsia="ja-JP"/>
        </w:rPr>
      </w:pPr>
      <w:r w:rsidRPr="00AE096F">
        <w:rPr>
          <w:lang w:eastAsia="ja-JP"/>
        </w:rPr>
        <w:t xml:space="preserve">Kết </w:t>
      </w:r>
      <w:r w:rsidRPr="00AE096F">
        <w:t>quả</w:t>
      </w:r>
      <w:r w:rsidRPr="00AE096F">
        <w:rPr>
          <w:lang w:eastAsia="ja-JP"/>
        </w:rPr>
        <w:t xml:space="preserve"> đạt được</w:t>
      </w:r>
    </w:p>
    <w:p w:rsidR="007C2E74" w:rsidRPr="00AE096F" w:rsidRDefault="00DC3245" w:rsidP="00247BD9">
      <w:pPr>
        <w:rPr>
          <w:lang w:eastAsia="ja-JP"/>
        </w:rPr>
      </w:pPr>
      <w:r w:rsidRPr="00AE096F">
        <w:rPr>
          <w:lang w:eastAsia="ja-JP"/>
        </w:rPr>
        <w:t xml:space="preserve">Đề tài đã phát triền được </w:t>
      </w:r>
      <w:r w:rsidR="00894A70" w:rsidRPr="00AE096F">
        <w:rPr>
          <w:lang w:eastAsia="ja-JP"/>
        </w:rPr>
        <w:t>ứng</w:t>
      </w:r>
      <w:r w:rsidR="007C2E74" w:rsidRPr="00AE096F">
        <w:rPr>
          <w:lang w:eastAsia="ja-JP"/>
        </w:rPr>
        <w:t xml:space="preserve"> dụng </w:t>
      </w:r>
      <w:r w:rsidRPr="00AE096F">
        <w:rPr>
          <w:lang w:eastAsia="ja-JP"/>
        </w:rPr>
        <w:t>smartphone</w:t>
      </w:r>
      <w:r w:rsidR="007C2E74" w:rsidRPr="00AE096F">
        <w:rPr>
          <w:lang w:eastAsia="ja-JP"/>
        </w:rPr>
        <w:t xml:space="preserve"> có </w:t>
      </w:r>
      <w:r w:rsidR="005A5430" w:rsidRPr="00AE096F">
        <w:rPr>
          <w:lang w:eastAsia="ja-JP"/>
        </w:rPr>
        <w:t>3 nút chọn: Phòng ngủ, Phòng học và Các chức năng khác.</w:t>
      </w:r>
    </w:p>
    <w:p w:rsidR="007C2E74" w:rsidRPr="00AE096F" w:rsidRDefault="007C2E74" w:rsidP="003C0917">
      <w:pPr>
        <w:pStyle w:val="Heading4"/>
        <w:rPr>
          <w:lang w:eastAsia="ja-JP"/>
        </w:rPr>
      </w:pPr>
      <w:r w:rsidRPr="00AE096F">
        <w:rPr>
          <w:lang w:eastAsia="ja-JP"/>
        </w:rPr>
        <w:t>Hạn chế, nhược điểm</w:t>
      </w:r>
    </w:p>
    <w:p w:rsidR="007C2E74" w:rsidRPr="00AE096F" w:rsidRDefault="007C2E74" w:rsidP="007C2E74">
      <w:pPr>
        <w:rPr>
          <w:lang w:eastAsia="ja-JP"/>
        </w:rPr>
      </w:pPr>
      <w:r w:rsidRPr="00AE096F">
        <w:rPr>
          <w:lang w:eastAsia="ja-JP"/>
        </w:rPr>
        <w:t xml:space="preserve">Thiết bị Android có phiên bản API thấp hơn 16 yêu cầu truy cập </w:t>
      </w:r>
      <w:r w:rsidR="00160ECD" w:rsidRPr="00AE096F">
        <w:rPr>
          <w:lang w:eastAsia="ja-JP"/>
        </w:rPr>
        <w:t>Internet</w:t>
      </w:r>
      <w:r w:rsidRPr="00AE096F">
        <w:rPr>
          <w:lang w:eastAsia="ja-JP"/>
        </w:rPr>
        <w:t xml:space="preserve"> để chuyển đổi dữ liệu nói đến dữ liệu chuỗi. Hiện tại, ứng dụng được thực hiện cho Điện thoại thông minh Android; </w:t>
      </w:r>
      <w:r w:rsidR="005A5430" w:rsidRPr="00AE096F">
        <w:rPr>
          <w:lang w:eastAsia="ja-JP"/>
        </w:rPr>
        <w:t>không khả dụng cho hệ điều hành khác.</w:t>
      </w:r>
    </w:p>
    <w:p w:rsidR="005A5430" w:rsidRPr="00AE096F" w:rsidRDefault="007C2E74" w:rsidP="007C2E74">
      <w:pPr>
        <w:rPr>
          <w:lang w:eastAsia="ja-JP"/>
        </w:rPr>
      </w:pPr>
      <w:r w:rsidRPr="00AE096F">
        <w:rPr>
          <w:lang w:eastAsia="ja-JP"/>
        </w:rPr>
        <w:t xml:space="preserve">Trong chế độ thoại, tiếng ồn bên ngoài (giọng nói) có thể ảnh hưởng đến kết quả. </w:t>
      </w:r>
      <w:r w:rsidR="005A5430" w:rsidRPr="00AE096F">
        <w:rPr>
          <w:lang w:eastAsia="ja-JP"/>
        </w:rPr>
        <w:t xml:space="preserve">Ứng dụng điện thoại còn quá đơn giản và không linh </w:t>
      </w:r>
      <w:r w:rsidR="00CB66D9" w:rsidRPr="00AE096F">
        <w:rPr>
          <w:lang w:eastAsia="ja-JP"/>
        </w:rPr>
        <w:t>hoạt. Chưa</w:t>
      </w:r>
      <w:r w:rsidR="005A5430" w:rsidRPr="00AE096F">
        <w:rPr>
          <w:lang w:eastAsia="ja-JP"/>
        </w:rPr>
        <w:t xml:space="preserve"> tạo được mô hình thực tế.</w:t>
      </w:r>
    </w:p>
    <w:p w:rsidR="007A2822" w:rsidRPr="00AE096F" w:rsidRDefault="00F728E6" w:rsidP="003C0917">
      <w:pPr>
        <w:pStyle w:val="Heading3"/>
        <w:rPr>
          <w:lang w:eastAsia="ja-JP"/>
        </w:rPr>
      </w:pPr>
      <w:bookmarkStart w:id="14" w:name="_Toc485583066"/>
      <w:bookmarkStart w:id="15" w:name="_Toc485986513"/>
      <w:r w:rsidRPr="00AE096F">
        <w:rPr>
          <w:lang w:eastAsia="ja-JP"/>
        </w:rPr>
        <w:lastRenderedPageBreak/>
        <w:t xml:space="preserve">Design of smart home multi-layer control </w:t>
      </w:r>
      <w:r w:rsidRPr="00AE096F">
        <w:t>system</w:t>
      </w:r>
      <w:bookmarkEnd w:id="14"/>
      <w:bookmarkEnd w:id="15"/>
      <w:r w:rsidR="007C2E74" w:rsidRPr="00AE096F">
        <w:rPr>
          <w:lang w:eastAsia="ja-JP"/>
        </w:rPr>
        <w:t xml:space="preserve"> </w:t>
      </w:r>
    </w:p>
    <w:p w:rsidR="007C2E74" w:rsidRPr="00AE096F" w:rsidRDefault="007C2E74" w:rsidP="00CB304A">
      <w:pPr>
        <w:ind w:left="450"/>
        <w:jc w:val="left"/>
        <w:rPr>
          <w:i/>
          <w:lang w:eastAsia="ja-JP"/>
        </w:rPr>
      </w:pPr>
      <w:r w:rsidRPr="00AE096F">
        <w:rPr>
          <w:i/>
          <w:lang w:eastAsia="ja-JP"/>
        </w:rPr>
        <w:t xml:space="preserve">(Jan Dolezai) – Diploma Thesis </w:t>
      </w:r>
      <w:r w:rsidR="00580630" w:rsidRPr="00AE096F">
        <w:rPr>
          <w:i/>
          <w:lang w:eastAsia="ja-JP"/>
        </w:rPr>
        <w:t xml:space="preserve">2008, </w:t>
      </w:r>
      <w:r w:rsidR="00CB304A" w:rsidRPr="00AE096F">
        <w:rPr>
          <w:i/>
          <w:lang w:eastAsia="ja-JP"/>
        </w:rPr>
        <w:t xml:space="preserve">Czech Technical University in Prague </w:t>
      </w:r>
      <w:r w:rsidR="00444EE9" w:rsidRPr="00AE096F">
        <w:rPr>
          <w:i/>
          <w:lang w:eastAsia="ja-JP"/>
        </w:rPr>
        <w:t>[4</w:t>
      </w:r>
      <w:r w:rsidR="00E60083" w:rsidRPr="00AE096F">
        <w:rPr>
          <w:i/>
          <w:lang w:eastAsia="ja-JP"/>
        </w:rPr>
        <w:t>]</w:t>
      </w:r>
    </w:p>
    <w:p w:rsidR="007C2E74" w:rsidRPr="00AE096F" w:rsidRDefault="007C2E74" w:rsidP="003C0917">
      <w:pPr>
        <w:pStyle w:val="Heading4"/>
        <w:rPr>
          <w:lang w:eastAsia="ja-JP"/>
        </w:rPr>
      </w:pPr>
      <w:r w:rsidRPr="00AE096F">
        <w:rPr>
          <w:lang w:eastAsia="ja-JP"/>
        </w:rPr>
        <w:t>Ý tưởng nổi bật</w:t>
      </w:r>
    </w:p>
    <w:p w:rsidR="007C2E74" w:rsidRPr="00AE096F" w:rsidRDefault="007C2E74" w:rsidP="00E05A47">
      <w:pPr>
        <w:rPr>
          <w:lang w:eastAsia="ja-JP"/>
        </w:rPr>
      </w:pPr>
      <w:r w:rsidRPr="00AE096F">
        <w:rPr>
          <w:lang w:eastAsia="ja-JP"/>
        </w:rPr>
        <w:t>Chia mô hình ra làm 3 lớp phân biệt: Lớp trên, lớp giữa và lớp dưới</w:t>
      </w:r>
    </w:p>
    <w:p w:rsidR="007C2E74" w:rsidRPr="00AE096F" w:rsidRDefault="007C2E74" w:rsidP="00487C58">
      <w:pPr>
        <w:jc w:val="center"/>
        <w:rPr>
          <w:lang w:eastAsia="ja-JP"/>
        </w:rPr>
      </w:pPr>
      <w:r w:rsidRPr="00AE096F">
        <w:rPr>
          <w:noProof/>
          <w:lang w:eastAsia="vi-VN"/>
        </w:rPr>
        <w:drawing>
          <wp:inline distT="0" distB="0" distL="0" distR="0" wp14:anchorId="438F0BC2" wp14:editId="61C2E7DE">
            <wp:extent cx="5092700" cy="4096987"/>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092700" cy="4096987"/>
                    </a:xfrm>
                    <a:prstGeom prst="rect">
                      <a:avLst/>
                    </a:prstGeom>
                    <a:noFill/>
                    <a:ln>
                      <a:noFill/>
                    </a:ln>
                  </pic:spPr>
                </pic:pic>
              </a:graphicData>
            </a:graphic>
          </wp:inline>
        </w:drawing>
      </w:r>
    </w:p>
    <w:p w:rsidR="006042B9" w:rsidRPr="00AE096F" w:rsidRDefault="003C70C7" w:rsidP="006042B9">
      <w:pPr>
        <w:pStyle w:val="Caption"/>
      </w:pPr>
      <w:bookmarkStart w:id="16" w:name="_Toc485986624"/>
      <w:bookmarkStart w:id="17" w:name="_Toc485986858"/>
      <w:r w:rsidRPr="00AE096F">
        <w:t xml:space="preserve">Hình </w:t>
      </w:r>
      <w:r w:rsidR="00E2088C" w:rsidRPr="00AE096F">
        <w:fldChar w:fldCharType="begin"/>
      </w:r>
      <w:r w:rsidR="00E2088C" w:rsidRPr="00AE096F">
        <w:instrText xml:space="preserve"> STYLEREF  \s "Heading 2" </w:instrText>
      </w:r>
      <w:r w:rsidR="00E2088C" w:rsidRPr="00AE096F">
        <w:fldChar w:fldCharType="separate"/>
      </w:r>
      <w:r w:rsidR="00BB03B3">
        <w:rPr>
          <w:noProof/>
        </w:rPr>
        <w:t>2</w:t>
      </w:r>
      <w:r w:rsidR="00E2088C" w:rsidRPr="00AE096F">
        <w:rPr>
          <w:noProof/>
        </w:rPr>
        <w:fldChar w:fldCharType="end"/>
      </w:r>
      <w:r w:rsidRPr="00AE096F">
        <w:t>.</w:t>
      </w:r>
      <w:r w:rsidR="00E2088C" w:rsidRPr="00AE096F">
        <w:fldChar w:fldCharType="begin"/>
      </w:r>
      <w:r w:rsidR="00E2088C" w:rsidRPr="00AE096F">
        <w:instrText xml:space="preserve"> SEQ Hình_ \* ARABIC \s 1 </w:instrText>
      </w:r>
      <w:r w:rsidR="00E2088C" w:rsidRPr="00AE096F">
        <w:fldChar w:fldCharType="separate"/>
      </w:r>
      <w:r w:rsidR="00BB03B3">
        <w:rPr>
          <w:noProof/>
        </w:rPr>
        <w:t>1</w:t>
      </w:r>
      <w:r w:rsidR="00E2088C" w:rsidRPr="00AE096F">
        <w:rPr>
          <w:noProof/>
        </w:rPr>
        <w:fldChar w:fldCharType="end"/>
      </w:r>
      <w:r w:rsidRPr="00AE096F">
        <w:t xml:space="preserve"> </w:t>
      </w:r>
      <w:r w:rsidR="006A6957" w:rsidRPr="00AE096F">
        <w:t xml:space="preserve">Mô hình phân lớp hệt thống </w:t>
      </w:r>
      <w:r w:rsidR="00160ECD" w:rsidRPr="00AE096F">
        <w:t>SmartHome</w:t>
      </w:r>
      <w:r w:rsidR="00A24325" w:rsidRPr="00AE096F">
        <w:t xml:space="preserve"> [4]</w:t>
      </w:r>
      <w:bookmarkEnd w:id="16"/>
      <w:bookmarkEnd w:id="17"/>
    </w:p>
    <w:p w:rsidR="007C2E74" w:rsidRPr="00AE096F" w:rsidRDefault="007C2E74" w:rsidP="00B039BB">
      <w:pPr>
        <w:pStyle w:val="Heading4"/>
        <w:rPr>
          <w:lang w:eastAsia="ja-JP"/>
        </w:rPr>
      </w:pPr>
      <w:r w:rsidRPr="00AE096F">
        <w:rPr>
          <w:lang w:eastAsia="ja-JP"/>
        </w:rPr>
        <w:t xml:space="preserve">Kết </w:t>
      </w:r>
      <w:r w:rsidRPr="00AE096F">
        <w:t>quả</w:t>
      </w:r>
      <w:r w:rsidRPr="00AE096F">
        <w:rPr>
          <w:lang w:eastAsia="ja-JP"/>
        </w:rPr>
        <w:t xml:space="preserve"> đạt được</w:t>
      </w:r>
    </w:p>
    <w:p w:rsidR="00DB1890" w:rsidRPr="00AE096F" w:rsidRDefault="007C2E74" w:rsidP="00DB1890">
      <w:pPr>
        <w:rPr>
          <w:bCs/>
          <w:i/>
          <w:sz w:val="24"/>
          <w:szCs w:val="18"/>
        </w:rPr>
      </w:pPr>
      <w:r w:rsidRPr="00AE096F">
        <w:rPr>
          <w:lang w:eastAsia="ja-JP"/>
        </w:rPr>
        <w:t>Thực hiện được nhà thông minh, giao diện GUI trên máy tính khá hoàn chỉnh và tiện dụng với nhiều chức năng khác nhau.</w:t>
      </w:r>
    </w:p>
    <w:p w:rsidR="007C2E74" w:rsidRPr="00AE096F" w:rsidRDefault="00DB1890" w:rsidP="00DB1890">
      <w:pPr>
        <w:pStyle w:val="Heading4"/>
        <w:rPr>
          <w:lang w:eastAsia="ja-JP"/>
        </w:rPr>
      </w:pPr>
      <w:r w:rsidRPr="00AE096F">
        <w:rPr>
          <w:lang w:eastAsia="ja-JP"/>
        </w:rPr>
        <w:t xml:space="preserve"> </w:t>
      </w:r>
      <w:r w:rsidR="007C2E74" w:rsidRPr="00AE096F">
        <w:rPr>
          <w:lang w:eastAsia="ja-JP"/>
        </w:rPr>
        <w:t xml:space="preserve">Hạn </w:t>
      </w:r>
      <w:r w:rsidR="007C2E74" w:rsidRPr="00AE096F">
        <w:t>chế</w:t>
      </w:r>
      <w:r w:rsidR="007C2E74" w:rsidRPr="00AE096F">
        <w:rPr>
          <w:lang w:eastAsia="ja-JP"/>
        </w:rPr>
        <w:t>, nhược điểm</w:t>
      </w:r>
    </w:p>
    <w:p w:rsidR="0008116D" w:rsidRPr="00AE096F" w:rsidRDefault="007C2E74" w:rsidP="002D3198">
      <w:r w:rsidRPr="00AE096F">
        <w:t>Chưa xây dựng được ứng dụng cho điện thoại di động</w:t>
      </w:r>
    </w:p>
    <w:p w:rsidR="0008116D" w:rsidRPr="00AE096F" w:rsidRDefault="0008116D" w:rsidP="0008116D">
      <w:r w:rsidRPr="00AE096F">
        <w:br w:type="page"/>
      </w:r>
    </w:p>
    <w:p w:rsidR="00EA3E98" w:rsidRPr="00AE096F" w:rsidRDefault="00EA3E98" w:rsidP="00FC15BD">
      <w:pPr>
        <w:jc w:val="left"/>
        <w:rPr>
          <w:b/>
          <w:color w:val="984806" w:themeColor="accent6" w:themeShade="80"/>
          <w:sz w:val="72"/>
        </w:rPr>
        <w:sectPr w:rsidR="00EA3E98" w:rsidRPr="00AE096F" w:rsidSect="00C52A3A">
          <w:headerReference w:type="default" r:id="rId32"/>
          <w:type w:val="continuous"/>
          <w:pgSz w:w="11907" w:h="16839" w:code="9"/>
          <w:pgMar w:top="1710" w:right="1134" w:bottom="1418" w:left="1701" w:header="720" w:footer="395" w:gutter="0"/>
          <w:cols w:space="720"/>
          <w:formProt w:val="0"/>
          <w:docGrid w:linePitch="360" w:charSpace="-6145"/>
        </w:sectPr>
      </w:pPr>
    </w:p>
    <w:p w:rsidR="00FC15BD" w:rsidRPr="00AE096F" w:rsidRDefault="00BB03B3" w:rsidP="00FC15BD">
      <w:pPr>
        <w:jc w:val="left"/>
        <w:rPr>
          <w:b/>
          <w:color w:val="984806" w:themeColor="accent6" w:themeShade="80"/>
          <w:sz w:val="72"/>
        </w:rPr>
        <w:sectPr w:rsidR="00FC15BD" w:rsidRPr="00AE096F" w:rsidSect="00C52A3A">
          <w:headerReference w:type="default" r:id="rId33"/>
          <w:pgSz w:w="11907" w:h="16839" w:code="9"/>
          <w:pgMar w:top="1418" w:right="1134" w:bottom="1418" w:left="1701" w:header="450" w:footer="395" w:gutter="0"/>
          <w:cols w:space="720"/>
          <w:formProt w:val="0"/>
          <w:docGrid w:linePitch="360" w:charSpace="-6145"/>
        </w:sectPr>
      </w:pPr>
      <w:r>
        <w:rPr>
          <w:b/>
          <w:noProof/>
          <w:color w:val="984806" w:themeColor="accent6" w:themeShade="80"/>
          <w:sz w:val="72"/>
          <w:lang w:eastAsia="zh-TW"/>
        </w:rPr>
        <w:lastRenderedPageBreak/>
        <w:pict>
          <v:shape id="_x0000_s1177" type="#_x0000_t202" style="position:absolute;margin-left:-16.25pt;margin-top:109.1pt;width:527.6pt;height:343pt;z-index:251657216;mso-width-relative:margin;mso-height-relative:margin" filled="f" stroked="f">
            <v:textbox style="mso-next-textbox:#_x0000_s1177">
              <w:txbxContent>
                <w:p w:rsidR="0023632F" w:rsidRPr="00A21C07" w:rsidRDefault="0023632F" w:rsidP="00FC15BD">
                  <w:pPr>
                    <w:pStyle w:val="Heading1"/>
                    <w:ind w:left="0" w:firstLine="0"/>
                    <w:rPr>
                      <w:color w:val="984806" w:themeColor="accent6" w:themeShade="80"/>
                      <w:lang w:val="en-US"/>
                    </w:rPr>
                  </w:pPr>
                  <w:r>
                    <w:rPr>
                      <w:lang w:val="en-US"/>
                    </w:rPr>
                    <w:br/>
                  </w:r>
                  <w:bookmarkStart w:id="18" w:name="_Toc485986514"/>
                  <w:r w:rsidRPr="00A21C07">
                    <w:rPr>
                      <w:color w:val="984806" w:themeColor="accent6" w:themeShade="80"/>
                      <w:sz w:val="72"/>
                      <w:lang w:val="en-US"/>
                    </w:rPr>
                    <w:t>LÝ THUYẾT LIÊN QUAN</w:t>
                  </w:r>
                  <w:bookmarkEnd w:id="18"/>
                </w:p>
                <w:p w:rsidR="0023632F" w:rsidRDefault="0023632F" w:rsidP="00FC15BD">
                  <w:pPr>
                    <w:jc w:val="left"/>
                    <w:rPr>
                      <w:rFonts w:cs="Times New Roman"/>
                      <w:b/>
                      <w:sz w:val="40"/>
                      <w:szCs w:val="72"/>
                      <w:lang w:val="en-US"/>
                    </w:rPr>
                  </w:pPr>
                </w:p>
                <w:p w:rsidR="0023632F" w:rsidRPr="00500B77" w:rsidRDefault="0023632F" w:rsidP="00FC15BD">
                  <w:pPr>
                    <w:jc w:val="left"/>
                    <w:rPr>
                      <w:rFonts w:cs="Times New Roman"/>
                      <w:b/>
                      <w:sz w:val="40"/>
                      <w:szCs w:val="72"/>
                      <w:lang w:val="en-US"/>
                    </w:rPr>
                  </w:pPr>
                  <w:r>
                    <w:rPr>
                      <w:rFonts w:cs="Times New Roman"/>
                      <w:b/>
                      <w:sz w:val="40"/>
                      <w:szCs w:val="72"/>
                      <w:lang w:val="en-US"/>
                    </w:rPr>
                    <w:t>Chương 3</w:t>
                  </w:r>
                  <w:r w:rsidRPr="00500B77">
                    <w:rPr>
                      <w:rFonts w:cs="Times New Roman"/>
                      <w:b/>
                      <w:sz w:val="40"/>
                      <w:szCs w:val="72"/>
                      <w:lang w:val="en-US"/>
                    </w:rPr>
                    <w:t xml:space="preserve">: </w:t>
                  </w:r>
                  <w:r>
                    <w:rPr>
                      <w:rFonts w:cs="Times New Roman"/>
                      <w:b/>
                      <w:sz w:val="40"/>
                      <w:szCs w:val="72"/>
                      <w:lang w:val="en-US"/>
                    </w:rPr>
                    <w:t>Mô hình TCP/IP và các giao thức truyền dữ liệu</w:t>
                  </w:r>
                </w:p>
                <w:p w:rsidR="0023632F" w:rsidRPr="00500B77" w:rsidRDefault="0023632F" w:rsidP="00FC15BD">
                  <w:pPr>
                    <w:jc w:val="left"/>
                    <w:rPr>
                      <w:rFonts w:cs="Times New Roman"/>
                      <w:b/>
                      <w:sz w:val="40"/>
                      <w:szCs w:val="72"/>
                      <w:lang w:val="en-US"/>
                    </w:rPr>
                  </w:pPr>
                  <w:r>
                    <w:rPr>
                      <w:rFonts w:cs="Times New Roman"/>
                      <w:b/>
                      <w:sz w:val="40"/>
                      <w:szCs w:val="72"/>
                      <w:lang w:val="en-US"/>
                    </w:rPr>
                    <w:t>Chương 4</w:t>
                  </w:r>
                  <w:r w:rsidRPr="00500B77">
                    <w:rPr>
                      <w:rFonts w:cs="Times New Roman"/>
                      <w:b/>
                      <w:sz w:val="40"/>
                      <w:szCs w:val="72"/>
                      <w:lang w:val="en-US"/>
                    </w:rPr>
                    <w:t xml:space="preserve">: </w:t>
                  </w:r>
                  <w:r>
                    <w:rPr>
                      <w:rFonts w:cs="Times New Roman"/>
                      <w:b/>
                      <w:sz w:val="40"/>
                      <w:szCs w:val="72"/>
                      <w:lang w:val="en-US"/>
                    </w:rPr>
                    <w:t>Hệ điều hành Android</w:t>
                  </w:r>
                </w:p>
                <w:p w:rsidR="0023632F" w:rsidRDefault="0023632F" w:rsidP="00FC15BD">
                  <w:pPr>
                    <w:jc w:val="left"/>
                    <w:rPr>
                      <w:rFonts w:cs="Times New Roman"/>
                      <w:b/>
                      <w:color w:val="984806" w:themeColor="accent6" w:themeShade="80"/>
                      <w:sz w:val="96"/>
                      <w:szCs w:val="72"/>
                      <w:lang w:val="en-US"/>
                    </w:rPr>
                  </w:pPr>
                </w:p>
                <w:p w:rsidR="0023632F" w:rsidRDefault="0023632F" w:rsidP="00FC15BD">
                  <w:pPr>
                    <w:jc w:val="left"/>
                    <w:rPr>
                      <w:rFonts w:cs="Times New Roman"/>
                      <w:b/>
                      <w:color w:val="984806" w:themeColor="accent6" w:themeShade="80"/>
                      <w:sz w:val="96"/>
                      <w:szCs w:val="72"/>
                      <w:lang w:val="en-US"/>
                    </w:rPr>
                  </w:pPr>
                </w:p>
                <w:p w:rsidR="0023632F" w:rsidRPr="00B77D09" w:rsidRDefault="0023632F" w:rsidP="00FC15BD">
                  <w:pPr>
                    <w:jc w:val="left"/>
                    <w:rPr>
                      <w:rFonts w:cs="Times New Roman"/>
                      <w:b/>
                      <w:color w:val="984806" w:themeColor="accent6" w:themeShade="80"/>
                      <w:sz w:val="96"/>
                      <w:szCs w:val="72"/>
                      <w:lang w:val="en-US"/>
                    </w:rPr>
                  </w:pPr>
                </w:p>
              </w:txbxContent>
            </v:textbox>
          </v:shape>
        </w:pict>
      </w:r>
      <w:r>
        <w:rPr>
          <w:b/>
          <w:noProof/>
          <w:color w:val="984806" w:themeColor="accent6" w:themeShade="80"/>
          <w:sz w:val="72"/>
        </w:rPr>
        <w:pict>
          <v:shape id="_x0000_s1178" type="#_x0000_t32" style="position:absolute;margin-left:282.45pt;margin-top:48.8pt;width:183pt;height:0;z-index:251658240" o:connectortype="straight" strokecolor="#92d050" strokeweight="3pt"/>
        </w:pict>
      </w:r>
      <w:r>
        <w:rPr>
          <w:b/>
          <w:noProof/>
          <w:color w:val="984806" w:themeColor="accent6" w:themeShade="80"/>
          <w:sz w:val="72"/>
        </w:rPr>
        <w:pict>
          <v:shape id="_x0000_s1179" type="#_x0000_t32" style="position:absolute;margin-left:-13.05pt;margin-top:73.85pt;width:478.5pt;height:.05pt;z-index:251659264" o:connectortype="straight" strokecolor="#92d050" strokeweight="6pt"/>
        </w:pict>
      </w:r>
      <w:r>
        <w:rPr>
          <w:b/>
          <w:noProof/>
          <w:color w:val="984806" w:themeColor="accent6" w:themeShade="80"/>
          <w:sz w:val="72"/>
        </w:rPr>
        <w:pict>
          <v:oval id="_x0000_s1180" style="position:absolute;margin-left:378.45pt;margin-top:27.75pt;width:79.5pt;height:75pt;z-index:251660288" filled="f" strokecolor="#c0504d" strokeweight="2.5pt">
            <v:shadow color="#868686"/>
          </v:oval>
        </w:pict>
      </w:r>
      <w:r>
        <w:rPr>
          <w:b/>
          <w:noProof/>
          <w:color w:val="984806" w:themeColor="accent6" w:themeShade="80"/>
          <w:sz w:val="72"/>
        </w:rPr>
        <w:pict>
          <v:rect id="_x0000_s1176" style="position:absolute;margin-left:439.95pt;margin-top:-44.55pt;width:46.5pt;height:414pt;z-index:251656192" fillcolor="#eeece1" stroked="f"/>
        </w:pict>
      </w:r>
      <w:r w:rsidR="00FC15BD" w:rsidRPr="00AE096F">
        <w:rPr>
          <w:b/>
          <w:color w:val="984806" w:themeColor="accent6" w:themeShade="80"/>
          <w:sz w:val="72"/>
        </w:rPr>
        <w:t>PHẦN II</w:t>
      </w:r>
    </w:p>
    <w:p w:rsidR="009D4236" w:rsidRPr="00AE096F" w:rsidRDefault="008D031E" w:rsidP="00AC1B58">
      <w:pPr>
        <w:pStyle w:val="Heading2"/>
        <w:numPr>
          <w:ilvl w:val="1"/>
          <w:numId w:val="29"/>
        </w:numPr>
        <w:ind w:left="1890" w:right="1107" w:hanging="1890"/>
        <w:rPr>
          <w:lang w:eastAsia="ja-JP"/>
        </w:rPr>
      </w:pPr>
      <w:bookmarkStart w:id="19" w:name="_Toc485583068"/>
      <w:bookmarkStart w:id="20" w:name="_Toc485986515"/>
      <w:r w:rsidRPr="00AE096F">
        <w:rPr>
          <w:lang w:eastAsia="ja-JP"/>
        </w:rPr>
        <w:lastRenderedPageBreak/>
        <w:t xml:space="preserve">MÔ HÌNH TCP/IP VÀ CÁC GIAO THỨC </w:t>
      </w:r>
      <w:r w:rsidRPr="00AE096F">
        <w:rPr>
          <w:lang w:eastAsia="ja-JP"/>
        </w:rPr>
        <w:br/>
        <w:t>TRUYỀN DỮ LIỆU</w:t>
      </w:r>
      <w:bookmarkEnd w:id="19"/>
      <w:bookmarkEnd w:id="20"/>
    </w:p>
    <w:p w:rsidR="007369DF" w:rsidRPr="00AE096F" w:rsidRDefault="00FD1563" w:rsidP="007369DF">
      <w:pPr>
        <w:pStyle w:val="Heading3"/>
      </w:pPr>
      <w:bookmarkStart w:id="21" w:name="_Toc485583069"/>
      <w:bookmarkStart w:id="22" w:name="_Toc485986516"/>
      <w:r w:rsidRPr="00AE096F">
        <w:t>Mô hình TCP/IP</w:t>
      </w:r>
      <w:bookmarkEnd w:id="21"/>
      <w:bookmarkEnd w:id="22"/>
    </w:p>
    <w:p w:rsidR="00BA4C00" w:rsidRPr="00AE096F" w:rsidRDefault="00BA4C00" w:rsidP="00BA4C00">
      <w:pPr>
        <w:pStyle w:val="Heading4"/>
      </w:pPr>
      <w:r w:rsidRPr="00AE096F">
        <w:t>So sánh mô hình TCP/IP và OSI</w:t>
      </w:r>
    </w:p>
    <w:p w:rsidR="003446CB" w:rsidRPr="00AE096F" w:rsidRDefault="003446CB" w:rsidP="003446CB">
      <w:pPr>
        <w:rPr>
          <w:lang w:eastAsia="ja-JP"/>
        </w:rPr>
      </w:pPr>
      <w:r w:rsidRPr="00AE096F">
        <w:rPr>
          <w:lang w:eastAsia="ja-JP"/>
        </w:rPr>
        <w:t>Do nhiều nguyên nhân như lịch sử, chi phí… nên bộ giao thức TCP/IP đã được sử dụng rất lâu trước khi mô hình OSI ra đời. Cũng do vậy nên mô hình OSI không được sử dụng rộng rãi trong thực tế mà là mô hình học thuật dùng để so sánh với mô hình thực tế là TCP/IP. Hai mô hình có liên quan ít nhiều, song không phải là hoàn toàn giống nhau. Điểm khác biệt đầu tiên dễ thấy nhất là số lượng của các tầng cấp. Trong khi bộ giao thức TCP/IP có 4 (hoặc 5 tầng) thì mô hình OSI có tới 7 tầng với sự khác biệt là 2 tầng mới: tầng phiên và tầng trình diễn. Nhiều so sánh đã gộp 2 tầng này vào tầng ứng dụng trong bộ giao thức TCP/IP. Hình vẽ sau đây so sánh các tầng tương ứng lẫn nhau giữa OSI và TCP/IP:</w:t>
      </w:r>
    </w:p>
    <w:p w:rsidR="003446CB" w:rsidRPr="00AE096F" w:rsidRDefault="003446CB" w:rsidP="003446CB">
      <w:pPr>
        <w:jc w:val="center"/>
        <w:rPr>
          <w:rFonts w:cs="Times New Roman"/>
          <w:lang w:eastAsia="ja-JP"/>
        </w:rPr>
      </w:pPr>
      <w:r w:rsidRPr="00AE096F">
        <w:rPr>
          <w:rFonts w:cs="Times New Roman"/>
          <w:noProof/>
          <w:lang w:eastAsia="vi-VN"/>
        </w:rPr>
        <w:drawing>
          <wp:inline distT="0" distB="0" distL="0" distR="0" wp14:anchorId="0D461A0D" wp14:editId="55621580">
            <wp:extent cx="5651498" cy="3742660"/>
            <wp:effectExtent l="0" t="0" r="0" b="0"/>
            <wp:docPr id="170" name="Picture 170" descr="compare_osi_tc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ompare_osi_tcp"/>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666498" cy="3752594"/>
                    </a:xfrm>
                    <a:prstGeom prst="rect">
                      <a:avLst/>
                    </a:prstGeom>
                    <a:noFill/>
                    <a:ln>
                      <a:noFill/>
                    </a:ln>
                  </pic:spPr>
                </pic:pic>
              </a:graphicData>
            </a:graphic>
          </wp:inline>
        </w:drawing>
      </w:r>
    </w:p>
    <w:p w:rsidR="003446CB" w:rsidRPr="00AE096F" w:rsidRDefault="00847D02" w:rsidP="003446CB">
      <w:pPr>
        <w:pStyle w:val="Caption"/>
        <w:rPr>
          <w:lang w:eastAsia="ja-JP"/>
        </w:rPr>
      </w:pPr>
      <w:bookmarkStart w:id="23" w:name="_Toc344201513"/>
      <w:bookmarkStart w:id="24" w:name="_Toc485986625"/>
      <w:bookmarkStart w:id="25" w:name="_Toc485986859"/>
      <w:r w:rsidRPr="00AE096F">
        <w:t xml:space="preserve">Hình </w:t>
      </w:r>
      <w:r w:rsidR="00E2088C" w:rsidRPr="00AE096F">
        <w:fldChar w:fldCharType="begin"/>
      </w:r>
      <w:r w:rsidR="00E2088C" w:rsidRPr="00AE096F">
        <w:instrText xml:space="preserve"> STYLEREF  \s "Heading 2" </w:instrText>
      </w:r>
      <w:r w:rsidR="00E2088C" w:rsidRPr="00AE096F">
        <w:fldChar w:fldCharType="separate"/>
      </w:r>
      <w:r w:rsidR="00BB03B3">
        <w:rPr>
          <w:noProof/>
        </w:rPr>
        <w:t>3</w:t>
      </w:r>
      <w:r w:rsidR="00E2088C" w:rsidRPr="00AE096F">
        <w:rPr>
          <w:noProof/>
        </w:rPr>
        <w:fldChar w:fldCharType="end"/>
      </w:r>
      <w:r w:rsidRPr="00AE096F">
        <w:t>.</w:t>
      </w:r>
      <w:r w:rsidR="00E2088C" w:rsidRPr="00AE096F">
        <w:fldChar w:fldCharType="begin"/>
      </w:r>
      <w:r w:rsidR="00E2088C" w:rsidRPr="00AE096F">
        <w:instrText xml:space="preserve"> SEQ Hình_ \* ARABIC \s 1 </w:instrText>
      </w:r>
      <w:r w:rsidR="00E2088C" w:rsidRPr="00AE096F">
        <w:fldChar w:fldCharType="separate"/>
      </w:r>
      <w:r w:rsidR="00BB03B3">
        <w:rPr>
          <w:noProof/>
        </w:rPr>
        <w:t>2</w:t>
      </w:r>
      <w:r w:rsidR="00E2088C" w:rsidRPr="00AE096F">
        <w:rPr>
          <w:noProof/>
        </w:rPr>
        <w:fldChar w:fldCharType="end"/>
      </w:r>
      <w:r w:rsidRPr="00AE096F">
        <w:t xml:space="preserve"> </w:t>
      </w:r>
      <w:r w:rsidR="00D2102A" w:rsidRPr="00AE096F">
        <w:rPr>
          <w:lang w:eastAsia="ja-JP"/>
        </w:rPr>
        <w:t>So sánh</w:t>
      </w:r>
      <w:r w:rsidR="003446CB" w:rsidRPr="00AE096F">
        <w:rPr>
          <w:lang w:eastAsia="ja-JP"/>
        </w:rPr>
        <w:t xml:space="preserve"> các tầng giữa TCP/IP và OSI</w:t>
      </w:r>
      <w:bookmarkEnd w:id="23"/>
      <w:bookmarkEnd w:id="24"/>
      <w:bookmarkEnd w:id="25"/>
    </w:p>
    <w:p w:rsidR="003446CB" w:rsidRPr="00AE096F" w:rsidRDefault="003446CB" w:rsidP="006A612A">
      <w:pPr>
        <w:rPr>
          <w:lang w:eastAsia="ja-JP"/>
        </w:rPr>
      </w:pPr>
      <w:r w:rsidRPr="00AE096F">
        <w:rPr>
          <w:lang w:eastAsia="ja-JP"/>
        </w:rPr>
        <w:lastRenderedPageBreak/>
        <w:t>Trong khi mô hình OSI nhấn mạnh độ tin cậy được cung cấp trong dịch vụ chuyển dữ liệu thì đối với TCP/IP coi độ tin cậy nằm trong vấn đề end to end.</w:t>
      </w:r>
      <w:r w:rsidR="006A612A" w:rsidRPr="00AE096F">
        <w:rPr>
          <w:lang w:eastAsia="ja-JP"/>
        </w:rPr>
        <w:t xml:space="preserve"> </w:t>
      </w:r>
      <w:r w:rsidRPr="00AE096F">
        <w:rPr>
          <w:lang w:eastAsia="ja-JP"/>
        </w:rPr>
        <w:t>Trong mô hình OSI tất cả mọi tầng đều có phát hiện và kiểm tra lỗi, tầng giao vận chỉ làm nhiệm vụ kiểm tra độ tin cậy từ nguồn đến đích. Còn đối với bộ giao thức TCP/IP tầng giao vận làm mọi nhiệm vụ kiểm tra phát hiện và sửa lỗi. Mô hình OSI được xây dựng trước khi các giao thức của nó được xây dựng, do vậy nó có tính tổng quát cao và có thể được dùng đẻ mô tả các mô hình khác. Ngược lại, bộ giao thức TCP/IP chỉ là một mô hình để nhóm và miêu tả những giao thức sẵn có trong thực tế. Vì vậy bộ giao thức TCP/IP được sử dụng rộng rãi trong thực tế trong khi mô hình OSI lại phù hợp với mục đích học tập và giảng dạy.</w:t>
      </w:r>
    </w:p>
    <w:p w:rsidR="003446CB" w:rsidRPr="00AE096F" w:rsidRDefault="00991640" w:rsidP="003329BA">
      <w:pPr>
        <w:pStyle w:val="Heading4"/>
      </w:pPr>
      <w:r w:rsidRPr="00AE096F">
        <w:t>Chức năng các tầng trong mô hình TCP/IP</w:t>
      </w:r>
    </w:p>
    <w:p w:rsidR="003446CB" w:rsidRPr="00AE096F" w:rsidRDefault="003446CB" w:rsidP="009026E7">
      <w:pPr>
        <w:jc w:val="center"/>
      </w:pPr>
      <w:r w:rsidRPr="00AE096F">
        <w:rPr>
          <w:rFonts w:cs="Times New Roman"/>
          <w:noProof/>
          <w:sz w:val="28"/>
          <w:szCs w:val="28"/>
          <w:lang w:eastAsia="vi-VN"/>
        </w:rPr>
        <w:drawing>
          <wp:inline distT="0" distB="0" distL="0" distR="0" wp14:anchorId="2EDFB2DB" wp14:editId="56DD4FDA">
            <wp:extent cx="4746718" cy="2679405"/>
            <wp:effectExtent l="0" t="0" r="0"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35" cstate="print"/>
                    <a:srcRect l="1603" t="8514" r="2884" b="5884"/>
                    <a:stretch/>
                  </pic:blipFill>
                  <pic:spPr bwMode="auto">
                    <a:xfrm>
                      <a:off x="0" y="0"/>
                      <a:ext cx="4782892" cy="2699825"/>
                    </a:xfrm>
                    <a:prstGeom prst="rect">
                      <a:avLst/>
                    </a:prstGeom>
                    <a:noFill/>
                    <a:ln>
                      <a:noFill/>
                    </a:ln>
                    <a:extLst>
                      <a:ext uri="{53640926-AAD7-44D8-BBD7-CCE9431645EC}">
                        <a14:shadowObscured xmlns:a14="http://schemas.microsoft.com/office/drawing/2010/main"/>
                      </a:ext>
                    </a:extLst>
                  </pic:spPr>
                </pic:pic>
              </a:graphicData>
            </a:graphic>
          </wp:inline>
        </w:drawing>
      </w:r>
    </w:p>
    <w:p w:rsidR="003446CB" w:rsidRPr="00AE096F" w:rsidRDefault="00847D02" w:rsidP="003446CB">
      <w:pPr>
        <w:pStyle w:val="Caption"/>
      </w:pPr>
      <w:bookmarkStart w:id="26" w:name="_Toc344201514"/>
      <w:bookmarkStart w:id="27" w:name="_Toc485986626"/>
      <w:bookmarkStart w:id="28" w:name="_Toc485986860"/>
      <w:r w:rsidRPr="00AE096F">
        <w:t xml:space="preserve">Hình </w:t>
      </w:r>
      <w:r w:rsidR="00E2088C" w:rsidRPr="00AE096F">
        <w:fldChar w:fldCharType="begin"/>
      </w:r>
      <w:r w:rsidR="00E2088C" w:rsidRPr="00AE096F">
        <w:instrText xml:space="preserve"> STYLEREF  \s "Heading 2" </w:instrText>
      </w:r>
      <w:r w:rsidR="00E2088C" w:rsidRPr="00AE096F">
        <w:fldChar w:fldCharType="separate"/>
      </w:r>
      <w:r w:rsidR="00BB03B3">
        <w:rPr>
          <w:noProof/>
        </w:rPr>
        <w:t>3</w:t>
      </w:r>
      <w:r w:rsidR="00E2088C" w:rsidRPr="00AE096F">
        <w:rPr>
          <w:noProof/>
        </w:rPr>
        <w:fldChar w:fldCharType="end"/>
      </w:r>
      <w:r w:rsidRPr="00AE096F">
        <w:t>.</w:t>
      </w:r>
      <w:r w:rsidR="00E2088C" w:rsidRPr="00AE096F">
        <w:fldChar w:fldCharType="begin"/>
      </w:r>
      <w:r w:rsidR="00E2088C" w:rsidRPr="00AE096F">
        <w:instrText xml:space="preserve"> SEQ Hình_ \* ARABIC \s 1 </w:instrText>
      </w:r>
      <w:r w:rsidR="00E2088C" w:rsidRPr="00AE096F">
        <w:fldChar w:fldCharType="separate"/>
      </w:r>
      <w:r w:rsidR="00BB03B3">
        <w:rPr>
          <w:noProof/>
        </w:rPr>
        <w:t>3</w:t>
      </w:r>
      <w:r w:rsidR="00E2088C" w:rsidRPr="00AE096F">
        <w:rPr>
          <w:noProof/>
        </w:rPr>
        <w:fldChar w:fldCharType="end"/>
      </w:r>
      <w:r w:rsidRPr="00AE096F">
        <w:t xml:space="preserve"> </w:t>
      </w:r>
      <w:r w:rsidR="003446CB" w:rsidRPr="00AE096F">
        <w:t>Chức năng của các lớp trong mô hình TCP/IP</w:t>
      </w:r>
      <w:bookmarkEnd w:id="26"/>
      <w:bookmarkEnd w:id="27"/>
      <w:bookmarkEnd w:id="28"/>
    </w:p>
    <w:p w:rsidR="003446CB" w:rsidRPr="00AE096F" w:rsidRDefault="003446CB" w:rsidP="004C01C5">
      <w:pPr>
        <w:rPr>
          <w:lang w:eastAsia="ja-JP"/>
        </w:rPr>
      </w:pPr>
      <w:bookmarkStart w:id="29" w:name="OLE_LINK3"/>
      <w:bookmarkStart w:id="30" w:name="OLE_LINK4"/>
      <w:r w:rsidRPr="00AE096F">
        <w:rPr>
          <w:b/>
          <w:lang w:eastAsia="ja-JP"/>
        </w:rPr>
        <w:t>Tầng</w:t>
      </w:r>
      <w:bookmarkEnd w:id="29"/>
      <w:bookmarkEnd w:id="30"/>
      <w:r w:rsidRPr="00AE096F">
        <w:rPr>
          <w:b/>
          <w:lang w:eastAsia="ja-JP"/>
        </w:rPr>
        <w:t xml:space="preserve"> ứng dụng:</w:t>
      </w:r>
      <w:r w:rsidRPr="00AE096F">
        <w:rPr>
          <w:lang w:eastAsia="ja-JP"/>
        </w:rPr>
        <w:t xml:space="preserve"> Đây là tầng trên cùng, cung cấp các ứng dụng truy xuất đến các dịch vụ mạng. Nó bao gồm các ứng dụng của người dùng, ví dụ như các Web Browser (Internet Explorer, FireFox, Chrome), các Mail User Agent (Outlook Express, Netscape Messenger...) hay các chương trình làm server cung cấp các dịch vụ mạng như các Web Server (Netscape Enterprise, Internet Information Service, Apache...), Các FTP Server, các Mail server (Send mail, MDeamon). Người dùng mạng giao tiếp trực tiếp với tầng này.</w:t>
      </w:r>
    </w:p>
    <w:p w:rsidR="003446CB" w:rsidRPr="00AE096F" w:rsidRDefault="003446CB" w:rsidP="004C01C5">
      <w:pPr>
        <w:rPr>
          <w:lang w:eastAsia="ja-JP"/>
        </w:rPr>
      </w:pPr>
      <w:r w:rsidRPr="00AE096F">
        <w:rPr>
          <w:b/>
          <w:lang w:eastAsia="ja-JP"/>
        </w:rPr>
        <w:lastRenderedPageBreak/>
        <w:t>Tầng vận chuyển:</w:t>
      </w:r>
      <w:r w:rsidRPr="00AE096F">
        <w:rPr>
          <w:lang w:eastAsia="ja-JP"/>
        </w:rPr>
        <w:t xml:space="preserve"> gồm 2 giao thức là TCP (định hướng kết nối) và UDP (không định hướng kết nối). Lớp này đảm bảo truyền tải dữ liệu giữa các quá trình. Dữ liệu gửi đi được đảm bảo không có lỗi, theo đúng trình tự, không bị mất mát, trùng lắp. Đối với các gói tin có kích thước lớn, tầng này sẽ phân chia chúng thành các phần nhỏ trước khi gởi đi, cũng như tập hợp lại chúng khi nhận được.</w:t>
      </w:r>
      <w:r w:rsidR="006A4C6D" w:rsidRPr="00AE096F">
        <w:rPr>
          <w:lang w:eastAsia="ja-JP"/>
        </w:rPr>
        <w:t xml:space="preserve"> </w:t>
      </w:r>
    </w:p>
    <w:p w:rsidR="003446CB" w:rsidRPr="00AE096F" w:rsidRDefault="003446CB" w:rsidP="004C01C5">
      <w:pPr>
        <w:rPr>
          <w:lang w:eastAsia="ja-JP"/>
        </w:rPr>
      </w:pPr>
      <w:r w:rsidRPr="00AE096F">
        <w:rPr>
          <w:b/>
          <w:lang w:eastAsia="ja-JP"/>
        </w:rPr>
        <w:t>Tầng Internet:</w:t>
      </w:r>
      <w:r w:rsidRPr="00AE096F">
        <w:rPr>
          <w:lang w:eastAsia="ja-JP"/>
        </w:rPr>
        <w:t xml:space="preserve"> trợ giúp nghi thức liên mạng IP, bộ nghi thức này lại chứa bốn nghi thức giúp đỡ là: ARP, RARP, ICMP và IGMP. Lớp này đảm bảo các gói tin dữ liệu (Packet) có thể truyền từ máy tính này đến máy tính kia cho dù không có đường truyền vật lý trực tiếp giữa chúng. Nó nhận nhiệm vụ tìm đường đi cho dữ liệu đến các đích khác nhau trong mạng.</w:t>
      </w:r>
      <w:r w:rsidR="006A4C6D" w:rsidRPr="00AE096F">
        <w:rPr>
          <w:lang w:eastAsia="ja-JP"/>
        </w:rPr>
        <w:t xml:space="preserve"> </w:t>
      </w:r>
    </w:p>
    <w:p w:rsidR="003446CB" w:rsidRPr="00AE096F" w:rsidRDefault="003446CB" w:rsidP="004C01C5">
      <w:pPr>
        <w:rPr>
          <w:lang w:eastAsia="ja-JP"/>
        </w:rPr>
      </w:pPr>
      <w:r w:rsidRPr="00AE096F">
        <w:rPr>
          <w:b/>
          <w:lang w:eastAsia="ja-JP"/>
        </w:rPr>
        <w:t xml:space="preserve">Tầng </w:t>
      </w:r>
      <w:r w:rsidR="00C0421C" w:rsidRPr="00AE096F">
        <w:rPr>
          <w:b/>
          <w:lang w:eastAsia="ja-JP"/>
        </w:rPr>
        <w:t>Network Interface</w:t>
      </w:r>
      <w:r w:rsidRPr="00AE096F">
        <w:rPr>
          <w:b/>
          <w:lang w:eastAsia="ja-JP"/>
        </w:rPr>
        <w:t>:</w:t>
      </w:r>
      <w:r w:rsidRPr="00AE096F">
        <w:rPr>
          <w:lang w:eastAsia="ja-JP"/>
        </w:rPr>
        <w:t xml:space="preserve"> Tầng này đảm bảo truyền tải các khung dữ liệu (Frame) giữa hai máy tính có đường truyền vật lý nối trực tiếp với nhau. Nó cài đặt cơ chế phát hiện và xử lý lỗi dữ liệu nhận.</w:t>
      </w:r>
      <w:r w:rsidR="006A4C6D" w:rsidRPr="00AE096F">
        <w:rPr>
          <w:lang w:eastAsia="ja-JP"/>
        </w:rPr>
        <w:t xml:space="preserve"> </w:t>
      </w:r>
    </w:p>
    <w:p w:rsidR="003446CB" w:rsidRPr="00AE096F" w:rsidRDefault="003446CB" w:rsidP="003329BA">
      <w:pPr>
        <w:pStyle w:val="Heading4"/>
      </w:pPr>
      <w:bookmarkStart w:id="31" w:name="_Toc240700904"/>
      <w:bookmarkStart w:id="32" w:name="_Toc241167409"/>
      <w:bookmarkStart w:id="33" w:name="_Toc241206537"/>
      <w:bookmarkStart w:id="34" w:name="_Toc241206940"/>
      <w:bookmarkStart w:id="35" w:name="_Toc241593965"/>
      <w:bookmarkStart w:id="36" w:name="_Toc241594121"/>
      <w:bookmarkStart w:id="37" w:name="_Toc241594405"/>
      <w:bookmarkStart w:id="38" w:name="_Toc241594898"/>
      <w:bookmarkStart w:id="39" w:name="_Toc241634820"/>
      <w:bookmarkStart w:id="40" w:name="_Toc241895367"/>
      <w:bookmarkStart w:id="41" w:name="_Toc249970611"/>
      <w:bookmarkStart w:id="42" w:name="_Toc249984259"/>
      <w:bookmarkStart w:id="43" w:name="_Toc312111711"/>
      <w:bookmarkStart w:id="44" w:name="_Toc344201844"/>
      <w:r w:rsidRPr="00AE096F">
        <w:t>Cấu trúc phân tầng của TCP/IP</w:t>
      </w:r>
      <w:bookmarkEnd w:id="31"/>
      <w:bookmarkEnd w:id="32"/>
      <w:bookmarkEnd w:id="33"/>
      <w:bookmarkEnd w:id="34"/>
      <w:bookmarkEnd w:id="35"/>
      <w:bookmarkEnd w:id="36"/>
      <w:bookmarkEnd w:id="37"/>
      <w:bookmarkEnd w:id="38"/>
      <w:bookmarkEnd w:id="39"/>
      <w:bookmarkEnd w:id="40"/>
      <w:bookmarkEnd w:id="41"/>
      <w:bookmarkEnd w:id="42"/>
      <w:bookmarkEnd w:id="43"/>
      <w:bookmarkEnd w:id="44"/>
    </w:p>
    <w:p w:rsidR="003446CB" w:rsidRPr="00AE096F" w:rsidRDefault="003446CB" w:rsidP="00F42F92">
      <w:pPr>
        <w:rPr>
          <w:lang w:eastAsia="ja-JP"/>
        </w:rPr>
      </w:pPr>
      <w:r w:rsidRPr="00AE096F">
        <w:rPr>
          <w:lang w:eastAsia="ja-JP"/>
        </w:rPr>
        <w:t>Như ta đã nói ở phần trên, TCP/IP là mô hình mở để kết nối mạng, Do vậy, nó cũng được thiết kế theo kiến trúc phân tầng tương tự như mô hình OSI. Bộ giao thức TCP/IP được thiết kế gồm 4 tầng được mô tả theo hình dưới:</w:t>
      </w:r>
    </w:p>
    <w:p w:rsidR="003446CB" w:rsidRPr="00AE096F" w:rsidRDefault="003446CB" w:rsidP="003446CB">
      <w:pPr>
        <w:jc w:val="center"/>
        <w:rPr>
          <w:rFonts w:asciiTheme="majorHAnsi" w:eastAsia="Times New Roman" w:hAnsiTheme="majorHAnsi"/>
          <w:sz w:val="28"/>
          <w:szCs w:val="28"/>
        </w:rPr>
      </w:pPr>
      <w:bookmarkStart w:id="45" w:name="OLE_LINK2"/>
      <w:r w:rsidRPr="00AE096F">
        <w:rPr>
          <w:rFonts w:asciiTheme="majorHAnsi" w:eastAsia="Times New Roman" w:hAnsiTheme="majorHAnsi"/>
          <w:noProof/>
          <w:sz w:val="28"/>
          <w:szCs w:val="28"/>
          <w:lang w:eastAsia="vi-VN"/>
        </w:rPr>
        <w:drawing>
          <wp:inline distT="0" distB="0" distL="0" distR="0" wp14:anchorId="034D454D" wp14:editId="46684C0D">
            <wp:extent cx="4295140" cy="2524835"/>
            <wp:effectExtent l="0" t="0" r="0" b="0"/>
            <wp:docPr id="169" name="Picture 169" descr="tcp_ip_model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tcp_ip_model_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381657" cy="2575693"/>
                    </a:xfrm>
                    <a:prstGeom prst="rect">
                      <a:avLst/>
                    </a:prstGeom>
                    <a:noFill/>
                    <a:ln>
                      <a:noFill/>
                    </a:ln>
                  </pic:spPr>
                </pic:pic>
              </a:graphicData>
            </a:graphic>
          </wp:inline>
        </w:drawing>
      </w:r>
      <w:bookmarkEnd w:id="45"/>
    </w:p>
    <w:p w:rsidR="003446CB" w:rsidRPr="00AE096F" w:rsidRDefault="00847D02" w:rsidP="003446CB">
      <w:pPr>
        <w:pStyle w:val="Caption"/>
        <w:spacing w:line="360" w:lineRule="auto"/>
      </w:pPr>
      <w:bookmarkStart w:id="46" w:name="_Toc344201515"/>
      <w:bookmarkStart w:id="47" w:name="_Toc485986627"/>
      <w:bookmarkStart w:id="48" w:name="_Toc485986861"/>
      <w:r w:rsidRPr="00AE096F">
        <w:t xml:space="preserve">Hình </w:t>
      </w:r>
      <w:r w:rsidR="00E2088C" w:rsidRPr="00AE096F">
        <w:fldChar w:fldCharType="begin"/>
      </w:r>
      <w:r w:rsidR="00E2088C" w:rsidRPr="00AE096F">
        <w:instrText xml:space="preserve"> STYLEREF  \s "Heading 2" </w:instrText>
      </w:r>
      <w:r w:rsidR="00E2088C" w:rsidRPr="00AE096F">
        <w:fldChar w:fldCharType="separate"/>
      </w:r>
      <w:r w:rsidR="00BB03B3">
        <w:rPr>
          <w:noProof/>
        </w:rPr>
        <w:t>3</w:t>
      </w:r>
      <w:r w:rsidR="00E2088C" w:rsidRPr="00AE096F">
        <w:rPr>
          <w:noProof/>
        </w:rPr>
        <w:fldChar w:fldCharType="end"/>
      </w:r>
      <w:r w:rsidRPr="00AE096F">
        <w:t>.</w:t>
      </w:r>
      <w:r w:rsidR="00E2088C" w:rsidRPr="00AE096F">
        <w:fldChar w:fldCharType="begin"/>
      </w:r>
      <w:r w:rsidR="00E2088C" w:rsidRPr="00AE096F">
        <w:instrText xml:space="preserve"> SEQ Hình_ \* ARABIC \s 1 </w:instrText>
      </w:r>
      <w:r w:rsidR="00E2088C" w:rsidRPr="00AE096F">
        <w:fldChar w:fldCharType="separate"/>
      </w:r>
      <w:r w:rsidR="00BB03B3">
        <w:rPr>
          <w:noProof/>
        </w:rPr>
        <w:t>4</w:t>
      </w:r>
      <w:r w:rsidR="00E2088C" w:rsidRPr="00AE096F">
        <w:rPr>
          <w:noProof/>
        </w:rPr>
        <w:fldChar w:fldCharType="end"/>
      </w:r>
      <w:r w:rsidRPr="00AE096F">
        <w:t xml:space="preserve"> </w:t>
      </w:r>
      <w:r w:rsidR="003446CB" w:rsidRPr="00AE096F">
        <w:t>Bộ giao thức TCP/IP</w:t>
      </w:r>
      <w:bookmarkEnd w:id="46"/>
      <w:bookmarkEnd w:id="47"/>
      <w:bookmarkEnd w:id="48"/>
    </w:p>
    <w:p w:rsidR="003446CB" w:rsidRPr="00AE096F" w:rsidRDefault="003446CB" w:rsidP="003329BA">
      <w:pPr>
        <w:pStyle w:val="Heading4"/>
      </w:pPr>
      <w:bookmarkStart w:id="49" w:name="_Toc240700905"/>
      <w:bookmarkStart w:id="50" w:name="_Toc241167410"/>
      <w:bookmarkStart w:id="51" w:name="_Toc241206538"/>
      <w:bookmarkStart w:id="52" w:name="_Toc241206941"/>
      <w:bookmarkStart w:id="53" w:name="_Toc241593966"/>
      <w:bookmarkStart w:id="54" w:name="_Toc241594122"/>
      <w:bookmarkStart w:id="55" w:name="_Toc241594406"/>
      <w:bookmarkStart w:id="56" w:name="_Toc241594899"/>
      <w:bookmarkStart w:id="57" w:name="_Toc241634821"/>
      <w:bookmarkStart w:id="58" w:name="_Toc241895368"/>
      <w:bookmarkStart w:id="59" w:name="_Toc249970612"/>
      <w:bookmarkStart w:id="60" w:name="_Toc249984260"/>
      <w:bookmarkStart w:id="61" w:name="_Toc312111712"/>
      <w:bookmarkStart w:id="62" w:name="_Toc344201845"/>
      <w:r w:rsidRPr="00AE096F">
        <w:lastRenderedPageBreak/>
        <w:t>Đóng gói dữ liệu trong TCP/IP</w:t>
      </w:r>
      <w:bookmarkEnd w:id="49"/>
      <w:bookmarkEnd w:id="50"/>
      <w:bookmarkEnd w:id="51"/>
      <w:bookmarkEnd w:id="52"/>
      <w:bookmarkEnd w:id="53"/>
      <w:bookmarkEnd w:id="54"/>
      <w:bookmarkEnd w:id="55"/>
      <w:bookmarkEnd w:id="56"/>
      <w:bookmarkEnd w:id="57"/>
      <w:bookmarkEnd w:id="58"/>
      <w:bookmarkEnd w:id="59"/>
      <w:bookmarkEnd w:id="60"/>
      <w:bookmarkEnd w:id="61"/>
      <w:bookmarkEnd w:id="62"/>
    </w:p>
    <w:p w:rsidR="003446CB" w:rsidRPr="00AE096F" w:rsidRDefault="003446CB" w:rsidP="00F42F92">
      <w:pPr>
        <w:rPr>
          <w:lang w:eastAsia="ja-JP"/>
        </w:rPr>
      </w:pPr>
      <w:r w:rsidRPr="00AE096F">
        <w:rPr>
          <w:lang w:eastAsia="ja-JP"/>
        </w:rPr>
        <w:t>Bộ giao thức TCP/IP dùng sự đóng gói dữ liệu nhằm trừu tượng hóa các giao thức và dịch vụ, nói cách khác là các giao thức ở tầng cao hơn sử dụng các giao thức ở tầng thấp hơn nhằm đạt được mục đích của mình bằng cách đóng gói dữ liệu giống như ở ví dụ trong hình sau:</w:t>
      </w:r>
    </w:p>
    <w:p w:rsidR="003446CB" w:rsidRPr="00AE096F" w:rsidRDefault="003446CB" w:rsidP="003446CB">
      <w:pPr>
        <w:spacing w:after="0"/>
        <w:ind w:firstLine="360"/>
        <w:jc w:val="center"/>
        <w:rPr>
          <w:rFonts w:cs="Times New Roman"/>
          <w:lang w:eastAsia="ja-JP"/>
        </w:rPr>
      </w:pPr>
      <w:r w:rsidRPr="00AE096F">
        <w:rPr>
          <w:rFonts w:cs="Times New Roman"/>
          <w:noProof/>
          <w:lang w:eastAsia="vi-VN"/>
        </w:rPr>
        <w:drawing>
          <wp:inline distT="0" distB="0" distL="0" distR="0" wp14:anchorId="2A3A6797" wp14:editId="1DA4E6AC">
            <wp:extent cx="3363402" cy="2100258"/>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DP_encapsulation.svg.png"/>
                    <pic:cNvPicPr/>
                  </pic:nvPicPr>
                  <pic:blipFill>
                    <a:blip r:embed="rId37">
                      <a:extLst>
                        <a:ext uri="{28A0092B-C50C-407E-A947-70E740481C1C}">
                          <a14:useLocalDpi xmlns:a14="http://schemas.microsoft.com/office/drawing/2010/main" val="0"/>
                        </a:ext>
                      </a:extLst>
                    </a:blip>
                    <a:stretch>
                      <a:fillRect/>
                    </a:stretch>
                  </pic:blipFill>
                  <pic:spPr>
                    <a:xfrm>
                      <a:off x="0" y="0"/>
                      <a:ext cx="3363792" cy="2100502"/>
                    </a:xfrm>
                    <a:prstGeom prst="rect">
                      <a:avLst/>
                    </a:prstGeom>
                  </pic:spPr>
                </pic:pic>
              </a:graphicData>
            </a:graphic>
          </wp:inline>
        </w:drawing>
      </w:r>
    </w:p>
    <w:p w:rsidR="003446CB" w:rsidRPr="00AE096F" w:rsidRDefault="00171A18" w:rsidP="003446CB">
      <w:pPr>
        <w:pStyle w:val="Caption"/>
        <w:spacing w:line="360" w:lineRule="auto"/>
        <w:rPr>
          <w:szCs w:val="24"/>
          <w:lang w:eastAsia="ja-JP"/>
        </w:rPr>
      </w:pPr>
      <w:bookmarkStart w:id="63" w:name="_Toc344201516"/>
      <w:bookmarkStart w:id="64" w:name="_Toc485986628"/>
      <w:bookmarkStart w:id="65" w:name="_Toc485986862"/>
      <w:r w:rsidRPr="00AE096F">
        <w:t xml:space="preserve">Hình </w:t>
      </w:r>
      <w:r w:rsidR="00E2088C" w:rsidRPr="00AE096F">
        <w:fldChar w:fldCharType="begin"/>
      </w:r>
      <w:r w:rsidR="00E2088C" w:rsidRPr="00AE096F">
        <w:instrText xml:space="preserve"> STYLEREF  \s "Heading 2" </w:instrText>
      </w:r>
      <w:r w:rsidR="00E2088C" w:rsidRPr="00AE096F">
        <w:fldChar w:fldCharType="separate"/>
      </w:r>
      <w:r w:rsidR="00BB03B3">
        <w:rPr>
          <w:noProof/>
        </w:rPr>
        <w:t>3</w:t>
      </w:r>
      <w:r w:rsidR="00E2088C" w:rsidRPr="00AE096F">
        <w:rPr>
          <w:noProof/>
        </w:rPr>
        <w:fldChar w:fldCharType="end"/>
      </w:r>
      <w:r w:rsidRPr="00AE096F">
        <w:t>.</w:t>
      </w:r>
      <w:r w:rsidR="00E2088C" w:rsidRPr="00AE096F">
        <w:fldChar w:fldCharType="begin"/>
      </w:r>
      <w:r w:rsidR="00E2088C" w:rsidRPr="00AE096F">
        <w:instrText xml:space="preserve"> SEQ Hình_ \* ARABIC \s 1 </w:instrText>
      </w:r>
      <w:r w:rsidR="00E2088C" w:rsidRPr="00AE096F">
        <w:fldChar w:fldCharType="separate"/>
      </w:r>
      <w:r w:rsidR="00BB03B3">
        <w:rPr>
          <w:noProof/>
        </w:rPr>
        <w:t>5</w:t>
      </w:r>
      <w:r w:rsidR="00E2088C" w:rsidRPr="00AE096F">
        <w:rPr>
          <w:noProof/>
        </w:rPr>
        <w:fldChar w:fldCharType="end"/>
      </w:r>
      <w:r w:rsidRPr="00AE096F">
        <w:t xml:space="preserve"> </w:t>
      </w:r>
      <w:r w:rsidR="003446CB" w:rsidRPr="00AE096F">
        <w:rPr>
          <w:lang w:eastAsia="ja-JP"/>
        </w:rPr>
        <w:t>Đóng gói dữ liệu trong mô hình TCP/IP</w:t>
      </w:r>
      <w:bookmarkEnd w:id="63"/>
      <w:bookmarkEnd w:id="64"/>
      <w:bookmarkEnd w:id="65"/>
    </w:p>
    <w:p w:rsidR="000A79BD" w:rsidRPr="00AE096F" w:rsidRDefault="003446CB" w:rsidP="00CF7050">
      <w:pPr>
        <w:rPr>
          <w:rFonts w:cs="Times New Roman"/>
          <w:lang w:eastAsia="ja-JP"/>
        </w:rPr>
      </w:pPr>
      <w:r w:rsidRPr="00AE096F">
        <w:rPr>
          <w:lang w:eastAsia="ja-JP"/>
        </w:rPr>
        <w:t xml:space="preserve">Cũng tương tự như mô hình OSI khi truyền dữ liệu quá trình tiến hành từ tầng trên xuống tầng dưới, qua mỗi tầng dữ liệu được thêm vào một thông tin điều khiển được gọi là phần header. Khi nhận dữ liệu thì quá trình này xảy ra ngược lại, dữ liệu được truyền từ tầng dưới lên và qua mỗi tầng thì phần header tương ứng được lấy đi và khi đến </w:t>
      </w:r>
      <w:r w:rsidR="00160ECD" w:rsidRPr="00AE096F">
        <w:rPr>
          <w:lang w:eastAsia="ja-JP"/>
        </w:rPr>
        <w:t>tầng</w:t>
      </w:r>
      <w:r w:rsidRPr="00AE096F">
        <w:rPr>
          <w:lang w:eastAsia="ja-JP"/>
        </w:rPr>
        <w:t xml:space="preserve"> trên cùng thì dữ liệu không còn phần header nữa. </w:t>
      </w:r>
      <w:r w:rsidRPr="00AE096F">
        <w:rPr>
          <w:rFonts w:cs="Times New Roman"/>
          <w:lang w:eastAsia="ja-JP"/>
        </w:rPr>
        <w:t>Bảng sau liệt kê một số giao thức của các tầng:</w:t>
      </w:r>
    </w:p>
    <w:tbl>
      <w:tblPr>
        <w:tblStyle w:val="TableGrid"/>
        <w:tblW w:w="8730" w:type="dxa"/>
        <w:tblInd w:w="378" w:type="dxa"/>
        <w:tblLook w:val="04A0" w:firstRow="1" w:lastRow="0" w:firstColumn="1" w:lastColumn="0" w:noHBand="0" w:noVBand="1"/>
      </w:tblPr>
      <w:tblGrid>
        <w:gridCol w:w="1800"/>
        <w:gridCol w:w="6930"/>
      </w:tblGrid>
      <w:tr w:rsidR="003446CB" w:rsidRPr="00AE096F" w:rsidTr="00D65F20">
        <w:trPr>
          <w:trHeight w:val="521"/>
        </w:trPr>
        <w:tc>
          <w:tcPr>
            <w:tcW w:w="1800" w:type="dxa"/>
            <w:vAlign w:val="center"/>
          </w:tcPr>
          <w:p w:rsidR="003446CB" w:rsidRPr="00AE096F" w:rsidRDefault="003446CB" w:rsidP="00624ED1">
            <w:pPr>
              <w:ind w:hanging="18"/>
              <w:jc w:val="center"/>
              <w:rPr>
                <w:rFonts w:cs="Times New Roman"/>
                <w:b/>
                <w:lang w:eastAsia="ja-JP"/>
              </w:rPr>
            </w:pPr>
            <w:r w:rsidRPr="00AE096F">
              <w:rPr>
                <w:rFonts w:cs="Times New Roman"/>
                <w:b/>
                <w:lang w:eastAsia="ja-JP"/>
              </w:rPr>
              <w:t>Tầng</w:t>
            </w:r>
          </w:p>
        </w:tc>
        <w:tc>
          <w:tcPr>
            <w:tcW w:w="6930" w:type="dxa"/>
            <w:vAlign w:val="center"/>
          </w:tcPr>
          <w:p w:rsidR="003446CB" w:rsidRPr="00AE096F" w:rsidRDefault="003446CB" w:rsidP="00624ED1">
            <w:pPr>
              <w:jc w:val="center"/>
              <w:rPr>
                <w:rFonts w:cs="Times New Roman"/>
                <w:b/>
                <w:lang w:eastAsia="ja-JP"/>
              </w:rPr>
            </w:pPr>
            <w:r w:rsidRPr="00AE096F">
              <w:rPr>
                <w:rFonts w:cs="Times New Roman"/>
                <w:b/>
                <w:lang w:eastAsia="ja-JP"/>
              </w:rPr>
              <w:t>Giao Thức</w:t>
            </w:r>
          </w:p>
        </w:tc>
      </w:tr>
      <w:tr w:rsidR="003446CB" w:rsidRPr="00AE096F" w:rsidTr="00D65F20">
        <w:trPr>
          <w:trHeight w:val="1151"/>
        </w:trPr>
        <w:tc>
          <w:tcPr>
            <w:tcW w:w="1800" w:type="dxa"/>
            <w:vAlign w:val="center"/>
          </w:tcPr>
          <w:p w:rsidR="003446CB" w:rsidRPr="00AE096F" w:rsidRDefault="003446CB" w:rsidP="00624ED1">
            <w:pPr>
              <w:ind w:hanging="14"/>
              <w:jc w:val="center"/>
              <w:rPr>
                <w:rFonts w:cs="Times New Roman"/>
                <w:lang w:eastAsia="ja-JP"/>
              </w:rPr>
            </w:pPr>
            <w:r w:rsidRPr="00AE096F">
              <w:rPr>
                <w:rFonts w:cs="Times New Roman"/>
                <w:lang w:eastAsia="ja-JP"/>
              </w:rPr>
              <w:t>Application</w:t>
            </w:r>
          </w:p>
        </w:tc>
        <w:tc>
          <w:tcPr>
            <w:tcW w:w="6930" w:type="dxa"/>
            <w:vAlign w:val="center"/>
          </w:tcPr>
          <w:p w:rsidR="003446CB" w:rsidRPr="00AE096F" w:rsidRDefault="003446CB" w:rsidP="00624ED1">
            <w:pPr>
              <w:ind w:left="144"/>
              <w:jc w:val="center"/>
              <w:rPr>
                <w:rFonts w:cs="Times New Roman"/>
                <w:lang w:eastAsia="ja-JP"/>
              </w:rPr>
            </w:pPr>
            <w:r w:rsidRPr="00AE096F">
              <w:rPr>
                <w:rFonts w:cs="Times New Roman"/>
                <w:lang w:eastAsia="ja-JP"/>
              </w:rPr>
              <w:t>DNS, TFTP, TLS/SSL, FTP, Gopher, HTTP, IMAP, IRC, NNTP, POP3, SIP, SMTP,SMPP, SNMP, SSH, Telnet, Echo, RTP, PNRP, rlogin, ENRP</w:t>
            </w:r>
            <w:r w:rsidR="00E0608B" w:rsidRPr="00AE096F">
              <w:rPr>
                <w:rFonts w:cs="Times New Roman"/>
                <w:lang w:eastAsia="ja-JP"/>
              </w:rPr>
              <w:t>, MQTT</w:t>
            </w:r>
          </w:p>
        </w:tc>
      </w:tr>
      <w:tr w:rsidR="003446CB" w:rsidRPr="00AE096F" w:rsidTr="00D65F20">
        <w:trPr>
          <w:trHeight w:val="539"/>
        </w:trPr>
        <w:tc>
          <w:tcPr>
            <w:tcW w:w="1800" w:type="dxa"/>
            <w:vAlign w:val="center"/>
          </w:tcPr>
          <w:p w:rsidR="003446CB" w:rsidRPr="00AE096F" w:rsidRDefault="003446CB" w:rsidP="00624ED1">
            <w:pPr>
              <w:ind w:hanging="18"/>
              <w:jc w:val="center"/>
              <w:rPr>
                <w:rFonts w:cs="Times New Roman"/>
                <w:lang w:eastAsia="ja-JP"/>
              </w:rPr>
            </w:pPr>
            <w:r w:rsidRPr="00AE096F">
              <w:rPr>
                <w:rFonts w:cs="Times New Roman"/>
                <w:lang w:eastAsia="ja-JP"/>
              </w:rPr>
              <w:t>Transport</w:t>
            </w:r>
          </w:p>
        </w:tc>
        <w:tc>
          <w:tcPr>
            <w:tcW w:w="6930" w:type="dxa"/>
            <w:vAlign w:val="center"/>
          </w:tcPr>
          <w:p w:rsidR="003446CB" w:rsidRPr="00AE096F" w:rsidRDefault="003446CB" w:rsidP="00624ED1">
            <w:pPr>
              <w:ind w:left="144"/>
              <w:jc w:val="center"/>
              <w:rPr>
                <w:rFonts w:cs="Times New Roman"/>
                <w:lang w:eastAsia="ja-JP"/>
              </w:rPr>
            </w:pPr>
            <w:r w:rsidRPr="00AE096F">
              <w:rPr>
                <w:rFonts w:cs="Times New Roman"/>
                <w:lang w:eastAsia="ja-JP"/>
              </w:rPr>
              <w:t>TCP, UDP, DCCP, SCTP, IL, RUDP, RSVP</w:t>
            </w:r>
          </w:p>
        </w:tc>
      </w:tr>
      <w:tr w:rsidR="003446CB" w:rsidRPr="00AE096F" w:rsidTr="00D65F20">
        <w:trPr>
          <w:trHeight w:val="431"/>
        </w:trPr>
        <w:tc>
          <w:tcPr>
            <w:tcW w:w="1800" w:type="dxa"/>
            <w:vAlign w:val="center"/>
          </w:tcPr>
          <w:p w:rsidR="003446CB" w:rsidRPr="00AE096F" w:rsidRDefault="003446CB" w:rsidP="00624ED1">
            <w:pPr>
              <w:ind w:hanging="18"/>
              <w:jc w:val="center"/>
              <w:rPr>
                <w:rFonts w:cs="Times New Roman"/>
                <w:lang w:eastAsia="ja-JP"/>
              </w:rPr>
            </w:pPr>
            <w:r w:rsidRPr="00AE096F">
              <w:rPr>
                <w:rFonts w:cs="Times New Roman"/>
                <w:lang w:eastAsia="ja-JP"/>
              </w:rPr>
              <w:t>Internet</w:t>
            </w:r>
          </w:p>
        </w:tc>
        <w:tc>
          <w:tcPr>
            <w:tcW w:w="6930" w:type="dxa"/>
            <w:vAlign w:val="center"/>
          </w:tcPr>
          <w:p w:rsidR="003446CB" w:rsidRPr="00AE096F" w:rsidRDefault="003446CB" w:rsidP="00624ED1">
            <w:pPr>
              <w:ind w:left="144"/>
              <w:jc w:val="center"/>
              <w:rPr>
                <w:rFonts w:cs="Times New Roman"/>
                <w:lang w:eastAsia="ja-JP"/>
              </w:rPr>
            </w:pPr>
            <w:r w:rsidRPr="00AE096F">
              <w:rPr>
                <w:rFonts w:cs="Times New Roman"/>
                <w:lang w:eastAsia="ja-JP"/>
              </w:rPr>
              <w:t>IP (IPv4, IPv6), ICMP, IGMP, ICMPv6</w:t>
            </w:r>
          </w:p>
        </w:tc>
      </w:tr>
      <w:tr w:rsidR="003446CB" w:rsidRPr="00AE096F" w:rsidTr="00D65F20">
        <w:trPr>
          <w:trHeight w:val="449"/>
        </w:trPr>
        <w:tc>
          <w:tcPr>
            <w:tcW w:w="1800" w:type="dxa"/>
            <w:vAlign w:val="center"/>
          </w:tcPr>
          <w:p w:rsidR="003446CB" w:rsidRPr="00AE096F" w:rsidRDefault="003446CB" w:rsidP="00624ED1">
            <w:pPr>
              <w:ind w:hanging="18"/>
              <w:jc w:val="center"/>
              <w:rPr>
                <w:rFonts w:cs="Times New Roman"/>
                <w:lang w:eastAsia="ja-JP"/>
              </w:rPr>
            </w:pPr>
            <w:r w:rsidRPr="00AE096F">
              <w:rPr>
                <w:rFonts w:cs="Times New Roman"/>
                <w:lang w:eastAsia="ja-JP"/>
              </w:rPr>
              <w:t>Link</w:t>
            </w:r>
          </w:p>
        </w:tc>
        <w:tc>
          <w:tcPr>
            <w:tcW w:w="6930" w:type="dxa"/>
            <w:vAlign w:val="center"/>
          </w:tcPr>
          <w:p w:rsidR="003446CB" w:rsidRPr="00AE096F" w:rsidRDefault="003446CB" w:rsidP="00624ED1">
            <w:pPr>
              <w:ind w:left="144"/>
              <w:jc w:val="center"/>
              <w:rPr>
                <w:rFonts w:cs="Times New Roman"/>
                <w:lang w:eastAsia="ja-JP"/>
              </w:rPr>
            </w:pPr>
            <w:r w:rsidRPr="00AE096F">
              <w:rPr>
                <w:rFonts w:cs="Times New Roman"/>
                <w:lang w:eastAsia="ja-JP"/>
              </w:rPr>
              <w:t>ARP, RARP, OSPF (IPv4/IPv6), IS-IS, NDP</w:t>
            </w:r>
          </w:p>
        </w:tc>
      </w:tr>
    </w:tbl>
    <w:p w:rsidR="00B45813" w:rsidRPr="00AE096F" w:rsidRDefault="003446CB" w:rsidP="00C83254">
      <w:pPr>
        <w:jc w:val="center"/>
      </w:pPr>
      <w:bookmarkStart w:id="66" w:name="_Toc344201465"/>
      <w:r w:rsidRPr="00AE096F">
        <w:t xml:space="preserve">Bảng </w:t>
      </w:r>
      <w:r w:rsidR="009525A0" w:rsidRPr="00AE096F">
        <w:t>3</w:t>
      </w:r>
      <w:r w:rsidRPr="00AE096F">
        <w:t>.1: Một số giao thức trên các tầng của TCP/IP</w:t>
      </w:r>
      <w:bookmarkEnd w:id="66"/>
    </w:p>
    <w:p w:rsidR="00E70148" w:rsidRPr="00AE096F" w:rsidRDefault="00E70148" w:rsidP="00CF7050">
      <w:pPr>
        <w:pStyle w:val="Heading3"/>
        <w:rPr>
          <w:lang w:eastAsia="ja-JP"/>
        </w:rPr>
      </w:pPr>
      <w:bookmarkStart w:id="67" w:name="_Toc485583070"/>
      <w:bookmarkStart w:id="68" w:name="_Toc485986517"/>
      <w:r w:rsidRPr="00AE096F">
        <w:rPr>
          <w:lang w:eastAsia="ja-JP"/>
        </w:rPr>
        <w:lastRenderedPageBreak/>
        <w:t>Giao thức MQTT</w:t>
      </w:r>
      <w:bookmarkEnd w:id="67"/>
      <w:bookmarkEnd w:id="68"/>
    </w:p>
    <w:p w:rsidR="000F2FA3" w:rsidRPr="00AE096F" w:rsidRDefault="000F2FA3" w:rsidP="003329BA">
      <w:pPr>
        <w:pStyle w:val="Heading4"/>
        <w:rPr>
          <w:lang w:eastAsia="ja-JP"/>
        </w:rPr>
      </w:pPr>
      <w:r w:rsidRPr="00AE096F">
        <w:rPr>
          <w:lang w:eastAsia="ja-JP"/>
        </w:rPr>
        <w:t>Giới thiệu giao thức Mqtt</w:t>
      </w:r>
    </w:p>
    <w:p w:rsidR="006C06B4" w:rsidRPr="00AE096F" w:rsidRDefault="00404466" w:rsidP="006C06B4">
      <w:pPr>
        <w:pStyle w:val="ListParagraph"/>
        <w:numPr>
          <w:ilvl w:val="0"/>
          <w:numId w:val="0"/>
        </w:numPr>
        <w:rPr>
          <w:rFonts w:cs="Times New Roman"/>
          <w:lang w:eastAsia="ja-JP"/>
        </w:rPr>
      </w:pPr>
      <w:r w:rsidRPr="00AE096F">
        <w:rPr>
          <w:noProof/>
          <w:lang w:eastAsia="vi-VN"/>
        </w:rPr>
        <w:drawing>
          <wp:anchor distT="0" distB="0" distL="114300" distR="114300" simplePos="0" relativeHeight="251650560" behindDoc="0" locked="0" layoutInCell="1" allowOverlap="1" wp14:anchorId="5A320DA7" wp14:editId="4D42B036">
            <wp:simplePos x="0" y="0"/>
            <wp:positionH relativeFrom="column">
              <wp:posOffset>510540</wp:posOffset>
            </wp:positionH>
            <wp:positionV relativeFrom="paragraph">
              <wp:posOffset>1673225</wp:posOffset>
            </wp:positionV>
            <wp:extent cx="5120005" cy="3502660"/>
            <wp:effectExtent l="0" t="0" r="0" b="0"/>
            <wp:wrapTopAndBottom/>
            <wp:docPr id="2" name="Picture 2" descr="http://www.allaboutcircuits.com/uploads/articles/Introduction-to-the-MQTT-Protocol-on-NodeMCU-(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allaboutcircuits.com/uploads/articles/Introduction-to-the-MQTT-Protocol-on-NodeMCU-(1).png"/>
                    <pic:cNvPicPr>
                      <a:picLocks noChangeAspect="1" noChangeArrowheads="1"/>
                    </pic:cNvPicPr>
                  </pic:nvPicPr>
                  <pic:blipFill rotWithShape="1">
                    <a:blip r:embed="rId38" cstate="print">
                      <a:extLst>
                        <a:ext uri="{28A0092B-C50C-407E-A947-70E740481C1C}">
                          <a14:useLocalDpi xmlns:a14="http://schemas.microsoft.com/office/drawing/2010/main" val="0"/>
                        </a:ext>
                      </a:extLst>
                    </a:blip>
                    <a:srcRect t="1" b="-4997"/>
                    <a:stretch/>
                  </pic:blipFill>
                  <pic:spPr bwMode="auto">
                    <a:xfrm>
                      <a:off x="0" y="0"/>
                      <a:ext cx="5120005" cy="350266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AE096F">
        <w:rPr>
          <w:rFonts w:cs="Times New Roman"/>
          <w:b/>
          <w:lang w:eastAsia="ja-JP"/>
        </w:rPr>
        <w:t>MQTT</w:t>
      </w:r>
      <w:r w:rsidRPr="00AE096F">
        <w:rPr>
          <w:rFonts w:cs="Times New Roman"/>
          <w:lang w:eastAsia="ja-JP"/>
        </w:rPr>
        <w:t xml:space="preserve"> là một giao thức gởi</w:t>
      </w:r>
      <w:r w:rsidR="008A6D48" w:rsidRPr="00AE096F">
        <w:rPr>
          <w:rFonts w:cs="Times New Roman"/>
          <w:lang w:eastAsia="ja-JP"/>
        </w:rPr>
        <w:t xml:space="preserve"> và nhận dữ liệu</w:t>
      </w:r>
      <w:r w:rsidRPr="00AE096F">
        <w:rPr>
          <w:rFonts w:cs="Times New Roman"/>
          <w:lang w:eastAsia="ja-JP"/>
        </w:rPr>
        <w:t xml:space="preserve"> dạng publish/subscribe sử dụng cho các thiết bị Internet of Things với băng thông thấp, độ tin cậy cao và khả năng được sử dụng trong mạng lưới không ổn định. Bởi vì giao thức này sử dụng băng thông thấp trong môi trường có độ trễ cao nên nó là một giao thức lý tưởng cho các ứng dụng M2M (</w:t>
      </w:r>
      <w:r w:rsidRPr="00AE096F">
        <w:rPr>
          <w:rFonts w:cs="Times New Roman"/>
          <w:shd w:val="clear" w:color="auto" w:fill="FFFFFF"/>
        </w:rPr>
        <w:t>Machine to Machine</w:t>
      </w:r>
      <w:r w:rsidRPr="00AE096F">
        <w:rPr>
          <w:rFonts w:cs="Times New Roman"/>
          <w:lang w:eastAsia="ja-JP"/>
        </w:rPr>
        <w:t>)</w:t>
      </w:r>
      <w:r w:rsidRPr="00AE096F">
        <w:rPr>
          <w:rFonts w:cs="Times New Roman"/>
          <w:color w:val="FF0000"/>
          <w:lang w:eastAsia="ja-JP"/>
        </w:rPr>
        <w:t>.</w:t>
      </w:r>
      <w:r w:rsidR="006C06B4" w:rsidRPr="00AE096F">
        <w:rPr>
          <w:rFonts w:cs="Times New Roman"/>
          <w:color w:val="FF0000"/>
          <w:lang w:eastAsia="ja-JP"/>
        </w:rPr>
        <w:t xml:space="preserve"> </w:t>
      </w:r>
    </w:p>
    <w:p w:rsidR="00404466" w:rsidRPr="00AE096F" w:rsidRDefault="00CB1764" w:rsidP="00404466">
      <w:pPr>
        <w:pStyle w:val="Caption"/>
      </w:pPr>
      <w:bookmarkStart w:id="69" w:name="_Toc483891960"/>
      <w:bookmarkStart w:id="70" w:name="_Toc483892227"/>
      <w:bookmarkStart w:id="71" w:name="_Toc485986629"/>
      <w:bookmarkStart w:id="72" w:name="_Toc485986863"/>
      <w:r w:rsidRPr="00AE096F">
        <w:t xml:space="preserve">Hình </w:t>
      </w:r>
      <w:r w:rsidR="00E2088C" w:rsidRPr="00AE096F">
        <w:fldChar w:fldCharType="begin"/>
      </w:r>
      <w:r w:rsidR="00E2088C" w:rsidRPr="00AE096F">
        <w:instrText xml:space="preserve"> STYLEREF  \s "Heading 2" </w:instrText>
      </w:r>
      <w:r w:rsidR="00E2088C" w:rsidRPr="00AE096F">
        <w:fldChar w:fldCharType="separate"/>
      </w:r>
      <w:r w:rsidR="00BB03B3">
        <w:rPr>
          <w:noProof/>
        </w:rPr>
        <w:t>3</w:t>
      </w:r>
      <w:r w:rsidR="00E2088C" w:rsidRPr="00AE096F">
        <w:rPr>
          <w:noProof/>
        </w:rPr>
        <w:fldChar w:fldCharType="end"/>
      </w:r>
      <w:r w:rsidRPr="00AE096F">
        <w:t>.</w:t>
      </w:r>
      <w:r w:rsidR="00E2088C" w:rsidRPr="00AE096F">
        <w:fldChar w:fldCharType="begin"/>
      </w:r>
      <w:r w:rsidR="00E2088C" w:rsidRPr="00AE096F">
        <w:instrText xml:space="preserve"> SEQ Hình_ \* ARABIC \s 1 </w:instrText>
      </w:r>
      <w:r w:rsidR="00E2088C" w:rsidRPr="00AE096F">
        <w:fldChar w:fldCharType="separate"/>
      </w:r>
      <w:r w:rsidR="00BB03B3">
        <w:rPr>
          <w:noProof/>
        </w:rPr>
        <w:t>6</w:t>
      </w:r>
      <w:r w:rsidR="00E2088C" w:rsidRPr="00AE096F">
        <w:rPr>
          <w:noProof/>
        </w:rPr>
        <w:fldChar w:fldCharType="end"/>
      </w:r>
      <w:r w:rsidRPr="00AE096F">
        <w:t xml:space="preserve"> </w:t>
      </w:r>
      <w:r w:rsidR="00404466" w:rsidRPr="00AE096F">
        <w:t>Mô hình MQTT</w:t>
      </w:r>
      <w:bookmarkEnd w:id="69"/>
      <w:bookmarkEnd w:id="70"/>
      <w:bookmarkEnd w:id="71"/>
      <w:bookmarkEnd w:id="72"/>
    </w:p>
    <w:p w:rsidR="00811717" w:rsidRPr="00AE096F" w:rsidRDefault="00811717" w:rsidP="003329BA">
      <w:pPr>
        <w:pStyle w:val="Heading4"/>
      </w:pPr>
      <w:r w:rsidRPr="00AE096F">
        <w:t>Các khái niệm của giao thức Mqtt</w:t>
      </w:r>
    </w:p>
    <w:p w:rsidR="00404466" w:rsidRPr="00AE096F" w:rsidRDefault="00404466" w:rsidP="003329BA">
      <w:pPr>
        <w:pStyle w:val="Heading5"/>
        <w:rPr>
          <w:lang w:eastAsia="ja-JP"/>
        </w:rPr>
      </w:pPr>
      <w:r w:rsidRPr="00AE096F">
        <w:rPr>
          <w:lang w:eastAsia="ja-JP"/>
        </w:rPr>
        <w:t>Publish, subscribe</w:t>
      </w:r>
    </w:p>
    <w:p w:rsidR="00404466" w:rsidRPr="00AE096F" w:rsidRDefault="00404466" w:rsidP="00FD744E">
      <w:pPr>
        <w:pStyle w:val="ListParagraph"/>
        <w:numPr>
          <w:ilvl w:val="0"/>
          <w:numId w:val="0"/>
        </w:numPr>
        <w:rPr>
          <w:rFonts w:cs="Times New Roman"/>
          <w:lang w:eastAsia="ja-JP"/>
        </w:rPr>
      </w:pPr>
      <w:r w:rsidRPr="00AE096F">
        <w:rPr>
          <w:rFonts w:cs="Times New Roman"/>
          <w:lang w:eastAsia="ja-JP"/>
        </w:rPr>
        <w:t>Trong một hệ thống sử dụng giao thức MQTT, nhiều node trạm (gọi là mqtt client - gọi tắt là client) kết nối tới một MQTT server (gọi là broker). Mỗi client sẽ đăng ký một vài kênh (topic), ví dụ như "/client1/channel1", "/client1/channel2". Quá trình đăng ký này gọi là "subscribe", giống như chúng ta đăng ký nhận tin trên một kênh Youtube vậy. Mỗi client sẽ nhận được dữ liệu khi bất kỳ trạm nào khác gởi dữ liệu và kênh đã đăng ký. Khi một client gởi dữ liệu tới kênh đó, gọi là "publish".</w:t>
      </w:r>
    </w:p>
    <w:p w:rsidR="00404466" w:rsidRPr="00AE096F" w:rsidRDefault="00F3244A" w:rsidP="003329BA">
      <w:pPr>
        <w:pStyle w:val="Heading5"/>
        <w:rPr>
          <w:lang w:eastAsia="ja-JP"/>
        </w:rPr>
      </w:pPr>
      <w:r w:rsidRPr="00AE096F">
        <w:rPr>
          <w:lang w:eastAsia="ja-JP"/>
        </w:rPr>
        <w:lastRenderedPageBreak/>
        <w:t>Qualities of service</w:t>
      </w:r>
    </w:p>
    <w:p w:rsidR="00404466" w:rsidRPr="00AE096F" w:rsidRDefault="00D51E27" w:rsidP="00D51E27">
      <w:pPr>
        <w:rPr>
          <w:lang w:eastAsia="ja-JP"/>
        </w:rPr>
      </w:pPr>
      <w:r w:rsidRPr="00AE096F">
        <w:rPr>
          <w:lang w:eastAsia="ja-JP"/>
        </w:rPr>
        <w:t>Giao thức Mqtt sử dụng cho phép sử dụng</w:t>
      </w:r>
      <w:r w:rsidR="00404466" w:rsidRPr="00AE096F">
        <w:rPr>
          <w:lang w:eastAsia="ja-JP"/>
        </w:rPr>
        <w:t xml:space="preserve"> 3 tuỳ chọn QoS (Qualities of service) </w:t>
      </w:r>
      <w:r w:rsidRPr="00AE096F">
        <w:rPr>
          <w:lang w:eastAsia="ja-JP"/>
        </w:rPr>
        <w:t>khi "publish" và "subscribe", bao gồm:</w:t>
      </w:r>
    </w:p>
    <w:p w:rsidR="00404466" w:rsidRPr="00AE096F" w:rsidRDefault="00404466" w:rsidP="007B1CD4">
      <w:pPr>
        <w:pStyle w:val="ListParagraph"/>
        <w:numPr>
          <w:ilvl w:val="0"/>
          <w:numId w:val="3"/>
        </w:numPr>
        <w:ind w:left="540"/>
        <w:rPr>
          <w:rFonts w:cs="Times New Roman"/>
          <w:lang w:eastAsia="ja-JP"/>
        </w:rPr>
      </w:pPr>
      <w:r w:rsidRPr="00AE096F">
        <w:rPr>
          <w:rFonts w:cs="Times New Roman"/>
          <w:lang w:eastAsia="ja-JP"/>
        </w:rPr>
        <w:t>QoS0: Broker/client sẽ gởi dữ liệu đúng 1 lần, quá trình gởi được xác nhận bởi chỉ giao thức TCP/IP.</w:t>
      </w:r>
    </w:p>
    <w:p w:rsidR="00404466" w:rsidRPr="00AE096F" w:rsidRDefault="00404466" w:rsidP="007B1CD4">
      <w:pPr>
        <w:pStyle w:val="ListParagraph"/>
        <w:numPr>
          <w:ilvl w:val="0"/>
          <w:numId w:val="3"/>
        </w:numPr>
        <w:ind w:left="540"/>
        <w:rPr>
          <w:rFonts w:cs="Times New Roman"/>
          <w:lang w:eastAsia="ja-JP"/>
        </w:rPr>
      </w:pPr>
      <w:r w:rsidRPr="00AE096F">
        <w:rPr>
          <w:rFonts w:cs="Times New Roman"/>
          <w:lang w:eastAsia="ja-JP"/>
        </w:rPr>
        <w:t>QoS1: Broker/client sẽ gởi dữ liệu với ít nhất 1 lần xác nhận từ đầu kia, nghĩa là có thể có nhiều hơn 1 lần xác nhận đã nhận được dữ liệu.</w:t>
      </w:r>
    </w:p>
    <w:p w:rsidR="00404466" w:rsidRPr="00AE096F" w:rsidRDefault="00404466" w:rsidP="007B1CD4">
      <w:pPr>
        <w:pStyle w:val="ListParagraph"/>
        <w:numPr>
          <w:ilvl w:val="0"/>
          <w:numId w:val="3"/>
        </w:numPr>
        <w:ind w:left="540"/>
        <w:rPr>
          <w:rFonts w:cs="Times New Roman"/>
          <w:lang w:eastAsia="ja-JP"/>
        </w:rPr>
      </w:pPr>
      <w:r w:rsidRPr="00AE096F">
        <w:rPr>
          <w:rFonts w:cs="Times New Roman"/>
          <w:lang w:eastAsia="ja-JP"/>
        </w:rPr>
        <w:t xml:space="preserve">QoS2: Broker/client đảm </w:t>
      </w:r>
      <w:r w:rsidR="00160ECD" w:rsidRPr="00AE096F">
        <w:rPr>
          <w:rFonts w:cs="Times New Roman"/>
          <w:lang w:eastAsia="ja-JP"/>
        </w:rPr>
        <w:t>bảo</w:t>
      </w:r>
      <w:r w:rsidRPr="00AE096F">
        <w:rPr>
          <w:rFonts w:cs="Times New Roman"/>
          <w:lang w:eastAsia="ja-JP"/>
        </w:rPr>
        <w:t xml:space="preserve"> khi gởi dữ liệu thì phía nhận chỉ nhận được đúng 1 lần, quá trình này phải trải qua 4 bước bắt tay.</w:t>
      </w:r>
    </w:p>
    <w:p w:rsidR="00404466" w:rsidRPr="00AE096F" w:rsidRDefault="00404466" w:rsidP="007742E6">
      <w:pPr>
        <w:pStyle w:val="ListParagraph"/>
        <w:numPr>
          <w:ilvl w:val="0"/>
          <w:numId w:val="0"/>
        </w:numPr>
        <w:rPr>
          <w:rFonts w:cs="Times New Roman"/>
          <w:lang w:eastAsia="ja-JP"/>
        </w:rPr>
      </w:pPr>
      <w:r w:rsidRPr="00AE096F">
        <w:rPr>
          <w:rFonts w:cs="Times New Roman"/>
          <w:lang w:eastAsia="ja-JP"/>
        </w:rPr>
        <w:t>Một gói tin có thể được gởi ở bất kỳ QoS nào, và các client cũng có thể subscribe với bất kỳ yêu cầu QoS nào. Có nghĩa là client sẽ lựa chọn QoS tối đa mà nó có để nhậ</w:t>
      </w:r>
      <w:r w:rsidR="002D29D2" w:rsidRPr="00AE096F">
        <w:rPr>
          <w:rFonts w:cs="Times New Roman"/>
          <w:lang w:eastAsia="ja-JP"/>
        </w:rPr>
        <w:t>n tin.</w:t>
      </w:r>
    </w:p>
    <w:p w:rsidR="00404466" w:rsidRPr="00AE096F" w:rsidRDefault="00404466" w:rsidP="003329BA">
      <w:pPr>
        <w:pStyle w:val="Heading5"/>
        <w:rPr>
          <w:lang w:eastAsia="ja-JP"/>
        </w:rPr>
      </w:pPr>
      <w:r w:rsidRPr="00AE096F">
        <w:rPr>
          <w:lang w:eastAsia="ja-JP"/>
        </w:rPr>
        <w:t>Retain</w:t>
      </w:r>
    </w:p>
    <w:p w:rsidR="00404466" w:rsidRPr="00AE096F" w:rsidRDefault="00404466" w:rsidP="007742E6">
      <w:pPr>
        <w:pStyle w:val="ListParagraph"/>
        <w:numPr>
          <w:ilvl w:val="0"/>
          <w:numId w:val="0"/>
        </w:numPr>
        <w:rPr>
          <w:rFonts w:cs="Times New Roman"/>
          <w:lang w:eastAsia="ja-JP"/>
        </w:rPr>
      </w:pPr>
      <w:r w:rsidRPr="00AE096F">
        <w:rPr>
          <w:rFonts w:cs="Times New Roman"/>
          <w:lang w:eastAsia="ja-JP"/>
        </w:rPr>
        <w:t>Nếu RETAIN được set bằng 1, khi gói tin được publish từ Client, Broker phải lưu trữ lại gói tin với QoS, và nó sẽ được gởi đến bất kỳ Client nào subscribe cùng kênh trong tương lai. Khi một Client kết nối tới Broker và subscribe, nó sẽ nhận được gói tin cuối cùng có RETAIN = 1 với bất kỳ topic nào mà nó đăng ký trùng. Tuy nhiên, nếu Broker nhận được gói tin mà có QoS = 0 và RETAIN = 1, nó sẽ huỷ tất cả các gói tin có RETAIN = 1 trước đó. Và phải lưu gói tin này lại, nhưng hoàn toàn có thể huỷ bất kỳ lúc nào.</w:t>
      </w:r>
    </w:p>
    <w:p w:rsidR="00404466" w:rsidRPr="00AE096F" w:rsidRDefault="00404466" w:rsidP="003329BA">
      <w:pPr>
        <w:pStyle w:val="Heading5"/>
        <w:rPr>
          <w:lang w:eastAsia="ja-JP"/>
        </w:rPr>
      </w:pPr>
      <w:r w:rsidRPr="00AE096F">
        <w:rPr>
          <w:lang w:eastAsia="ja-JP"/>
        </w:rPr>
        <w:t>LWT (last will and testament)</w:t>
      </w:r>
    </w:p>
    <w:p w:rsidR="00404466" w:rsidRPr="00AE096F" w:rsidRDefault="00404466" w:rsidP="007742E6">
      <w:pPr>
        <w:pStyle w:val="ListParagraph"/>
        <w:numPr>
          <w:ilvl w:val="0"/>
          <w:numId w:val="0"/>
        </w:numPr>
        <w:rPr>
          <w:rFonts w:cs="Times New Roman"/>
          <w:lang w:eastAsia="ja-JP"/>
        </w:rPr>
      </w:pPr>
      <w:r w:rsidRPr="00AE096F">
        <w:rPr>
          <w:rFonts w:cs="Times New Roman"/>
          <w:lang w:eastAsia="ja-JP"/>
        </w:rPr>
        <w:t>Gói tin LWT không thực sự biết được Client có trực tuyến hay không, cái này do gói tin KeepAlive đảm nhận. Tuy nhiên gói tin LWT như là thông tin điều gì sẽ xảy đến sau khi thiết bị ngoại tuyế</w:t>
      </w:r>
      <w:r w:rsidR="002D29D2" w:rsidRPr="00AE096F">
        <w:rPr>
          <w:rFonts w:cs="Times New Roman"/>
          <w:lang w:eastAsia="ja-JP"/>
        </w:rPr>
        <w:t>n.</w:t>
      </w:r>
    </w:p>
    <w:p w:rsidR="00E05427" w:rsidRPr="00AE096F" w:rsidRDefault="00404466" w:rsidP="00E05427">
      <w:pPr>
        <w:rPr>
          <w:rFonts w:cs="Times New Roman"/>
          <w:lang w:eastAsia="ja-JP"/>
        </w:rPr>
      </w:pPr>
      <w:r w:rsidRPr="00AE096F">
        <w:rPr>
          <w:rFonts w:cs="Times New Roman"/>
          <w:lang w:eastAsia="ja-JP"/>
        </w:rPr>
        <w:t>Ngoài việc đóng kết nối của Client đã ngoại tuyến, gói tin LWT có thể được định nghĩa trước và được gởi bởi Broker tới kênh nào đó khi thiết bị đăng ký LWT ngoại tuyến.</w:t>
      </w:r>
      <w:bookmarkStart w:id="73" w:name="_Toc483220990"/>
    </w:p>
    <w:p w:rsidR="00404466" w:rsidRPr="00AE096F" w:rsidRDefault="009962E2" w:rsidP="00E05427">
      <w:pPr>
        <w:pStyle w:val="Heading3"/>
        <w:rPr>
          <w:lang w:eastAsia="ja-JP"/>
        </w:rPr>
      </w:pPr>
      <w:bookmarkStart w:id="74" w:name="_Toc485583071"/>
      <w:bookmarkStart w:id="75" w:name="_Toc485986518"/>
      <w:r w:rsidRPr="00AE096F">
        <w:rPr>
          <w:lang w:eastAsia="ja-JP"/>
        </w:rPr>
        <w:lastRenderedPageBreak/>
        <w:t xml:space="preserve">Giao thức </w:t>
      </w:r>
      <w:r w:rsidRPr="00AE096F">
        <w:t>Socket</w:t>
      </w:r>
      <w:r w:rsidRPr="00AE096F">
        <w:rPr>
          <w:lang w:eastAsia="ja-JP"/>
        </w:rPr>
        <w:t xml:space="preserve"> IO</w:t>
      </w:r>
      <w:bookmarkEnd w:id="73"/>
      <w:bookmarkEnd w:id="74"/>
      <w:bookmarkEnd w:id="75"/>
    </w:p>
    <w:p w:rsidR="009962E2" w:rsidRPr="00AE096F" w:rsidRDefault="009962E2" w:rsidP="003329BA">
      <w:pPr>
        <w:pStyle w:val="Heading4"/>
        <w:rPr>
          <w:lang w:eastAsia="ja-JP"/>
        </w:rPr>
      </w:pPr>
      <w:bookmarkStart w:id="76" w:name="_Toc483220991"/>
      <w:r w:rsidRPr="00AE096F">
        <w:rPr>
          <w:lang w:eastAsia="ja-JP"/>
        </w:rPr>
        <w:t xml:space="preserve">Tổng quan về </w:t>
      </w:r>
      <w:r w:rsidRPr="00AE096F">
        <w:t>SocketIO</w:t>
      </w:r>
      <w:bookmarkEnd w:id="76"/>
    </w:p>
    <w:p w:rsidR="009962E2" w:rsidRPr="00AE096F" w:rsidRDefault="009962E2" w:rsidP="009962E2">
      <w:pPr>
        <w:rPr>
          <w:lang w:eastAsia="ja-JP"/>
        </w:rPr>
      </w:pPr>
      <w:r w:rsidRPr="00AE096F">
        <w:rPr>
          <w:lang w:eastAsia="ja-JP"/>
        </w:rPr>
        <w:t>SocketIO (hay Socket.IO) là một dạng của mô hình Socket. Socket là cách tổ chức mô hình client-server để một trong 2 bên luôn trong tình trạng sẵn sàng trả lời bên kia và ngược lại. Để đảm bảo việc này, kết nối giữa Client và Server phải ở trạng thái "keep-alive" và phải luôn xảy ra quá trình đồng bộ giữa Client-Server. Socket sẽ mang lại khả năng trả lời tức thì từ một trong 2 bên khi bên kia đưa ra một sự kiện, thay vì phải thực thi lại một loạt các thủ tục kết nối phức tạp như trước, do đó ứng dụng có khả năng đáp ứng tốt ở thời gian thực.</w:t>
      </w:r>
    </w:p>
    <w:p w:rsidR="009962E2" w:rsidRPr="00AE096F" w:rsidRDefault="009962E2" w:rsidP="009962E2">
      <w:pPr>
        <w:rPr>
          <w:lang w:eastAsia="ja-JP"/>
        </w:rPr>
      </w:pPr>
      <w:r w:rsidRPr="00AE096F">
        <w:rPr>
          <w:lang w:eastAsia="ja-JP"/>
        </w:rPr>
        <w:t xml:space="preserve">Node.JS hỗ trợ các thư viện SocketIO khá tốt, điều này làm cho vấn đề lập trình kết nối giữa </w:t>
      </w:r>
      <w:r w:rsidR="002E70E9" w:rsidRPr="00AE096F">
        <w:rPr>
          <w:lang w:eastAsia="ja-JP"/>
        </w:rPr>
        <w:t>client và</w:t>
      </w:r>
      <w:r w:rsidRPr="00AE096F">
        <w:rPr>
          <w:lang w:eastAsia="ja-JP"/>
        </w:rPr>
        <w:t xml:space="preserve"> server có thể tiết kiệm được rất nhiều thời gian. Người lập trình không cần phải tìm hiểu quá sâu về các giao thức mạng, các chuẩn kết nối như: TCP/IP, HTTP vẫn có thể sử dụng dễ dàng. Để kết nối giữa client và server, khi sử dụng SocketIO ta chỉ cần khai báo địa chỉ IP và PORT của Server cho Client, điều này giúp cho việc lập trình ứng dụng mạng nhẹ nhàng hơn bao giờ hết.</w:t>
      </w:r>
    </w:p>
    <w:p w:rsidR="009962E2" w:rsidRPr="00AE096F" w:rsidRDefault="009962E2" w:rsidP="009962E2">
      <w:pPr>
        <w:rPr>
          <w:lang w:eastAsia="ja-JP"/>
        </w:rPr>
      </w:pPr>
      <w:r w:rsidRPr="00AE096F">
        <w:rPr>
          <w:lang w:eastAsia="ja-JP"/>
        </w:rPr>
        <w:t>Ta có thể sử dụng SocketIO để gửi thông tin đa chiều: từ Client này đến Server và các Client khác đang kết nối đế</w:t>
      </w:r>
      <w:r w:rsidR="00FD744E" w:rsidRPr="00AE096F">
        <w:rPr>
          <w:lang w:eastAsia="ja-JP"/>
        </w:rPr>
        <w:t xml:space="preserve">n Server. </w:t>
      </w:r>
      <w:r w:rsidRPr="00AE096F">
        <w:rPr>
          <w:lang w:eastAsia="ja-JP"/>
        </w:rPr>
        <w:t>Do giới hạn của nội dung đề tài và thời gian thực hiện, có thể xem SocketIO là công nghệ thích hợp để phát triển hệ thống một cách tốt nhất, đáp ứng được hầu hết yêu cầu về chức năng và thời gian của đề tài.</w:t>
      </w:r>
    </w:p>
    <w:p w:rsidR="009962E2" w:rsidRPr="00AE096F" w:rsidRDefault="00D45240" w:rsidP="003329BA">
      <w:pPr>
        <w:pStyle w:val="Heading4"/>
        <w:rPr>
          <w:lang w:eastAsia="ja-JP"/>
        </w:rPr>
      </w:pPr>
      <w:bookmarkStart w:id="77" w:name="_Toc483220992"/>
      <w:r w:rsidRPr="00AE096F">
        <w:t>Nguyên tắc hoạt động của</w:t>
      </w:r>
      <w:r w:rsidR="009962E2" w:rsidRPr="00AE096F">
        <w:rPr>
          <w:lang w:eastAsia="ja-JP"/>
        </w:rPr>
        <w:t xml:space="preserve"> SocketIO</w:t>
      </w:r>
      <w:bookmarkEnd w:id="77"/>
    </w:p>
    <w:p w:rsidR="009962E2" w:rsidRPr="00AE096F" w:rsidRDefault="009962E2" w:rsidP="007742E6">
      <w:pPr>
        <w:pStyle w:val="ListParagraph"/>
        <w:numPr>
          <w:ilvl w:val="0"/>
          <w:numId w:val="0"/>
        </w:numPr>
        <w:spacing w:after="120"/>
        <w:rPr>
          <w:rFonts w:cs="Times New Roman"/>
        </w:rPr>
      </w:pPr>
      <w:r w:rsidRPr="00AE096F">
        <w:rPr>
          <w:rFonts w:cs="Times New Roman"/>
        </w:rPr>
        <w:t>Trong việc kết nối, truyền tải thông tin giữa client và server theo thời gian thực thì cách tiếp cận bằng lập trình sự kiện được đánh giá là tối ưu nhất.</w:t>
      </w:r>
      <w:r w:rsidR="007742E6" w:rsidRPr="00AE096F">
        <w:rPr>
          <w:rFonts w:cs="Times New Roman"/>
        </w:rPr>
        <w:t xml:space="preserve"> </w:t>
      </w:r>
      <w:r w:rsidRPr="00AE096F">
        <w:rPr>
          <w:rFonts w:cs="Times New Roman"/>
        </w:rPr>
        <w:t xml:space="preserve">Cách truyền thông tin bằng sự kiện có thể được mô tả như sau: Client và Server muốn trao đổi thông tin với nhau. Đầu tiên Client và Server sẽ thiết lập 1 kết nối giữa chúng (hay nói cách khác, Server cung cấp một socket cho Client). Để truyền tải thông tin, phía gửi thông tin sẽ đính kèm vào gói tin một tên nhãn (được gọi là sự kiện) và gửi nó cho bên nhận. Bên nhận được lập trình chỉ nhận các gói tin đưa đến nếu các gói tin đó có tên nhãn là </w:t>
      </w:r>
      <w:r w:rsidRPr="00AE096F">
        <w:rPr>
          <w:rFonts w:cs="Times New Roman"/>
        </w:rPr>
        <w:lastRenderedPageBreak/>
        <w:t>những tên có trong danh sách của nó. Sau đó sẽ có 1 bảng tra công việc, ứng với mỗi tên nhãn sẽ có một công việc cần thực hiện khác nhau.</w:t>
      </w:r>
    </w:p>
    <w:p w:rsidR="009962E2" w:rsidRPr="00AE096F" w:rsidRDefault="004C66D2" w:rsidP="00915C9E">
      <w:pPr>
        <w:pStyle w:val="ListParagraph"/>
        <w:numPr>
          <w:ilvl w:val="0"/>
          <w:numId w:val="0"/>
        </w:numPr>
        <w:spacing w:after="0"/>
        <w:rPr>
          <w:rFonts w:cs="Times New Roman"/>
        </w:rPr>
      </w:pPr>
      <w:r w:rsidRPr="00AE096F">
        <w:rPr>
          <w:noProof/>
          <w:lang w:eastAsia="vi-VN"/>
        </w:rPr>
        <w:drawing>
          <wp:anchor distT="0" distB="0" distL="114300" distR="114300" simplePos="0" relativeHeight="251652608" behindDoc="0" locked="0" layoutInCell="1" allowOverlap="1" wp14:anchorId="126EDAB7" wp14:editId="41C962D1">
            <wp:simplePos x="0" y="0"/>
            <wp:positionH relativeFrom="column">
              <wp:posOffset>122555</wp:posOffset>
            </wp:positionH>
            <wp:positionV relativeFrom="paragraph">
              <wp:posOffset>2042473</wp:posOffset>
            </wp:positionV>
            <wp:extent cx="5469255" cy="2524760"/>
            <wp:effectExtent l="0" t="0" r="0" b="0"/>
            <wp:wrapTopAndBottom/>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extLst>
                        <a:ext uri="{28A0092B-C50C-407E-A947-70E740481C1C}">
                          <a14:useLocalDpi xmlns:a14="http://schemas.microsoft.com/office/drawing/2010/main" val="0"/>
                        </a:ext>
                      </a:extLst>
                    </a:blip>
                    <a:srcRect t="4142" b="6616"/>
                    <a:stretch/>
                  </pic:blipFill>
                  <pic:spPr bwMode="auto">
                    <a:xfrm>
                      <a:off x="0" y="0"/>
                      <a:ext cx="5469255" cy="252476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9962E2" w:rsidRPr="00AE096F">
        <w:rPr>
          <w:rFonts w:cs="Times New Roman"/>
        </w:rPr>
        <w:t>Để hiểu rõ hơn, ta sẽ xét ví dụ sau. Đầu tiên, Server và Client thiết lập kết nối. Server cho phép nhận các gói tin có tên A hoặc B hoặc C, Client cho phép nhận các gói tin có tên D hoặc E hoặc F. Sau đó, quá trình truyền tải thông tin bắt đầu. Client gửi gói tin có tên B, do B có trong danh sách nhận của Server nên B sẽ nhận gói tin này và thực hiện hàm chức năng được quy định trong event B. Tiếp theo, Client gửi gói tin có tên là Z, vì danh sách nhận của Server không nhận dạng được gói tin Z nên Server sẽ hủy nó. Tương tự với gói tin K gửi từ Server sẽ không được client chấp nhận.</w:t>
      </w:r>
    </w:p>
    <w:p w:rsidR="009962E2" w:rsidRPr="00AE096F" w:rsidRDefault="00CB1764" w:rsidP="00290EBB">
      <w:pPr>
        <w:pStyle w:val="Caption"/>
        <w:spacing w:before="240"/>
        <w:rPr>
          <w:rFonts w:cs="Times New Roman"/>
        </w:rPr>
      </w:pPr>
      <w:bookmarkStart w:id="78" w:name="_Toc483891961"/>
      <w:bookmarkStart w:id="79" w:name="_Toc483892228"/>
      <w:bookmarkStart w:id="80" w:name="_Toc485986630"/>
      <w:bookmarkStart w:id="81" w:name="_Toc485986864"/>
      <w:r w:rsidRPr="00AE096F">
        <w:t xml:space="preserve">Hình </w:t>
      </w:r>
      <w:r w:rsidR="00E2088C" w:rsidRPr="00AE096F">
        <w:fldChar w:fldCharType="begin"/>
      </w:r>
      <w:r w:rsidR="00E2088C" w:rsidRPr="00AE096F">
        <w:instrText xml:space="preserve"> STYLEREF  \s "Heading 2" </w:instrText>
      </w:r>
      <w:r w:rsidR="00E2088C" w:rsidRPr="00AE096F">
        <w:fldChar w:fldCharType="separate"/>
      </w:r>
      <w:r w:rsidR="00BB03B3">
        <w:rPr>
          <w:noProof/>
        </w:rPr>
        <w:t>3</w:t>
      </w:r>
      <w:r w:rsidR="00E2088C" w:rsidRPr="00AE096F">
        <w:rPr>
          <w:noProof/>
        </w:rPr>
        <w:fldChar w:fldCharType="end"/>
      </w:r>
      <w:r w:rsidRPr="00AE096F">
        <w:t>.</w:t>
      </w:r>
      <w:r w:rsidR="00E2088C" w:rsidRPr="00AE096F">
        <w:fldChar w:fldCharType="begin"/>
      </w:r>
      <w:r w:rsidR="00E2088C" w:rsidRPr="00AE096F">
        <w:instrText xml:space="preserve"> SEQ Hình_ \* ARABIC \s 1 </w:instrText>
      </w:r>
      <w:r w:rsidR="00E2088C" w:rsidRPr="00AE096F">
        <w:fldChar w:fldCharType="separate"/>
      </w:r>
      <w:r w:rsidR="00BB03B3">
        <w:rPr>
          <w:noProof/>
        </w:rPr>
        <w:t>7</w:t>
      </w:r>
      <w:r w:rsidR="00E2088C" w:rsidRPr="00AE096F">
        <w:rPr>
          <w:noProof/>
        </w:rPr>
        <w:fldChar w:fldCharType="end"/>
      </w:r>
      <w:r w:rsidRPr="00AE096F">
        <w:t xml:space="preserve"> </w:t>
      </w:r>
      <w:r w:rsidR="009962E2" w:rsidRPr="00AE096F">
        <w:rPr>
          <w:rFonts w:cs="Times New Roman"/>
        </w:rPr>
        <w:t>Cách hoạt động của SocketIO trong Server</w:t>
      </w:r>
      <w:bookmarkEnd w:id="78"/>
      <w:bookmarkEnd w:id="79"/>
      <w:bookmarkEnd w:id="80"/>
      <w:bookmarkEnd w:id="81"/>
    </w:p>
    <w:p w:rsidR="00062704" w:rsidRPr="00AE096F" w:rsidRDefault="009962E2" w:rsidP="009962E2">
      <w:pPr>
        <w:rPr>
          <w:rFonts w:cs="Times New Roman"/>
        </w:rPr>
      </w:pPr>
      <w:r w:rsidRPr="00AE096F">
        <w:rPr>
          <w:rFonts w:cs="Times New Roman"/>
        </w:rPr>
        <w:t>Ta có thể thấy, việc không cần phải thiết lập nhiều thông số để kết nối đến Server đem lại một hiệu quả nhất định cho việc thực hiện đề tài khi sử dụng công nghệ này.</w:t>
      </w:r>
    </w:p>
    <w:p w:rsidR="00466C95" w:rsidRPr="00AE096F" w:rsidRDefault="00466C95" w:rsidP="00466C95">
      <w:pPr>
        <w:pStyle w:val="Heading4"/>
      </w:pPr>
      <w:r w:rsidRPr="00AE096F">
        <w:t>Thư viện SocketIO</w:t>
      </w:r>
    </w:p>
    <w:p w:rsidR="00466C95" w:rsidRPr="00AE096F" w:rsidRDefault="00466C95" w:rsidP="00466C95">
      <w:pPr>
        <w:spacing w:after="0"/>
      </w:pPr>
      <w:r w:rsidRPr="00AE096F">
        <w:t>Để ứng dụng mô hình SocketIO vào đề tài, nhóm đã sử dụng thư viện SocketIO cho server Nodejs cũng như Web và Android</w:t>
      </w:r>
      <w:r w:rsidR="00205ACB" w:rsidRPr="00AE096F">
        <w:t>,</w:t>
      </w:r>
      <w:r w:rsidRPr="00AE096F">
        <w:t xml:space="preserve"> </w:t>
      </w:r>
      <w:r w:rsidR="00205ACB" w:rsidRPr="00AE096F">
        <w:t>trong đó gồm</w:t>
      </w:r>
      <w:r w:rsidRPr="00AE096F">
        <w:t xml:space="preserve"> một số hàm cơ bản sau:</w:t>
      </w:r>
    </w:p>
    <w:p w:rsidR="00466C95" w:rsidRPr="00AE096F" w:rsidRDefault="00466C95" w:rsidP="00466C95">
      <w:pPr>
        <w:pStyle w:val="ListParagraph"/>
        <w:spacing w:before="0"/>
      </w:pPr>
      <w:r w:rsidRPr="00AE096F">
        <w:t>connect(): kết nối với server socket</w:t>
      </w:r>
    </w:p>
    <w:p w:rsidR="00466C95" w:rsidRPr="00AE096F" w:rsidRDefault="00466C95" w:rsidP="00466C95">
      <w:pPr>
        <w:pStyle w:val="ListParagraph"/>
      </w:pPr>
      <w:r w:rsidRPr="00AE096F">
        <w:t>on(event_name, listener): đăng kí lắng nghe sự kiện từ server trả về</w:t>
      </w:r>
    </w:p>
    <w:p w:rsidR="00466C95" w:rsidRPr="00AE096F" w:rsidRDefault="00466C95" w:rsidP="00466C95">
      <w:pPr>
        <w:pStyle w:val="ListParagraph"/>
      </w:pPr>
      <w:r w:rsidRPr="00AE096F">
        <w:t>emit(event_name, data): gửi một sự kiện lên server</w:t>
      </w:r>
    </w:p>
    <w:p w:rsidR="00466C95" w:rsidRPr="00AE096F" w:rsidRDefault="00466C95" w:rsidP="00466C95">
      <w:pPr>
        <w:pStyle w:val="ListParagraph"/>
      </w:pPr>
      <w:r w:rsidRPr="00AE096F">
        <w:t>off(event_name): ngừng lắng nghe một sự kiện nào đó</w:t>
      </w:r>
    </w:p>
    <w:p w:rsidR="00062704" w:rsidRPr="00AE096F" w:rsidRDefault="00062704" w:rsidP="00062704">
      <w:pPr>
        <w:pStyle w:val="Heading3"/>
        <w:rPr>
          <w:lang w:eastAsia="ja-JP"/>
        </w:rPr>
      </w:pPr>
      <w:bookmarkStart w:id="82" w:name="_Toc485986519"/>
      <w:r w:rsidRPr="00AE096F">
        <w:rPr>
          <w:lang w:eastAsia="ja-JP"/>
        </w:rPr>
        <w:lastRenderedPageBreak/>
        <w:t xml:space="preserve">Giao thức </w:t>
      </w:r>
      <w:r w:rsidRPr="00AE096F">
        <w:t>HTTP</w:t>
      </w:r>
      <w:bookmarkEnd w:id="82"/>
    </w:p>
    <w:p w:rsidR="00EE3FEB" w:rsidRPr="00AE096F" w:rsidRDefault="00F63D69" w:rsidP="00F63D69">
      <w:pPr>
        <w:pStyle w:val="Heading4"/>
      </w:pPr>
      <w:r w:rsidRPr="00AE096F">
        <w:t>Giới thiệu giao thức HTTP</w:t>
      </w:r>
    </w:p>
    <w:p w:rsidR="008A7943" w:rsidRPr="00AE096F" w:rsidRDefault="008A7943" w:rsidP="008A7943">
      <w:r w:rsidRPr="00AE096F">
        <w:t xml:space="preserve">HTTP </w:t>
      </w:r>
      <w:r w:rsidR="00DD1056" w:rsidRPr="00AE096F">
        <w:t xml:space="preserve">(HyperText Transfer Protocol) </w:t>
      </w:r>
      <w:r w:rsidRPr="00AE096F">
        <w:t>là một giao thức cấp độ ứng dụng cho các hệ thống thông tin phân phối, cộng tác, đa phương tiện. Đây là nền tảng cho giao tiếp dữ liệu cho WWW (ví dụ: Internet) từ 1990. HTTP là một giao thức chung và stateless mà có thể được sử dụng cho các mục đích khác cũng như các sự co giãn của các phương thức yêu cầu, các code lỗi và Header của nó.</w:t>
      </w:r>
    </w:p>
    <w:p w:rsidR="00793D1C" w:rsidRPr="00AE096F" w:rsidRDefault="008A7943" w:rsidP="00C93743">
      <w:r w:rsidRPr="00AE096F">
        <w:t>Theo cơ bản, HTTP là một giao thức giao tiếp trên cơ sở TCP/IP, mà được sử dụng để phân phối dữ liệu (các tệp HTML, các file ảnh, …) trên WWW. Cổng mặc định là TCP 80, những các cổng khác cũng có thể được sử dụng. Nó cung cấp một cách được tiêu chuẩn hóa cho các máy tính để giao tiếp với nhau. Chi tiết kỹ thuật HTTP xác định cách mà dữ liệu yêu cầu của Client sẽ được xây dựng và được gửi tới Server, và cách để Server phản hồi các yêu cầu này.</w:t>
      </w:r>
    </w:p>
    <w:p w:rsidR="003E7244" w:rsidRPr="00AE096F" w:rsidRDefault="003E7244" w:rsidP="003E7244">
      <w:r w:rsidRPr="00AE096F">
        <w:t>HTTP là giao thức connectionless (kết nối không liên tục): Client của HTTP, ví dụ: một trình duyệt khởi tạo một yêu cầu HTTP và sau đó một yêu cầu được tạo ra, Client ngắt kết nối từ Server và đợi cho một phản hồi. Server xử lý yêu cầu và thiết lập lại sự kết nối với Client để gửi phản hồi trở lại.</w:t>
      </w:r>
      <w:r w:rsidR="00733218" w:rsidRPr="00AE096F">
        <w:t xml:space="preserve"> Mặt khác, </w:t>
      </w:r>
      <w:r w:rsidRPr="00AE096F">
        <w:t xml:space="preserve">HTTP là một phương tiện độc lập: Nó nghĩa là, bất kỳ loại dữ liệu nào cũng có thể được gửi bởi HTTP miễn là Server và Client biết cách để kiểm soát nội dung dữ liệu. Nó được yêu cầu cho Client cũng như Server để xác định kiểu nội dung bởi sử dụng kiểu MIME thích </w:t>
      </w:r>
      <w:r w:rsidR="00D56CDA" w:rsidRPr="00AE096F">
        <w:t>hợp. Hơn</w:t>
      </w:r>
      <w:r w:rsidR="00733218" w:rsidRPr="00AE096F">
        <w:t xml:space="preserve"> nữa, </w:t>
      </w:r>
      <w:r w:rsidRPr="00AE096F">
        <w:t>HTTP là stateless: Như đã được đề cập ở trên, HTTP là connectionless và nó một kết quả trực tiếp là HTTP trở thành một giao thức Stateless. Server và Client biết về nhau chi trong một yêu cầu hiện tại. Sau đó, cả hai chúng nó quên tất cả về nhau. Do bản chất của giao thức, cả Client và các trình duyệt có thể giữ lại thông tin giữa các yêu cầu khác nhau giữa các trang web.</w:t>
      </w:r>
    </w:p>
    <w:p w:rsidR="00793D1C" w:rsidRPr="00AE096F" w:rsidRDefault="00D73BB0" w:rsidP="008A7943">
      <w:r w:rsidRPr="00AE096F">
        <w:t xml:space="preserve">HTTP hoạt động dựa trên mô hình Client – Server. Trong mô hình này, các máy tính của người dùng sẽ đóng vai trò làm máy khách (Client). Sau một thao tác nào đó của người dùng, các máy khách sẽ gửi yêu cầu đến máy chủ (Server) và chờ đợi câu trả lời </w:t>
      </w:r>
      <w:r w:rsidRPr="00AE096F">
        <w:lastRenderedPageBreak/>
        <w:t>từ những máy chủ này. Để có thể nói chuyện được với nhau, các máy chủ và máy khách phải thực hiện việc trao đổi thông qua các giao thức. Một trong những giao thức được sử dụng thường xuyên nhất chính là HTTP.</w:t>
      </w:r>
    </w:p>
    <w:p w:rsidR="00F63D69" w:rsidRPr="00AE096F" w:rsidRDefault="00D73BB0" w:rsidP="00D73BB0">
      <w:pPr>
        <w:pStyle w:val="Heading4"/>
      </w:pPr>
      <w:r w:rsidRPr="00AE096F">
        <w:t>Các phương thức của giao thức HTTP</w:t>
      </w:r>
    </w:p>
    <w:p w:rsidR="00D73BB0" w:rsidRPr="00AE096F" w:rsidRDefault="00DA1903" w:rsidP="00D73BB0">
      <w:r w:rsidRPr="00AE096F">
        <w:t>HTTP Request Method chỉ phương thức để được thực hiện trên nguồn được nhận diện bởi Request-URI đã cung cấp, bao gồm:</w:t>
      </w:r>
    </w:p>
    <w:p w:rsidR="00DA1903" w:rsidRPr="00AE096F" w:rsidRDefault="00DA1903" w:rsidP="00993E83">
      <w:pPr>
        <w:pStyle w:val="ListParagraph"/>
      </w:pPr>
      <w:r w:rsidRPr="00AE096F">
        <w:rPr>
          <w:b/>
        </w:rPr>
        <w:t>GET</w:t>
      </w:r>
      <w:r w:rsidRPr="00AE096F">
        <w:t xml:space="preserve"> được sử dụng để lấy lại thông tin từ Server đã cung cấp bởi sử dụng một URI đã cung cấp. Các yêu cầu sử dụng GET nên chỉ nhận dữ liệu và nên không có ảnh hưởng gì tới dữ liệu.</w:t>
      </w:r>
    </w:p>
    <w:p w:rsidR="00DA1903" w:rsidRPr="00AE096F" w:rsidRDefault="00DA1903" w:rsidP="00993E83">
      <w:pPr>
        <w:pStyle w:val="ListParagraph"/>
      </w:pPr>
      <w:r w:rsidRPr="00AE096F">
        <w:rPr>
          <w:b/>
        </w:rPr>
        <w:t>HEAD</w:t>
      </w:r>
      <w:r w:rsidRPr="00AE096F">
        <w:t xml:space="preserve">: </w:t>
      </w:r>
      <w:r w:rsidR="0030607B" w:rsidRPr="00AE096F">
        <w:t>T</w:t>
      </w:r>
      <w:r w:rsidRPr="00AE096F">
        <w:t>ruyền tải dòng trạng thái và khu vực Header.</w:t>
      </w:r>
    </w:p>
    <w:p w:rsidR="00DA1903" w:rsidRPr="00AE096F" w:rsidRDefault="00DA1903" w:rsidP="00993E83">
      <w:pPr>
        <w:pStyle w:val="ListParagraph"/>
      </w:pPr>
      <w:r w:rsidRPr="00AE096F">
        <w:rPr>
          <w:b/>
        </w:rPr>
        <w:t>POST</w:t>
      </w:r>
      <w:r w:rsidRPr="00AE096F">
        <w:t>: Một yêu cầu POST được sử dụng để gửi dữ liệu tới Server, ví dụ, thông tin khách hàng, file tải lên, …, bởi sử dụng các mẫu HTML.</w:t>
      </w:r>
    </w:p>
    <w:p w:rsidR="00DA1903" w:rsidRPr="00AE096F" w:rsidRDefault="00DA1903" w:rsidP="00993E83">
      <w:pPr>
        <w:pStyle w:val="ListParagraph"/>
      </w:pPr>
      <w:r w:rsidRPr="00AE096F">
        <w:rPr>
          <w:b/>
        </w:rPr>
        <w:t>PUT</w:t>
      </w:r>
      <w:r w:rsidRPr="00AE096F">
        <w:t>: Thay đổi tất cả các đại diện hiện tại của nguồn mục tiêu với nội dung được tải lên.</w:t>
      </w:r>
    </w:p>
    <w:p w:rsidR="00DA1903" w:rsidRPr="00AE096F" w:rsidRDefault="00DA1903" w:rsidP="00993E83">
      <w:pPr>
        <w:pStyle w:val="ListParagraph"/>
      </w:pPr>
      <w:r w:rsidRPr="00AE096F">
        <w:rPr>
          <w:b/>
        </w:rPr>
        <w:t>DELETE</w:t>
      </w:r>
      <w:r w:rsidRPr="00AE096F">
        <w:t>: Gỡ bỏ tất cả các đại diện hiện tại của nguồn mục tiêu bởi URI.</w:t>
      </w:r>
    </w:p>
    <w:p w:rsidR="00DA1903" w:rsidRPr="00AE096F" w:rsidRDefault="00DA1903" w:rsidP="00993E83">
      <w:pPr>
        <w:pStyle w:val="ListParagraph"/>
      </w:pPr>
      <w:r w:rsidRPr="00AE096F">
        <w:rPr>
          <w:b/>
        </w:rPr>
        <w:t>CONNECT</w:t>
      </w:r>
      <w:r w:rsidRPr="00AE096F">
        <w:t>: Thiết lập một tunnel tới Server được xác định bở</w:t>
      </w:r>
      <w:r w:rsidR="001375D2" w:rsidRPr="00AE096F">
        <w:t>i URI.</w:t>
      </w:r>
    </w:p>
    <w:p w:rsidR="00DA1903" w:rsidRPr="00AE096F" w:rsidRDefault="00DA1903" w:rsidP="00993E83">
      <w:pPr>
        <w:pStyle w:val="ListParagraph"/>
      </w:pPr>
      <w:r w:rsidRPr="00AE096F">
        <w:rPr>
          <w:b/>
        </w:rPr>
        <w:t>OPTIONS</w:t>
      </w:r>
      <w:r w:rsidRPr="00AE096F">
        <w:t>: Miêu tả các chức năng giao tiếp cho nguồn mục tiêu.</w:t>
      </w:r>
    </w:p>
    <w:p w:rsidR="00DA1903" w:rsidRPr="00AE096F" w:rsidRDefault="00DA1903" w:rsidP="00993E83">
      <w:pPr>
        <w:pStyle w:val="ListParagraph"/>
      </w:pPr>
      <w:r w:rsidRPr="00AE096F">
        <w:rPr>
          <w:b/>
        </w:rPr>
        <w:t>TRACE</w:t>
      </w:r>
      <w:r w:rsidRPr="00AE096F">
        <w:t>: Trình bày một vòng lặp kiểm tra thông báo song song với path tới nguồn mục tiêu.</w:t>
      </w:r>
    </w:p>
    <w:p w:rsidR="007C5FFD" w:rsidRPr="00AE096F" w:rsidRDefault="00F35372" w:rsidP="007C5FFD">
      <w:r w:rsidRPr="00AE096F">
        <w:t>Giao thức HTTP là giao thức quan trọng được ứng dụng để truyền và nhận dữ liệu trong hệ thống SmartHome. Trong đó, bốn phương thức chính được sử dụng là GET, POST, PUT và DELETE tương ứng với các phương thức truy vấn database là READ, UPDATE, CREATE và DELETE.</w:t>
      </w:r>
      <w:r w:rsidR="0061311E" w:rsidRPr="00AE096F">
        <w:t xml:space="preserve"> Bộ bốn phương thức cơ bản này được chuẩn hóa để xây dựng nên các API cho ứng dụng, được gọi là Rest</w:t>
      </w:r>
      <w:r w:rsidR="00854281" w:rsidRPr="00AE096F">
        <w:t xml:space="preserve"> </w:t>
      </w:r>
      <w:r w:rsidR="0061311E" w:rsidRPr="00AE096F">
        <w:t>API</w:t>
      </w:r>
      <w:r w:rsidR="004C66D2" w:rsidRPr="00AE096F">
        <w:t>.</w:t>
      </w:r>
    </w:p>
    <w:p w:rsidR="004B15B2" w:rsidRPr="00AE096F" w:rsidRDefault="00CC6506" w:rsidP="00CC6506">
      <w:pPr>
        <w:pStyle w:val="Heading4"/>
      </w:pPr>
      <w:r w:rsidRPr="00AE096F">
        <w:t>REST API</w:t>
      </w:r>
    </w:p>
    <w:p w:rsidR="00C55186" w:rsidRPr="00AE096F" w:rsidRDefault="004B15B2" w:rsidP="00937991">
      <w:r w:rsidRPr="00AE096F">
        <w:t xml:space="preserve">REST (Representational State Transfer) định nghĩa các quy tắc kiến trúc để thiết kế Web services chú trọng vào tài nguyên hệ thống, bao gồm các trạng thái tài nguyên </w:t>
      </w:r>
      <w:r w:rsidRPr="00AE096F">
        <w:lastRenderedPageBreak/>
        <w:t>được định dạng như thế nào và được chuyển tải qua HTTP thông qua số lượng lớn người dùng và được viết bởi những ngôn ngữ khác nhau. Nếu tính theo số dịch vụ mạng sử dụng, REST đã nổi lên trong vài năm qua như là một mô hình thiết kế dịch vụ chiếm ưu thế. Trong thực tế, REST đã có những ảnh hưởng lớn và gần như thay thế SOAP và WSDL vì nó đơn giản và dễ sử dụng hơn rất nhiều.</w:t>
      </w:r>
      <w:r w:rsidR="004F2954" w:rsidRPr="00AE096F">
        <w:t xml:space="preserve"> REST được biết đến nhiều hơn thì việc cụ thể hóa một Web service REST sẽ tuân thủ theo bốn nguyên tắc thiết kế cơ bản sau:</w:t>
      </w:r>
      <w:r w:rsidR="00937991" w:rsidRPr="00AE096F">
        <w:t xml:space="preserve"> </w:t>
      </w:r>
      <w:r w:rsidR="005D2D0C" w:rsidRPr="00AE096F">
        <w:t>Sử dụng các phương thức HTTP một cách rõ ràng</w:t>
      </w:r>
      <w:r w:rsidR="00937991" w:rsidRPr="00AE096F">
        <w:t>, p</w:t>
      </w:r>
      <w:r w:rsidR="005D2D0C" w:rsidRPr="00AE096F">
        <w:t>hi trạng thái</w:t>
      </w:r>
      <w:r w:rsidR="00937991" w:rsidRPr="00AE096F">
        <w:t>, h</w:t>
      </w:r>
      <w:r w:rsidR="005D2D0C" w:rsidRPr="00AE096F">
        <w:t>iển thị cấu trúc thư mục như UR</w:t>
      </w:r>
      <w:r w:rsidR="00272082" w:rsidRPr="00AE096F">
        <w:t>L</w:t>
      </w:r>
      <w:r w:rsidR="005D2D0C" w:rsidRPr="00AE096F">
        <w:t>s</w:t>
      </w:r>
      <w:r w:rsidR="00937991" w:rsidRPr="00AE096F">
        <w:t xml:space="preserve"> và c</w:t>
      </w:r>
      <w:r w:rsidR="005D2D0C" w:rsidRPr="00AE096F">
        <w:t>huyển đổi JavaScript Object Notation (JSON) và XML hoặc cả hai.</w:t>
      </w:r>
    </w:p>
    <w:p w:rsidR="00C55186" w:rsidRPr="00AE096F" w:rsidRDefault="00C55186" w:rsidP="00C55186">
      <w:r w:rsidRPr="00AE096F">
        <w:t>REST yêu cầu các nhà phát triển sử dụng phương thức HTTP một cách rõ ràng theo cách tương thích với giao thức chuẩn. Nguyên lý thiết kế REST cơ bản này thiết lập một ánh xạ 1-1 giữa các hành động tạo, đọc, cập nhật và xoá (CRUD) các quá trình vận hành và các phương thức HTTP. Theo cách ánh xạ này thì:</w:t>
      </w:r>
    </w:p>
    <w:p w:rsidR="00C55186" w:rsidRPr="00AE096F" w:rsidRDefault="00C55186" w:rsidP="00C55186">
      <w:pPr>
        <w:pStyle w:val="ListParagraph"/>
      </w:pPr>
      <w:r w:rsidRPr="00AE096F">
        <w:t>Để tạo một tài nguyên trên máy chủ</w:t>
      </w:r>
      <w:r w:rsidR="00DF2071" w:rsidRPr="00AE096F">
        <w:t xml:space="preserve">, </w:t>
      </w:r>
      <w:r w:rsidRPr="00AE096F">
        <w:t>sử dụng phương thức POST.</w:t>
      </w:r>
    </w:p>
    <w:p w:rsidR="00C55186" w:rsidRPr="00AE096F" w:rsidRDefault="00C55186" w:rsidP="00C55186">
      <w:pPr>
        <w:pStyle w:val="ListParagraph"/>
      </w:pPr>
      <w:r w:rsidRPr="00AE096F">
        <w:t>Để truy xuất một tài nguyên, sử dụng GET.</w:t>
      </w:r>
    </w:p>
    <w:p w:rsidR="00C55186" w:rsidRPr="00AE096F" w:rsidRDefault="00C55186" w:rsidP="00C55186">
      <w:pPr>
        <w:pStyle w:val="ListParagraph"/>
      </w:pPr>
      <w:r w:rsidRPr="00AE096F">
        <w:t xml:space="preserve"> Để thay đổi trạng thái một tài nguyên hoặc để cập nhật nó, sử dụng PUT.</w:t>
      </w:r>
    </w:p>
    <w:p w:rsidR="00937991" w:rsidRPr="00AE096F" w:rsidRDefault="00C55186" w:rsidP="00C55186">
      <w:pPr>
        <w:pStyle w:val="ListParagraph"/>
      </w:pPr>
      <w:r w:rsidRPr="00AE096F">
        <w:t xml:space="preserve"> Để huỷ bỏ hoặc xoá một tài nguyên, sử dụng DELETE.</w:t>
      </w:r>
    </w:p>
    <w:p w:rsidR="00EE3FEB" w:rsidRPr="00AE096F" w:rsidRDefault="00937991" w:rsidP="00937991">
      <w:r w:rsidRPr="00AE096F">
        <w:t>Các Web service REST cần được điều chỉnh về quy mô để đáp ứng được các yêu cầu ngày càng cao về chất lượng thực hiện. Các khu vực lưu trữ của máy chủ với khả năng cân bằng tải và vượt qua sự mất mát, các bức ngăn (tường lửa) và các cổng được sắp xếp theo một phương thức đặc thù nhằm tạo ra một cấu trúc dịch vụ bền vững cho phép chuyển tiếp yêu cầu từ một máy chủ tới máy chủ khác khi cần để giảm tổng thời gian phản hồi của một yêu cầu Web service. Sử dụng máy chủ trung gian nhằm nâng cao mức yêu cầu dịch vụ mạng REST của khách hàng để gửi các yêu cầu hoàn chỉnh và độc lập, có nghĩa là gửi các yêu cầu bao gồm tất cả dữ liệu cần thiết để đáp ứng sao</w:t>
      </w:r>
      <w:r w:rsidR="00E01C88" w:rsidRPr="00AE096F">
        <w:t xml:space="preserve"> </w:t>
      </w:r>
      <w:r w:rsidRPr="00AE096F">
        <w:t>cho các thành phần trong các máy chủ trung gian có thể gửi tiếp đi, gửi theo tuyến và cân bằng tải</w:t>
      </w:r>
      <w:r w:rsidR="00E01C88" w:rsidRPr="00AE096F">
        <w:t xml:space="preserve"> </w:t>
      </w:r>
      <w:r w:rsidRPr="00AE096F">
        <w:t>mà không cần các trạng thái được kiểm soát bên trong giữa các yêu cầu.</w:t>
      </w:r>
      <w:r w:rsidR="00EE3FEB" w:rsidRPr="00AE096F">
        <w:br w:type="page"/>
      </w:r>
    </w:p>
    <w:p w:rsidR="00500486" w:rsidRPr="00AE096F" w:rsidRDefault="00500486" w:rsidP="00EE3FEB">
      <w:pPr>
        <w:pStyle w:val="Heading3"/>
        <w:rPr>
          <w:lang w:eastAsia="ja-JP"/>
        </w:rPr>
      </w:pPr>
      <w:bookmarkStart w:id="83" w:name="_Toc485583072"/>
      <w:bookmarkStart w:id="84" w:name="_Toc485986520"/>
      <w:r w:rsidRPr="00AE096F">
        <w:rPr>
          <w:lang w:eastAsia="ja-JP"/>
        </w:rPr>
        <w:lastRenderedPageBreak/>
        <w:t>C</w:t>
      </w:r>
      <w:r w:rsidR="00101B10" w:rsidRPr="00AE096F">
        <w:rPr>
          <w:lang w:eastAsia="ja-JP"/>
        </w:rPr>
        <w:t>ấu trúc dữ liệu json</w:t>
      </w:r>
      <w:bookmarkEnd w:id="83"/>
      <w:bookmarkEnd w:id="84"/>
    </w:p>
    <w:p w:rsidR="00500486" w:rsidRPr="00AE096F" w:rsidRDefault="00500486" w:rsidP="00500486">
      <w:pPr>
        <w:pStyle w:val="Heading4"/>
        <w:rPr>
          <w:lang w:eastAsia="ja-JP"/>
        </w:rPr>
      </w:pPr>
      <w:r w:rsidRPr="00AE096F">
        <w:rPr>
          <w:lang w:eastAsia="ja-JP"/>
        </w:rPr>
        <w:t>Khái niệ</w:t>
      </w:r>
      <w:r w:rsidR="00A62A24" w:rsidRPr="00AE096F">
        <w:rPr>
          <w:lang w:eastAsia="ja-JP"/>
        </w:rPr>
        <w:t>m</w:t>
      </w:r>
    </w:p>
    <w:p w:rsidR="00500486" w:rsidRPr="00AE096F" w:rsidRDefault="00500486" w:rsidP="00830A1E">
      <w:pPr>
        <w:spacing w:after="0"/>
      </w:pPr>
      <w:r w:rsidRPr="00AE096F">
        <w:rPr>
          <w:lang w:eastAsia="ja-JP"/>
        </w:rPr>
        <w:t>JSON viết tắt của JavaScript Object Notation, và là một cách để lưu trữ thông tin một cách có tổ chức, dễ truy cập. Nói tóm lại, JSON cho chúng ta một bộ sưu tập dữ liệu có thể đọc được theo cách mà chúng ta có thể tiếp cận dữ liệu đó hợp lý nhất.</w:t>
      </w:r>
      <w:r w:rsidR="00444EE9" w:rsidRPr="00AE096F">
        <w:rPr>
          <w:lang w:eastAsia="ja-JP"/>
        </w:rPr>
        <w:t xml:space="preserve"> [</w:t>
      </w:r>
      <w:r w:rsidR="00C86427" w:rsidRPr="00AE096F">
        <w:rPr>
          <w:lang w:eastAsia="ja-JP"/>
        </w:rPr>
        <w:t>5</w:t>
      </w:r>
      <w:r w:rsidR="00A62A24" w:rsidRPr="00AE096F">
        <w:rPr>
          <w:lang w:eastAsia="ja-JP"/>
        </w:rPr>
        <w:t>]</w:t>
      </w:r>
      <w:r w:rsidR="00967873" w:rsidRPr="00AE096F">
        <w:rPr>
          <w:lang w:eastAsia="ja-JP"/>
        </w:rPr>
        <w:t xml:space="preserve"> </w:t>
      </w:r>
      <w:r w:rsidRPr="00AE096F">
        <w:t>JSON được xây dựng trên 2 cấu trúc:</w:t>
      </w:r>
    </w:p>
    <w:p w:rsidR="00500486" w:rsidRPr="00AE096F" w:rsidRDefault="00500486" w:rsidP="00830A1E">
      <w:pPr>
        <w:pStyle w:val="ListParagraph"/>
        <w:spacing w:before="0" w:after="120"/>
      </w:pPr>
      <w:r w:rsidRPr="00AE096F">
        <w:t>Là tập hợp của các cặp tên và giá trị name-value. Trong những ngôn ngữ khác nhau, đây được nhận thấy như là 1 đối tượng (object), sự ghi (record), cấu trúc (struct), từ điển (dictionary), bảng băm (hash table), danh sách khoá (keyed list), hay mảng liên hợp.</w:t>
      </w:r>
    </w:p>
    <w:p w:rsidR="00500486" w:rsidRPr="00AE096F" w:rsidRDefault="00500486" w:rsidP="00830A1E">
      <w:pPr>
        <w:pStyle w:val="ListParagraph"/>
        <w:spacing w:before="0" w:after="120"/>
      </w:pPr>
      <w:r w:rsidRPr="00AE096F">
        <w:t>Là 1 tập hợp các giá trị đã được sắp xếp. Trong hầu hết các ngôn ngữ, this được nhận thấy như là 1 mảng, véc tơ, tập hợp hay là 1 dãy sequence.</w:t>
      </w:r>
    </w:p>
    <w:p w:rsidR="00500486" w:rsidRPr="00AE096F" w:rsidRDefault="00500486" w:rsidP="00500486">
      <w:pPr>
        <w:pStyle w:val="Heading4"/>
        <w:rPr>
          <w:lang w:eastAsia="ja-JP"/>
        </w:rPr>
      </w:pPr>
      <w:r w:rsidRPr="00AE096F">
        <w:rPr>
          <w:lang w:eastAsia="ja-JP"/>
        </w:rPr>
        <w:t xml:space="preserve">Đối tượng JSON (JSON </w:t>
      </w:r>
      <w:r w:rsidRPr="00AE096F">
        <w:t>Object</w:t>
      </w:r>
      <w:r w:rsidRPr="00AE096F">
        <w:rPr>
          <w:lang w:eastAsia="ja-JP"/>
        </w:rPr>
        <w:t>)</w:t>
      </w:r>
    </w:p>
    <w:p w:rsidR="00500486" w:rsidRPr="00AE096F" w:rsidRDefault="00500486" w:rsidP="00500486">
      <w:r w:rsidRPr="00AE096F">
        <w:t>Một đối tượng là 1 hổn độn của các cặp tên và giá trị. Một đối tượng bắt đầu bởi dấu ngoặc đơn trái</w:t>
      </w:r>
      <w:r w:rsidRPr="00AE096F">
        <w:rPr>
          <w:rStyle w:val="apple-converted-space"/>
          <w:rFonts w:eastAsiaTheme="minorEastAsia"/>
          <w:color w:val="000000"/>
          <w:szCs w:val="26"/>
        </w:rPr>
        <w:t> </w:t>
      </w:r>
      <w:r w:rsidRPr="00AE096F">
        <w:rPr>
          <w:rStyle w:val="HTMLTypewriter"/>
          <w:rFonts w:eastAsiaTheme="minorHAnsi"/>
          <w:color w:val="000000"/>
          <w:sz w:val="26"/>
          <w:szCs w:val="26"/>
        </w:rPr>
        <w:t>{</w:t>
      </w:r>
      <w:r w:rsidRPr="00AE096F">
        <w:rPr>
          <w:rStyle w:val="apple-converted-space"/>
          <w:rFonts w:eastAsiaTheme="minorEastAsia"/>
          <w:color w:val="000000"/>
          <w:szCs w:val="26"/>
        </w:rPr>
        <w:t> </w:t>
      </w:r>
      <w:r w:rsidRPr="00AE096F">
        <w:t>và kết thúc với dấu ngoặc đơn phải</w:t>
      </w:r>
      <w:r w:rsidRPr="00AE096F">
        <w:rPr>
          <w:rStyle w:val="apple-converted-space"/>
          <w:rFonts w:eastAsiaTheme="minorEastAsia"/>
          <w:color w:val="000000"/>
          <w:szCs w:val="26"/>
        </w:rPr>
        <w:t> </w:t>
      </w:r>
      <w:r w:rsidRPr="00AE096F">
        <w:rPr>
          <w:rStyle w:val="HTMLTypewriter"/>
          <w:rFonts w:eastAsiaTheme="minorHAnsi"/>
          <w:color w:val="000000"/>
          <w:sz w:val="26"/>
          <w:szCs w:val="26"/>
        </w:rPr>
        <w:t>}</w:t>
      </w:r>
      <w:r w:rsidRPr="00AE096F">
        <w:t>. Từng tên được theo sao bởi dấu 2 chấm</w:t>
      </w:r>
      <w:r w:rsidRPr="00AE096F">
        <w:rPr>
          <w:rStyle w:val="apple-converted-space"/>
          <w:rFonts w:eastAsiaTheme="minorEastAsia"/>
          <w:color w:val="000000"/>
          <w:szCs w:val="26"/>
        </w:rPr>
        <w:t> </w:t>
      </w:r>
      <w:r w:rsidRPr="00AE096F">
        <w:rPr>
          <w:rStyle w:val="HTMLTypewriter"/>
          <w:rFonts w:eastAsiaTheme="minorHAnsi"/>
          <w:color w:val="000000"/>
          <w:sz w:val="26"/>
          <w:szCs w:val="26"/>
        </w:rPr>
        <w:t>:</w:t>
      </w:r>
      <w:r w:rsidRPr="00AE096F">
        <w:rPr>
          <w:rStyle w:val="apple-converted-space"/>
          <w:rFonts w:eastAsiaTheme="minorEastAsia"/>
          <w:color w:val="000000"/>
          <w:szCs w:val="26"/>
        </w:rPr>
        <w:t> </w:t>
      </w:r>
      <w:r w:rsidRPr="00AE096F">
        <w:t>và các cặp tên/giá trị được tách ra bởi dấu phẩy</w:t>
      </w:r>
      <w:r w:rsidRPr="00AE096F">
        <w:rPr>
          <w:rStyle w:val="apple-converted-space"/>
          <w:rFonts w:eastAsiaTheme="minorEastAsia"/>
          <w:color w:val="000000"/>
          <w:szCs w:val="26"/>
        </w:rPr>
        <w:t> </w:t>
      </w:r>
      <w:r w:rsidRPr="00AE096F">
        <w:rPr>
          <w:rStyle w:val="HTMLTypewriter"/>
          <w:rFonts w:eastAsiaTheme="minorHAnsi"/>
          <w:color w:val="000000"/>
          <w:sz w:val="26"/>
          <w:szCs w:val="26"/>
        </w:rPr>
        <w:t>,</w:t>
      </w:r>
      <w:r w:rsidRPr="00AE096F">
        <w:t>.</w:t>
      </w:r>
    </w:p>
    <w:p w:rsidR="00500486" w:rsidRPr="00AE096F" w:rsidRDefault="00500486" w:rsidP="00830A1E">
      <w:pPr>
        <w:spacing w:after="0"/>
        <w:jc w:val="center"/>
        <w:rPr>
          <w:rFonts w:cs="Times New Roman"/>
          <w:lang w:eastAsia="ja-JP"/>
        </w:rPr>
      </w:pPr>
      <w:r w:rsidRPr="00AE096F">
        <w:rPr>
          <w:noProof/>
          <w:lang w:eastAsia="vi-VN"/>
        </w:rPr>
        <w:drawing>
          <wp:inline distT="0" distB="0" distL="0" distR="0" wp14:anchorId="65E0B893" wp14:editId="7915D8A2">
            <wp:extent cx="4163825" cy="786809"/>
            <wp:effectExtent l="0" t="0" r="0" b="0"/>
            <wp:docPr id="15" name="Picture 15" descr="http://www.json.org/objec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json.org/object.gif"/>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213314" cy="796161"/>
                    </a:xfrm>
                    <a:prstGeom prst="rect">
                      <a:avLst/>
                    </a:prstGeom>
                    <a:noFill/>
                    <a:ln>
                      <a:noFill/>
                    </a:ln>
                  </pic:spPr>
                </pic:pic>
              </a:graphicData>
            </a:graphic>
          </wp:inline>
        </w:drawing>
      </w:r>
    </w:p>
    <w:p w:rsidR="00830A1E" w:rsidRPr="00AE096F" w:rsidRDefault="00830A1E" w:rsidP="00830A1E">
      <w:pPr>
        <w:pStyle w:val="Caption"/>
        <w:spacing w:after="120"/>
        <w:rPr>
          <w:rFonts w:cs="Times New Roman"/>
          <w:lang w:eastAsia="ja-JP"/>
        </w:rPr>
      </w:pPr>
      <w:r w:rsidRPr="00AE096F">
        <w:t xml:space="preserve">Hình </w:t>
      </w:r>
      <w:r w:rsidRPr="00AE096F">
        <w:fldChar w:fldCharType="begin"/>
      </w:r>
      <w:r w:rsidRPr="00AE096F">
        <w:instrText xml:space="preserve"> STYLEREF  \s "Heading 2" </w:instrText>
      </w:r>
      <w:r w:rsidRPr="00AE096F">
        <w:fldChar w:fldCharType="separate"/>
      </w:r>
      <w:r w:rsidR="00BB03B3">
        <w:rPr>
          <w:noProof/>
        </w:rPr>
        <w:t>3</w:t>
      </w:r>
      <w:r w:rsidRPr="00AE096F">
        <w:rPr>
          <w:noProof/>
        </w:rPr>
        <w:fldChar w:fldCharType="end"/>
      </w:r>
      <w:r w:rsidRPr="00AE096F">
        <w:t>.</w:t>
      </w:r>
      <w:r w:rsidRPr="00AE096F">
        <w:fldChar w:fldCharType="begin"/>
      </w:r>
      <w:r w:rsidRPr="00AE096F">
        <w:instrText xml:space="preserve"> SEQ Hình_ \* ARABIC \s 1 </w:instrText>
      </w:r>
      <w:r w:rsidRPr="00AE096F">
        <w:fldChar w:fldCharType="separate"/>
      </w:r>
      <w:r w:rsidR="00BB03B3">
        <w:rPr>
          <w:noProof/>
        </w:rPr>
        <w:t>8</w:t>
      </w:r>
      <w:r w:rsidRPr="00AE096F">
        <w:rPr>
          <w:noProof/>
        </w:rPr>
        <w:fldChar w:fldCharType="end"/>
      </w:r>
      <w:r w:rsidRPr="00AE096F">
        <w:rPr>
          <w:lang w:eastAsia="ja-JP"/>
        </w:rPr>
        <w:t xml:space="preserve"> JSON </w:t>
      </w:r>
      <w:r w:rsidRPr="00AE096F">
        <w:t>Object</w:t>
      </w:r>
    </w:p>
    <w:p w:rsidR="00500486" w:rsidRPr="00AE096F" w:rsidRDefault="00500486" w:rsidP="00830A1E">
      <w:pPr>
        <w:pStyle w:val="Heading4"/>
        <w:spacing w:before="0" w:after="120" w:line="240" w:lineRule="auto"/>
        <w:rPr>
          <w:lang w:eastAsia="ja-JP"/>
        </w:rPr>
      </w:pPr>
      <w:r w:rsidRPr="00AE096F">
        <w:rPr>
          <w:lang w:eastAsia="ja-JP"/>
        </w:rPr>
        <w:t>Mảng JSON (JSON Array)</w:t>
      </w:r>
    </w:p>
    <w:p w:rsidR="00500486" w:rsidRPr="00AE096F" w:rsidRDefault="00500486" w:rsidP="00830A1E">
      <w:pPr>
        <w:spacing w:after="0"/>
        <w:rPr>
          <w:rStyle w:val="HTMLTypewriter"/>
          <w:rFonts w:eastAsiaTheme="minorHAnsi"/>
          <w:b/>
          <w:bCs/>
          <w:color w:val="000000"/>
        </w:rPr>
      </w:pPr>
      <w:r w:rsidRPr="00AE096F">
        <w:t>1 mảng là 1 tập hợp các giá trị đã được sắp xếp. 1 mảng bắt đầu bởi dấu mở ngoặc vuông</w:t>
      </w:r>
      <w:r w:rsidRPr="00AE096F">
        <w:rPr>
          <w:rStyle w:val="apple-converted-space"/>
          <w:rFonts w:eastAsiaTheme="minorEastAsia"/>
          <w:color w:val="000000"/>
          <w:szCs w:val="26"/>
        </w:rPr>
        <w:t> </w:t>
      </w:r>
      <w:r w:rsidRPr="00AE096F">
        <w:rPr>
          <w:rStyle w:val="HTMLTypewriter"/>
          <w:rFonts w:eastAsiaTheme="minorHAnsi"/>
          <w:color w:val="000000"/>
          <w:sz w:val="26"/>
          <w:szCs w:val="26"/>
        </w:rPr>
        <w:t>[</w:t>
      </w:r>
      <w:r w:rsidRPr="00AE096F">
        <w:rPr>
          <w:rStyle w:val="apple-converted-space"/>
          <w:rFonts w:eastAsiaTheme="minorEastAsia"/>
          <w:color w:val="000000"/>
          <w:szCs w:val="26"/>
        </w:rPr>
        <w:t> </w:t>
      </w:r>
      <w:r w:rsidRPr="00AE096F">
        <w:t>và kết thúc với dấu ngoặc vuông phải</w:t>
      </w:r>
      <w:r w:rsidRPr="00AE096F">
        <w:rPr>
          <w:rStyle w:val="apple-converted-space"/>
          <w:rFonts w:eastAsiaTheme="minorEastAsia"/>
          <w:color w:val="000000"/>
          <w:szCs w:val="26"/>
        </w:rPr>
        <w:t> </w:t>
      </w:r>
      <w:r w:rsidRPr="00AE096F">
        <w:rPr>
          <w:rStyle w:val="HTMLTypewriter"/>
          <w:rFonts w:eastAsiaTheme="minorHAnsi"/>
          <w:color w:val="000000"/>
          <w:sz w:val="26"/>
          <w:szCs w:val="26"/>
        </w:rPr>
        <w:t>]</w:t>
      </w:r>
      <w:r w:rsidRPr="00AE096F">
        <w:t>. Các giá trị được cách nhau bởi dấu phẩy</w:t>
      </w:r>
      <w:r w:rsidRPr="00AE096F">
        <w:rPr>
          <w:rStyle w:val="apple-converted-space"/>
          <w:rFonts w:eastAsiaTheme="minorEastAsia"/>
          <w:color w:val="000000"/>
          <w:szCs w:val="26"/>
        </w:rPr>
        <w:t> </w:t>
      </w:r>
      <w:r w:rsidRPr="00AE096F">
        <w:rPr>
          <w:rStyle w:val="HTMLTypewriter"/>
          <w:rFonts w:eastAsiaTheme="minorHAnsi"/>
          <w:color w:val="000000"/>
          <w:sz w:val="26"/>
          <w:szCs w:val="26"/>
        </w:rPr>
        <w:t>,</w:t>
      </w:r>
    </w:p>
    <w:p w:rsidR="00500486" w:rsidRPr="00AE096F" w:rsidRDefault="00500486" w:rsidP="00830A1E">
      <w:pPr>
        <w:spacing w:before="0" w:after="0"/>
        <w:jc w:val="center"/>
      </w:pPr>
      <w:r w:rsidRPr="00AE096F">
        <w:rPr>
          <w:noProof/>
          <w:lang w:eastAsia="vi-VN"/>
        </w:rPr>
        <w:drawing>
          <wp:inline distT="0" distB="0" distL="0" distR="0" wp14:anchorId="5624BB02" wp14:editId="5A2714D1">
            <wp:extent cx="3995025" cy="754912"/>
            <wp:effectExtent l="0" t="0" r="0" b="0"/>
            <wp:docPr id="16" name="Picture 16" descr="http://www.json.org/arra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json.org/array.gif"/>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101682" cy="775066"/>
                    </a:xfrm>
                    <a:prstGeom prst="rect">
                      <a:avLst/>
                    </a:prstGeom>
                    <a:noFill/>
                    <a:ln>
                      <a:noFill/>
                    </a:ln>
                  </pic:spPr>
                </pic:pic>
              </a:graphicData>
            </a:graphic>
          </wp:inline>
        </w:drawing>
      </w:r>
      <w:r w:rsidRPr="00AE096F">
        <w:t>.</w:t>
      </w:r>
    </w:p>
    <w:p w:rsidR="00DE0E4D" w:rsidRPr="00AE096F" w:rsidRDefault="00830A1E" w:rsidP="00830A1E">
      <w:pPr>
        <w:pStyle w:val="Caption"/>
        <w:rPr>
          <w:lang w:eastAsia="ja-JP"/>
        </w:rPr>
        <w:sectPr w:rsidR="00DE0E4D" w:rsidRPr="00AE096F" w:rsidSect="00830A1E">
          <w:headerReference w:type="default" r:id="rId42"/>
          <w:pgSz w:w="11907" w:h="16840" w:code="9"/>
          <w:pgMar w:top="1710" w:right="1440" w:bottom="1800" w:left="1440" w:header="720" w:footer="496" w:gutter="0"/>
          <w:cols w:space="720"/>
          <w:docGrid w:linePitch="360"/>
        </w:sectPr>
      </w:pPr>
      <w:r w:rsidRPr="00AE096F">
        <w:rPr>
          <w:rFonts w:cs="Times New Roman"/>
          <w:lang w:eastAsia="ja-JP"/>
        </w:rPr>
        <w:t>H</w:t>
      </w:r>
      <w:r w:rsidRPr="00AE096F">
        <w:t xml:space="preserve">ình </w:t>
      </w:r>
      <w:r w:rsidRPr="00AE096F">
        <w:fldChar w:fldCharType="begin"/>
      </w:r>
      <w:r w:rsidRPr="00AE096F">
        <w:instrText xml:space="preserve"> STYLEREF  \s "Heading 2" </w:instrText>
      </w:r>
      <w:r w:rsidRPr="00AE096F">
        <w:fldChar w:fldCharType="separate"/>
      </w:r>
      <w:r w:rsidR="00BB03B3">
        <w:rPr>
          <w:noProof/>
        </w:rPr>
        <w:t>3</w:t>
      </w:r>
      <w:r w:rsidRPr="00AE096F">
        <w:rPr>
          <w:noProof/>
        </w:rPr>
        <w:fldChar w:fldCharType="end"/>
      </w:r>
      <w:r w:rsidRPr="00AE096F">
        <w:t>.</w:t>
      </w:r>
      <w:r w:rsidRPr="00AE096F">
        <w:fldChar w:fldCharType="begin"/>
      </w:r>
      <w:r w:rsidRPr="00AE096F">
        <w:instrText xml:space="preserve"> SEQ Hình_ \* ARABIC \s 1 </w:instrText>
      </w:r>
      <w:r w:rsidRPr="00AE096F">
        <w:fldChar w:fldCharType="separate"/>
      </w:r>
      <w:r w:rsidR="00BB03B3">
        <w:rPr>
          <w:noProof/>
        </w:rPr>
        <w:t>9</w:t>
      </w:r>
      <w:r w:rsidRPr="00AE096F">
        <w:rPr>
          <w:noProof/>
        </w:rPr>
        <w:fldChar w:fldCharType="end"/>
      </w:r>
      <w:r w:rsidRPr="00AE096F">
        <w:rPr>
          <w:lang w:eastAsia="ja-JP"/>
        </w:rPr>
        <w:t xml:space="preserve"> JSON </w:t>
      </w:r>
      <w:r w:rsidR="00BD4510" w:rsidRPr="00AE096F">
        <w:rPr>
          <w:lang w:eastAsia="ja-JP"/>
        </w:rPr>
        <w:t>Array</w:t>
      </w:r>
    </w:p>
    <w:p w:rsidR="00097605" w:rsidRPr="00AE096F" w:rsidRDefault="008D031E" w:rsidP="00FD77AF">
      <w:pPr>
        <w:pStyle w:val="Heading2"/>
        <w:rPr>
          <w:rFonts w:cs="Times New Roman"/>
          <w:lang w:eastAsia="ja-JP"/>
        </w:rPr>
      </w:pPr>
      <w:bookmarkStart w:id="85" w:name="_Toc485583073"/>
      <w:bookmarkStart w:id="86" w:name="_Toc485986521"/>
      <w:r w:rsidRPr="00AE096F">
        <w:rPr>
          <w:rFonts w:cs="Times New Roman"/>
          <w:caps w:val="0"/>
          <w:lang w:eastAsia="ja-JP"/>
        </w:rPr>
        <w:lastRenderedPageBreak/>
        <w:t>HỆ ĐIỀU HÀNH ANDROID</w:t>
      </w:r>
      <w:bookmarkEnd w:id="85"/>
      <w:bookmarkEnd w:id="86"/>
    </w:p>
    <w:p w:rsidR="00075715" w:rsidRPr="00AE096F" w:rsidRDefault="00075715" w:rsidP="00075715">
      <w:pPr>
        <w:pStyle w:val="Heading3"/>
        <w:rPr>
          <w:lang w:eastAsia="ja-JP"/>
        </w:rPr>
      </w:pPr>
      <w:bookmarkStart w:id="87" w:name="_Toc485583074"/>
      <w:bookmarkStart w:id="88" w:name="_Toc485986522"/>
      <w:r w:rsidRPr="00AE096F">
        <w:rPr>
          <w:lang w:eastAsia="ja-JP"/>
        </w:rPr>
        <w:t>Giới thiệu hệ điều hành Android</w:t>
      </w:r>
      <w:bookmarkEnd w:id="87"/>
      <w:bookmarkEnd w:id="88"/>
    </w:p>
    <w:p w:rsidR="00431106" w:rsidRPr="00AE096F" w:rsidRDefault="00097605" w:rsidP="00097605">
      <w:pPr>
        <w:rPr>
          <w:lang w:eastAsia="ja-JP"/>
        </w:rPr>
      </w:pPr>
      <w:r w:rsidRPr="00AE096F">
        <w:rPr>
          <w:lang w:eastAsia="ja-JP"/>
        </w:rPr>
        <w:t xml:space="preserve">Android là một hệ điều hành di động được phát triển bởi Google, dựa trên hạt nhân Linux và được thiết kế chủ yếu cho các thiết bị di động màn hình cảm ứng như điện thoại thông minh và máy tính bảng. </w:t>
      </w:r>
    </w:p>
    <w:p w:rsidR="00097605" w:rsidRPr="00AE096F" w:rsidRDefault="00097605" w:rsidP="00097605">
      <w:pPr>
        <w:rPr>
          <w:lang w:eastAsia="ja-JP"/>
        </w:rPr>
      </w:pPr>
      <w:r w:rsidRPr="00AE096F">
        <w:rPr>
          <w:lang w:eastAsia="ja-JP"/>
        </w:rPr>
        <w:t>Giao diện người dùng của Android chủ yếu dựa vào thao tác trực tiếp, sử dụng các cử chỉ cảm ứng như vuốt, gõ và chạm, để thao tác với các đối tượng trên màn hình cùng với một bàn phím ảo để nhập văn bản. Các biến thể của Android cũng được sử dụng trên máy tính xách tay, bảng điều khiển trò chơi, máy ảnh kỹ thuật số và các thiết bị điện tử khác.</w:t>
      </w:r>
    </w:p>
    <w:p w:rsidR="00097605" w:rsidRPr="00AE096F" w:rsidRDefault="00097605" w:rsidP="00097605">
      <w:pPr>
        <w:rPr>
          <w:rFonts w:cs="Times New Roman"/>
          <w:lang w:eastAsia="ja-JP"/>
        </w:rPr>
      </w:pPr>
      <w:r w:rsidRPr="00AE096F">
        <w:rPr>
          <w:rFonts w:cs="Times New Roman"/>
          <w:lang w:eastAsia="ja-JP"/>
        </w:rPr>
        <w:t>Mã nguồn Android được phát hành bởi Google theo giấy phép mã nguồn mở. Tính mở của nó đã khuyến khích một cộng đồng lớn các nhà phát triển và những người đam mê sử dụng mã nguồn mở sử dụng Android để làm nền tảng cho các dự án của họ.</w:t>
      </w:r>
    </w:p>
    <w:p w:rsidR="00431106" w:rsidRPr="00AE096F" w:rsidRDefault="00097605" w:rsidP="00097605">
      <w:pPr>
        <w:rPr>
          <w:rFonts w:cs="Times New Roman"/>
          <w:lang w:eastAsia="ja-JP"/>
        </w:rPr>
      </w:pPr>
      <w:r w:rsidRPr="00AE096F">
        <w:rPr>
          <w:rFonts w:cs="Times New Roman"/>
          <w:lang w:eastAsia="ja-JP"/>
        </w:rPr>
        <w:t>Các ứng dụ</w:t>
      </w:r>
      <w:r w:rsidR="0025483F" w:rsidRPr="00AE096F">
        <w:rPr>
          <w:rFonts w:cs="Times New Roman"/>
          <w:lang w:eastAsia="ja-JP"/>
        </w:rPr>
        <w:t>ng</w:t>
      </w:r>
      <w:r w:rsidRPr="00AE096F">
        <w:rPr>
          <w:rFonts w:cs="Times New Roman"/>
          <w:lang w:eastAsia="ja-JP"/>
        </w:rPr>
        <w:t>,</w:t>
      </w:r>
      <w:r w:rsidR="0025483F" w:rsidRPr="00AE096F">
        <w:rPr>
          <w:rFonts w:cs="Times New Roman"/>
          <w:lang w:eastAsia="ja-JP"/>
        </w:rPr>
        <w:t xml:space="preserve"> có vai trò</w:t>
      </w:r>
      <w:r w:rsidRPr="00AE096F">
        <w:rPr>
          <w:rFonts w:cs="Times New Roman"/>
          <w:lang w:eastAsia="ja-JP"/>
        </w:rPr>
        <w:t xml:space="preserve"> mở rộng chức năng của các thiết bị, được viết bằng bộ công cụ phát triển phần mề</w:t>
      </w:r>
      <w:r w:rsidR="005B15F0" w:rsidRPr="00AE096F">
        <w:rPr>
          <w:rFonts w:cs="Times New Roman"/>
          <w:lang w:eastAsia="ja-JP"/>
        </w:rPr>
        <w:t>m Android (SDK)</w:t>
      </w:r>
      <w:r w:rsidRPr="00AE096F">
        <w:rPr>
          <w:rFonts w:cs="Times New Roman"/>
          <w:lang w:eastAsia="ja-JP"/>
        </w:rPr>
        <w:t>, và thường là ngôn ngữ lậ</w:t>
      </w:r>
      <w:r w:rsidR="005B15F0" w:rsidRPr="00AE096F">
        <w:rPr>
          <w:rFonts w:cs="Times New Roman"/>
          <w:lang w:eastAsia="ja-JP"/>
        </w:rPr>
        <w:t>p trình Java</w:t>
      </w:r>
      <w:r w:rsidRPr="00AE096F">
        <w:rPr>
          <w:rFonts w:cs="Times New Roman"/>
          <w:lang w:eastAsia="ja-JP"/>
        </w:rPr>
        <w:t>. Java có thể được kết hợp với C / C + + hoặc không.</w:t>
      </w:r>
      <w:r w:rsidRPr="00AE096F">
        <w:t xml:space="preserve"> </w:t>
      </w:r>
      <w:r w:rsidRPr="00AE096F">
        <w:rPr>
          <w:rFonts w:cs="Times New Roman"/>
          <w:lang w:eastAsia="ja-JP"/>
        </w:rPr>
        <w:t>SDK bao gồm một bộ công cụ phát triển toàn diệ</w:t>
      </w:r>
      <w:r w:rsidR="005B15F0" w:rsidRPr="00AE096F">
        <w:rPr>
          <w:rFonts w:cs="Times New Roman"/>
          <w:lang w:eastAsia="ja-JP"/>
        </w:rPr>
        <w:t xml:space="preserve">n, </w:t>
      </w:r>
      <w:r w:rsidRPr="00AE096F">
        <w:rPr>
          <w:rFonts w:cs="Times New Roman"/>
          <w:lang w:eastAsia="ja-JP"/>
        </w:rPr>
        <w:t xml:space="preserve">bao gồm trình sửa lỗi, thư viện phần mềm, trình mô phỏng thiết bị cầm tay dựa trên QEMU, tài liệu, mẫu mã và hướng dẫn. </w:t>
      </w:r>
    </w:p>
    <w:p w:rsidR="00097605" w:rsidRPr="00AE096F" w:rsidRDefault="00097605" w:rsidP="00097605">
      <w:pPr>
        <w:rPr>
          <w:rFonts w:cs="Times New Roman"/>
          <w:lang w:eastAsia="ja-JP"/>
        </w:rPr>
      </w:pPr>
      <w:r w:rsidRPr="00AE096F">
        <w:rPr>
          <w:rFonts w:cs="Times New Roman"/>
          <w:lang w:eastAsia="ja-JP"/>
        </w:rPr>
        <w:t>Ban đầu, môi trường phát triển tích hợp hỗ trợ của Google (IDE) là Eclipse sử dụng công cụ Công cụ Phát triển Android (ADT). Vào tháng 12 năm 2014, Google đã phát hành Android Studio, dựa trên IntelliJ IDEA, làm IDE chính cho phát triển ứng dụng Android. Các công cụ phát triển khác hiện có sẵn, bao gồm một bộ phát triển bản địa (NDK) cho các ứng dụng hoặc phần mở rộng trong C hoặc C ++, Google App Inventor, môi trường trực quan cho các lập trình viên mới làm quen và các khuôn khổ ứng dụng web di động đa nền tảng.</w:t>
      </w:r>
    </w:p>
    <w:p w:rsidR="00075715" w:rsidRPr="00AE096F" w:rsidRDefault="00075715" w:rsidP="00C30FBE">
      <w:pPr>
        <w:pStyle w:val="Heading3"/>
        <w:rPr>
          <w:lang w:eastAsia="ja-JP"/>
        </w:rPr>
      </w:pPr>
      <w:bookmarkStart w:id="89" w:name="_Toc485583075"/>
      <w:bookmarkStart w:id="90" w:name="_Toc485986523"/>
      <w:r w:rsidRPr="00AE096F">
        <w:rPr>
          <w:lang w:eastAsia="ja-JP"/>
        </w:rPr>
        <w:lastRenderedPageBreak/>
        <w:t>Ngôn ngữ lập trình Java</w:t>
      </w:r>
      <w:bookmarkEnd w:id="89"/>
      <w:bookmarkEnd w:id="90"/>
    </w:p>
    <w:p w:rsidR="00075715" w:rsidRPr="00AE096F" w:rsidRDefault="00075715" w:rsidP="00075715">
      <w:pPr>
        <w:rPr>
          <w:lang w:eastAsia="ja-JP"/>
        </w:rPr>
      </w:pPr>
      <w:r w:rsidRPr="00AE096F">
        <w:rPr>
          <w:lang w:eastAsia="ja-JP"/>
        </w:rPr>
        <w:t>Java là một ngôn ngữ lập trình máy tính hướng đối tượng cấp cao. Java được thiết kế để biên dịch mã nguồn thành bytecode, bytecode sau đó sẽ được môi trường thực thi (runtime environment) chạ</w:t>
      </w:r>
      <w:r w:rsidR="00444EE9" w:rsidRPr="00AE096F">
        <w:rPr>
          <w:lang w:eastAsia="ja-JP"/>
        </w:rPr>
        <w:t xml:space="preserve">y </w:t>
      </w:r>
      <w:r w:rsidR="00FF6FD9" w:rsidRPr="00AE096F">
        <w:t>[</w:t>
      </w:r>
      <w:r w:rsidR="00B54BDE" w:rsidRPr="00AE096F">
        <w:t>6</w:t>
      </w:r>
      <w:r w:rsidR="00FF6FD9" w:rsidRPr="00AE096F">
        <w:t>]</w:t>
      </w:r>
    </w:p>
    <w:p w:rsidR="00444EE9" w:rsidRPr="00AE096F" w:rsidRDefault="00075715" w:rsidP="00075715">
      <w:pPr>
        <w:rPr>
          <w:lang w:eastAsia="ja-JP"/>
        </w:rPr>
      </w:pPr>
      <w:r w:rsidRPr="00AE096F">
        <w:rPr>
          <w:lang w:eastAsia="ja-JP"/>
        </w:rPr>
        <w:t>Cú pháp Java được vay mượn nhiều từ C &amp; C++ nhưng có cú pháp hướng đối tượng đơn giản hơn và ít tính năng xử lý cấp thấp hơn. Do đó việc viết một chương trình bằng Java dễ hơn, đơn giản hơn, đỡ tốn công sửa lỗ</w:t>
      </w:r>
      <w:r w:rsidR="00A61A8C" w:rsidRPr="00AE096F">
        <w:rPr>
          <w:lang w:eastAsia="ja-JP"/>
        </w:rPr>
        <w:t xml:space="preserve">i hơn. </w:t>
      </w:r>
    </w:p>
    <w:p w:rsidR="00075715" w:rsidRPr="00AE096F" w:rsidRDefault="00075715" w:rsidP="00075715">
      <w:pPr>
        <w:rPr>
          <w:lang w:eastAsia="ja-JP"/>
        </w:rPr>
      </w:pPr>
      <w:r w:rsidRPr="00AE096F">
        <w:rPr>
          <w:lang w:eastAsia="ja-JP"/>
        </w:rPr>
        <w:t>Ưu điểm của Java</w:t>
      </w:r>
      <w:r w:rsidR="00A61A8C" w:rsidRPr="00AE096F">
        <w:rPr>
          <w:lang w:eastAsia="ja-JP"/>
        </w:rPr>
        <w:t>:</w:t>
      </w:r>
    </w:p>
    <w:p w:rsidR="00075715" w:rsidRPr="00AE096F" w:rsidRDefault="00075715" w:rsidP="00444EE9">
      <w:pPr>
        <w:pStyle w:val="ListParagraph"/>
        <w:numPr>
          <w:ilvl w:val="0"/>
          <w:numId w:val="34"/>
        </w:numPr>
        <w:rPr>
          <w:lang w:eastAsia="ja-JP"/>
        </w:rPr>
      </w:pPr>
      <w:r w:rsidRPr="00AE096F">
        <w:rPr>
          <w:lang w:eastAsia="ja-JP"/>
        </w:rPr>
        <w:t>Dễ sử dụng: Các nguyên tắc cơ bản của Java đến từ một ngôn ngữ lập trình gọi là c ++. Java được xây dựng trên, và cải tiến các ý tưởng của c + +, loại bỏ một số cú pháp quá phức tạp để trở nên đơn giản khi sử dụng.</w:t>
      </w:r>
    </w:p>
    <w:p w:rsidR="00075715" w:rsidRPr="00AE096F" w:rsidRDefault="00075715" w:rsidP="00444EE9">
      <w:pPr>
        <w:pStyle w:val="ListParagraph"/>
        <w:numPr>
          <w:ilvl w:val="0"/>
          <w:numId w:val="34"/>
        </w:numPr>
        <w:rPr>
          <w:lang w:eastAsia="ja-JP"/>
        </w:rPr>
      </w:pPr>
      <w:r w:rsidRPr="00AE096F">
        <w:rPr>
          <w:lang w:eastAsia="ja-JP"/>
        </w:rPr>
        <w:t>Độ tin cậy: Java có khả năng giảm khả năng xảy ra lỗi nghiêm trọng do lỗi lập trình. Một khi dữ liệu và thao tác đã được đóng gói cùng nhau ở một nơi, nó đảm bảo cho Java hoạt động ổn định.</w:t>
      </w:r>
    </w:p>
    <w:p w:rsidR="00075715" w:rsidRPr="00AE096F" w:rsidRDefault="00075715" w:rsidP="00444EE9">
      <w:pPr>
        <w:pStyle w:val="ListParagraph"/>
        <w:numPr>
          <w:ilvl w:val="0"/>
          <w:numId w:val="34"/>
        </w:numPr>
        <w:rPr>
          <w:lang w:eastAsia="ja-JP"/>
        </w:rPr>
      </w:pPr>
      <w:r w:rsidRPr="00AE096F">
        <w:rPr>
          <w:lang w:eastAsia="ja-JP"/>
        </w:rPr>
        <w:t>Bảo mật: Vì Java được tạo ra để hướng đến nhắm các thiết bị di động có thể trao đổi dữ liệu qua mạng, nó được xây dựng để bao gồm một mức độ bảo mật cao. Java có lẽ là ngôn ngữ lập trình an toàn nhất cho đến nay.</w:t>
      </w:r>
    </w:p>
    <w:p w:rsidR="00075715" w:rsidRPr="00AE096F" w:rsidRDefault="00075715" w:rsidP="00444EE9">
      <w:pPr>
        <w:pStyle w:val="ListParagraph"/>
        <w:numPr>
          <w:ilvl w:val="0"/>
          <w:numId w:val="34"/>
        </w:numPr>
        <w:rPr>
          <w:lang w:eastAsia="ja-JP"/>
        </w:rPr>
      </w:pPr>
      <w:r w:rsidRPr="00AE096F">
        <w:rPr>
          <w:lang w:eastAsia="ja-JP"/>
        </w:rPr>
        <w:t>Nền tảng độc lập: Java đã được tạo ra một ngôn ngữ di động mà không quan tâm đến hệ điều hành hoặc phần cứng của máy tính.</w:t>
      </w:r>
    </w:p>
    <w:p w:rsidR="00075715" w:rsidRPr="00AE096F" w:rsidRDefault="00075715" w:rsidP="00075715">
      <w:pPr>
        <w:pStyle w:val="Heading3"/>
        <w:rPr>
          <w:lang w:eastAsia="ja-JP"/>
        </w:rPr>
      </w:pPr>
      <w:bookmarkStart w:id="91" w:name="_Toc485583076"/>
      <w:bookmarkStart w:id="92" w:name="_Toc485986524"/>
      <w:r w:rsidRPr="00AE096F">
        <w:rPr>
          <w:lang w:eastAsia="ja-JP"/>
        </w:rPr>
        <w:t>XML</w:t>
      </w:r>
      <w:bookmarkEnd w:id="91"/>
      <w:bookmarkEnd w:id="92"/>
    </w:p>
    <w:p w:rsidR="00C30FBE" w:rsidRPr="00AE096F" w:rsidRDefault="00075715" w:rsidP="00C30FBE">
      <w:pPr>
        <w:rPr>
          <w:lang w:eastAsia="ja-JP"/>
        </w:rPr>
      </w:pPr>
      <w:r w:rsidRPr="00AE096F">
        <w:rPr>
          <w:rFonts w:cs="Times New Roman"/>
          <w:lang w:eastAsia="ja-JP"/>
        </w:rPr>
        <w:t>XML (eXtendable Markup Language) là ngôn ngữ đánh dấu mở rộng do W3C đề nghị với mục đích tạo ra các ngôn ngữ đánh dấu khác. Đây là một tập hợp con đơn giản có thể mô tả nhiều loại dữ liệu khác nhau nên rất hữu ích trong việc chia sẻ dữ liệu giữa các hệ thống. Ví dụ khi xây dựng một ứng dụng bằng C# và một ứng dụng bằng PHP thì hai ngôn ngữ này không thể hiểu nhau, vì vậy ta sẽ sử dụng XML để trao đổi dữ liệ</w:t>
      </w:r>
      <w:r w:rsidR="00FF6FD9" w:rsidRPr="00AE096F">
        <w:rPr>
          <w:rFonts w:cs="Times New Roman"/>
          <w:lang w:eastAsia="ja-JP"/>
        </w:rPr>
        <w:t>u</w:t>
      </w:r>
      <w:r w:rsidR="00444EE9" w:rsidRPr="00AE096F">
        <w:rPr>
          <w:rFonts w:cs="Times New Roman"/>
          <w:lang w:eastAsia="ja-JP"/>
        </w:rPr>
        <w:t xml:space="preserve"> </w:t>
      </w:r>
      <w:r w:rsidR="00FF6FD9" w:rsidRPr="00AE096F">
        <w:t>[</w:t>
      </w:r>
      <w:r w:rsidR="00B54BDE" w:rsidRPr="00AE096F">
        <w:t>7</w:t>
      </w:r>
      <w:r w:rsidR="00FF6FD9" w:rsidRPr="00AE096F">
        <w:t>].</w:t>
      </w:r>
    </w:p>
    <w:p w:rsidR="008B45E2" w:rsidRPr="00AE096F" w:rsidRDefault="008B45E2" w:rsidP="00D728DF">
      <w:pPr>
        <w:pStyle w:val="Heading1"/>
        <w:rPr>
          <w:rFonts w:cs="Times New Roman"/>
        </w:rPr>
        <w:sectPr w:rsidR="008B45E2" w:rsidRPr="00AE096F" w:rsidSect="00C52A3A">
          <w:headerReference w:type="default" r:id="rId43"/>
          <w:pgSz w:w="11907" w:h="16840" w:code="9"/>
          <w:pgMar w:top="1710" w:right="1440" w:bottom="1440" w:left="1440" w:header="720" w:footer="496" w:gutter="0"/>
          <w:cols w:space="720"/>
          <w:docGrid w:linePitch="360"/>
        </w:sectPr>
      </w:pPr>
    </w:p>
    <w:p w:rsidR="00EE72E7" w:rsidRPr="00AE096F" w:rsidRDefault="00BB03B3" w:rsidP="00EE72E7">
      <w:pPr>
        <w:jc w:val="left"/>
        <w:rPr>
          <w:b/>
          <w:color w:val="984806" w:themeColor="accent6" w:themeShade="80"/>
          <w:sz w:val="72"/>
        </w:rPr>
        <w:sectPr w:rsidR="00EE72E7" w:rsidRPr="00AE096F" w:rsidSect="00C52A3A">
          <w:headerReference w:type="default" r:id="rId44"/>
          <w:footerReference w:type="default" r:id="rId45"/>
          <w:pgSz w:w="11907" w:h="16839" w:code="9"/>
          <w:pgMar w:top="1418" w:right="1134" w:bottom="1418" w:left="1701" w:header="0" w:footer="673" w:gutter="0"/>
          <w:cols w:space="720"/>
          <w:formProt w:val="0"/>
          <w:docGrid w:linePitch="360" w:charSpace="-6145"/>
        </w:sectPr>
      </w:pPr>
      <w:bookmarkStart w:id="93" w:name="_Toc485583078"/>
      <w:r>
        <w:rPr>
          <w:b/>
          <w:noProof/>
          <w:color w:val="984806" w:themeColor="accent6" w:themeShade="80"/>
          <w:sz w:val="72"/>
          <w:lang w:eastAsia="zh-TW"/>
        </w:rPr>
        <w:lastRenderedPageBreak/>
        <w:pict>
          <v:shape id="_x0000_s1182" type="#_x0000_t202" style="position:absolute;margin-left:-7pt;margin-top:109.1pt;width:503.85pt;height:452.25pt;z-index:251662336;mso-width-relative:margin;mso-height-relative:margin" filled="f" stroked="f">
            <v:textbox style="mso-next-textbox:#_x0000_s1182">
              <w:txbxContent>
                <w:p w:rsidR="0023632F" w:rsidRPr="00A21C07" w:rsidRDefault="0023632F" w:rsidP="006F584E">
                  <w:pPr>
                    <w:pStyle w:val="Heading1"/>
                    <w:ind w:left="0" w:firstLine="0"/>
                    <w:jc w:val="left"/>
                    <w:rPr>
                      <w:color w:val="984806" w:themeColor="accent6" w:themeShade="80"/>
                      <w:lang w:val="en-US"/>
                    </w:rPr>
                  </w:pPr>
                  <w:r>
                    <w:rPr>
                      <w:lang w:val="en-US"/>
                    </w:rPr>
                    <w:br/>
                  </w:r>
                  <w:bookmarkStart w:id="94" w:name="_Toc485986525"/>
                  <w:r>
                    <w:rPr>
                      <w:color w:val="984806" w:themeColor="accent6" w:themeShade="80"/>
                      <w:sz w:val="72"/>
                      <w:lang w:val="en-US"/>
                    </w:rPr>
                    <w:t>THIẾT KẾ HỆ THỐNG SMARTHOME</w:t>
                  </w:r>
                  <w:bookmarkEnd w:id="94"/>
                </w:p>
                <w:p w:rsidR="0023632F" w:rsidRDefault="0023632F" w:rsidP="00EE72E7">
                  <w:pPr>
                    <w:jc w:val="left"/>
                    <w:rPr>
                      <w:rFonts w:cs="Times New Roman"/>
                      <w:b/>
                      <w:sz w:val="40"/>
                      <w:szCs w:val="72"/>
                      <w:lang w:val="en-US"/>
                    </w:rPr>
                  </w:pPr>
                </w:p>
                <w:p w:rsidR="0023632F" w:rsidRPr="00500B77" w:rsidRDefault="0023632F" w:rsidP="00EE72E7">
                  <w:pPr>
                    <w:jc w:val="left"/>
                    <w:rPr>
                      <w:rFonts w:cs="Times New Roman"/>
                      <w:b/>
                      <w:sz w:val="40"/>
                      <w:szCs w:val="72"/>
                      <w:lang w:val="en-US"/>
                    </w:rPr>
                  </w:pPr>
                  <w:r>
                    <w:rPr>
                      <w:rFonts w:cs="Times New Roman"/>
                      <w:b/>
                      <w:sz w:val="40"/>
                      <w:szCs w:val="72"/>
                      <w:lang w:val="en-US"/>
                    </w:rPr>
                    <w:t>Chương 5</w:t>
                  </w:r>
                  <w:r w:rsidRPr="00500B77">
                    <w:rPr>
                      <w:rFonts w:cs="Times New Roman"/>
                      <w:b/>
                      <w:sz w:val="40"/>
                      <w:szCs w:val="72"/>
                      <w:lang w:val="en-US"/>
                    </w:rPr>
                    <w:t>:</w:t>
                  </w:r>
                  <w:r>
                    <w:rPr>
                      <w:rFonts w:cs="Times New Roman"/>
                      <w:b/>
                      <w:sz w:val="40"/>
                      <w:szCs w:val="72"/>
                      <w:lang w:val="en-US"/>
                    </w:rPr>
                    <w:t xml:space="preserve"> Thiết kế mô hình hệ thống</w:t>
                  </w:r>
                  <w:r w:rsidRPr="00500B77">
                    <w:rPr>
                      <w:rFonts w:cs="Times New Roman"/>
                      <w:b/>
                      <w:sz w:val="40"/>
                      <w:szCs w:val="72"/>
                      <w:lang w:val="en-US"/>
                    </w:rPr>
                    <w:t xml:space="preserve"> </w:t>
                  </w:r>
                </w:p>
                <w:p w:rsidR="0023632F" w:rsidRDefault="0023632F" w:rsidP="00EE72E7">
                  <w:pPr>
                    <w:jc w:val="left"/>
                    <w:rPr>
                      <w:rFonts w:cs="Times New Roman"/>
                      <w:b/>
                      <w:sz w:val="40"/>
                      <w:szCs w:val="72"/>
                      <w:lang w:val="en-US"/>
                    </w:rPr>
                  </w:pPr>
                  <w:r>
                    <w:rPr>
                      <w:rFonts w:cs="Times New Roman"/>
                      <w:b/>
                      <w:sz w:val="40"/>
                      <w:szCs w:val="72"/>
                      <w:lang w:val="en-US"/>
                    </w:rPr>
                    <w:t>Chương 6</w:t>
                  </w:r>
                  <w:r w:rsidRPr="00500B77">
                    <w:rPr>
                      <w:rFonts w:cs="Times New Roman"/>
                      <w:b/>
                      <w:sz w:val="40"/>
                      <w:szCs w:val="72"/>
                      <w:lang w:val="en-US"/>
                    </w:rPr>
                    <w:t>:</w:t>
                  </w:r>
                  <w:r>
                    <w:rPr>
                      <w:rFonts w:cs="Times New Roman"/>
                      <w:b/>
                      <w:sz w:val="40"/>
                      <w:szCs w:val="72"/>
                      <w:lang w:val="en-US"/>
                    </w:rPr>
                    <w:t xml:space="preserve"> Thiết kế và thực hiện phần cứng</w:t>
                  </w:r>
                </w:p>
                <w:p w:rsidR="0023632F" w:rsidRDefault="0023632F" w:rsidP="00EE72E7">
                  <w:pPr>
                    <w:jc w:val="left"/>
                    <w:rPr>
                      <w:rFonts w:cs="Times New Roman"/>
                      <w:b/>
                      <w:sz w:val="40"/>
                      <w:szCs w:val="72"/>
                      <w:lang w:val="en-US"/>
                    </w:rPr>
                  </w:pPr>
                  <w:r>
                    <w:rPr>
                      <w:rFonts w:cs="Times New Roman"/>
                      <w:b/>
                      <w:sz w:val="40"/>
                      <w:szCs w:val="72"/>
                      <w:lang w:val="en-US"/>
                    </w:rPr>
                    <w:t>Chương 7: Thiết kế và thực hiện phần mềm</w:t>
                  </w:r>
                </w:p>
                <w:p w:rsidR="0023632F" w:rsidRPr="00500B77" w:rsidRDefault="0023632F" w:rsidP="00EE72E7">
                  <w:pPr>
                    <w:jc w:val="left"/>
                    <w:rPr>
                      <w:rFonts w:cs="Times New Roman"/>
                      <w:b/>
                      <w:sz w:val="40"/>
                      <w:szCs w:val="72"/>
                      <w:lang w:val="en-US"/>
                    </w:rPr>
                  </w:pPr>
                  <w:r>
                    <w:rPr>
                      <w:rFonts w:cs="Times New Roman"/>
                      <w:b/>
                      <w:sz w:val="40"/>
                      <w:szCs w:val="72"/>
                      <w:lang w:val="en-US"/>
                    </w:rPr>
                    <w:t>Chương 8: Mô hình truyền dữ liệu trong hệ thống</w:t>
                  </w:r>
                  <w:r w:rsidRPr="00500B77">
                    <w:rPr>
                      <w:rFonts w:cs="Times New Roman"/>
                      <w:b/>
                      <w:sz w:val="40"/>
                      <w:szCs w:val="72"/>
                      <w:lang w:val="en-US"/>
                    </w:rPr>
                    <w:t xml:space="preserve"> </w:t>
                  </w:r>
                </w:p>
                <w:p w:rsidR="0023632F" w:rsidRDefault="0023632F" w:rsidP="00EE72E7">
                  <w:pPr>
                    <w:jc w:val="left"/>
                    <w:rPr>
                      <w:rFonts w:cs="Times New Roman"/>
                      <w:b/>
                      <w:color w:val="984806" w:themeColor="accent6" w:themeShade="80"/>
                      <w:sz w:val="96"/>
                      <w:szCs w:val="72"/>
                      <w:lang w:val="en-US"/>
                    </w:rPr>
                  </w:pPr>
                </w:p>
                <w:p w:rsidR="0023632F" w:rsidRDefault="0023632F" w:rsidP="00EE72E7">
                  <w:pPr>
                    <w:jc w:val="left"/>
                    <w:rPr>
                      <w:rFonts w:cs="Times New Roman"/>
                      <w:b/>
                      <w:color w:val="984806" w:themeColor="accent6" w:themeShade="80"/>
                      <w:sz w:val="96"/>
                      <w:szCs w:val="72"/>
                      <w:lang w:val="en-US"/>
                    </w:rPr>
                  </w:pPr>
                </w:p>
                <w:p w:rsidR="0023632F" w:rsidRPr="00B77D09" w:rsidRDefault="0023632F" w:rsidP="00EE72E7">
                  <w:pPr>
                    <w:jc w:val="left"/>
                    <w:rPr>
                      <w:rFonts w:cs="Times New Roman"/>
                      <w:b/>
                      <w:color w:val="984806" w:themeColor="accent6" w:themeShade="80"/>
                      <w:sz w:val="96"/>
                      <w:szCs w:val="72"/>
                      <w:lang w:val="en-US"/>
                    </w:rPr>
                  </w:pPr>
                </w:p>
              </w:txbxContent>
            </v:textbox>
          </v:shape>
        </w:pict>
      </w:r>
      <w:r>
        <w:rPr>
          <w:b/>
          <w:noProof/>
          <w:color w:val="984806" w:themeColor="accent6" w:themeShade="80"/>
          <w:sz w:val="72"/>
        </w:rPr>
        <w:pict>
          <v:shape id="_x0000_s1183" type="#_x0000_t32" style="position:absolute;margin-left:282.45pt;margin-top:48.8pt;width:183pt;height:0;z-index:251663360" o:connectortype="straight" strokecolor="#92d050" strokeweight="3pt"/>
        </w:pict>
      </w:r>
      <w:r>
        <w:rPr>
          <w:b/>
          <w:noProof/>
          <w:color w:val="984806" w:themeColor="accent6" w:themeShade="80"/>
          <w:sz w:val="72"/>
        </w:rPr>
        <w:pict>
          <v:shape id="_x0000_s1184" type="#_x0000_t32" style="position:absolute;margin-left:-13.05pt;margin-top:73.85pt;width:478.5pt;height:.05pt;z-index:251664384" o:connectortype="straight" strokecolor="#92d050" strokeweight="6pt"/>
        </w:pict>
      </w:r>
      <w:r>
        <w:rPr>
          <w:b/>
          <w:noProof/>
          <w:color w:val="984806" w:themeColor="accent6" w:themeShade="80"/>
          <w:sz w:val="72"/>
        </w:rPr>
        <w:pict>
          <v:oval id="_x0000_s1185" style="position:absolute;margin-left:378.45pt;margin-top:27.75pt;width:79.5pt;height:75pt;z-index:251665408" filled="f" strokecolor="#c0504d" strokeweight="2.5pt">
            <v:shadow color="#868686"/>
          </v:oval>
        </w:pict>
      </w:r>
      <w:r>
        <w:rPr>
          <w:b/>
          <w:noProof/>
          <w:color w:val="984806" w:themeColor="accent6" w:themeShade="80"/>
          <w:sz w:val="72"/>
        </w:rPr>
        <w:pict>
          <v:rect id="_x0000_s1181" style="position:absolute;margin-left:439.95pt;margin-top:-44.55pt;width:46.5pt;height:414pt;z-index:251661312" fillcolor="#eeece1" stroked="f"/>
        </w:pict>
      </w:r>
      <w:r w:rsidR="00EE72E7" w:rsidRPr="00AE096F">
        <w:rPr>
          <w:b/>
          <w:color w:val="984806" w:themeColor="accent6" w:themeShade="80"/>
          <w:sz w:val="72"/>
        </w:rPr>
        <w:t>PHẦN I</w:t>
      </w:r>
      <w:r w:rsidR="006F584E" w:rsidRPr="00AE096F">
        <w:rPr>
          <w:b/>
          <w:color w:val="984806" w:themeColor="accent6" w:themeShade="80"/>
          <w:sz w:val="72"/>
        </w:rPr>
        <w:t>I</w:t>
      </w:r>
      <w:r w:rsidR="00EE72E7" w:rsidRPr="00AE096F">
        <w:rPr>
          <w:b/>
          <w:color w:val="984806" w:themeColor="accent6" w:themeShade="80"/>
          <w:sz w:val="72"/>
        </w:rPr>
        <w:t>I</w:t>
      </w:r>
    </w:p>
    <w:p w:rsidR="009D4236" w:rsidRPr="00AE096F" w:rsidRDefault="00EF4C03" w:rsidP="00C47E93">
      <w:pPr>
        <w:pStyle w:val="Heading2"/>
        <w:numPr>
          <w:ilvl w:val="1"/>
          <w:numId w:val="32"/>
        </w:numPr>
      </w:pPr>
      <w:bookmarkStart w:id="95" w:name="_Toc485986526"/>
      <w:r w:rsidRPr="00AE096F">
        <w:lastRenderedPageBreak/>
        <w:t xml:space="preserve">THIẾT KẾ </w:t>
      </w:r>
      <w:r w:rsidR="009F5106" w:rsidRPr="00AE096F">
        <w:t>MÔ HÌNH</w:t>
      </w:r>
      <w:r w:rsidRPr="00AE096F">
        <w:t xml:space="preserve"> </w:t>
      </w:r>
      <w:r w:rsidR="00456A84" w:rsidRPr="00AE096F">
        <w:t>HỆ THỐNG</w:t>
      </w:r>
      <w:bookmarkEnd w:id="93"/>
      <w:bookmarkEnd w:id="95"/>
    </w:p>
    <w:p w:rsidR="00EF4C03" w:rsidRPr="00AE096F" w:rsidRDefault="00EF4C03" w:rsidP="00EF4C03">
      <w:pPr>
        <w:pStyle w:val="Heading3"/>
      </w:pPr>
      <w:bookmarkStart w:id="96" w:name="_Toc485583079"/>
      <w:bookmarkStart w:id="97" w:name="_Toc485986527"/>
      <w:r w:rsidRPr="00AE096F">
        <w:t>Yêu cầu thiết kế</w:t>
      </w:r>
      <w:bookmarkEnd w:id="96"/>
      <w:bookmarkEnd w:id="97"/>
    </w:p>
    <w:p w:rsidR="00454B9E" w:rsidRPr="00AE096F" w:rsidRDefault="00454B9E" w:rsidP="00454B9E">
      <w:r w:rsidRPr="00AE096F">
        <w:t>Hệ thống nhà thông minh cần đạt được những yêu cầu thiết kế sau:</w:t>
      </w:r>
    </w:p>
    <w:p w:rsidR="00842DBD" w:rsidRPr="00AE096F" w:rsidRDefault="00842DBD" w:rsidP="007B1CD4">
      <w:pPr>
        <w:pStyle w:val="ListParagraph"/>
        <w:numPr>
          <w:ilvl w:val="0"/>
          <w:numId w:val="4"/>
        </w:numPr>
        <w:ind w:left="450"/>
        <w:rPr>
          <w:lang w:eastAsia="ja-JP"/>
        </w:rPr>
      </w:pPr>
      <w:r w:rsidRPr="00AE096F">
        <w:rPr>
          <w:lang w:eastAsia="ja-JP"/>
        </w:rPr>
        <w:t>Hệ thống có khả năng kết nối và quản lý tất cả các thiết bị trong gia đình.</w:t>
      </w:r>
    </w:p>
    <w:p w:rsidR="00842DBD" w:rsidRPr="00AE096F" w:rsidRDefault="00842DBD" w:rsidP="007B1CD4">
      <w:pPr>
        <w:pStyle w:val="ListParagraph"/>
        <w:numPr>
          <w:ilvl w:val="0"/>
          <w:numId w:val="4"/>
        </w:numPr>
        <w:ind w:left="450"/>
        <w:rPr>
          <w:lang w:eastAsia="ja-JP"/>
        </w:rPr>
      </w:pPr>
      <w:r w:rsidRPr="00AE096F">
        <w:rPr>
          <w:lang w:eastAsia="ja-JP"/>
        </w:rPr>
        <w:t>Cho phép nhiều người sử dụng có thể truy cập vào hệ thống để điều khiển thiết bị.</w:t>
      </w:r>
    </w:p>
    <w:p w:rsidR="00842DBD" w:rsidRPr="00AE096F" w:rsidRDefault="00842DBD" w:rsidP="007B1CD4">
      <w:pPr>
        <w:pStyle w:val="ListParagraph"/>
        <w:numPr>
          <w:ilvl w:val="0"/>
          <w:numId w:val="4"/>
        </w:numPr>
        <w:ind w:left="450"/>
        <w:rPr>
          <w:lang w:eastAsia="ja-JP"/>
        </w:rPr>
      </w:pPr>
      <w:r w:rsidRPr="00AE096F">
        <w:rPr>
          <w:lang w:eastAsia="ja-JP"/>
        </w:rPr>
        <w:t>Kết nối và gửi lệnh điều khiển đến đúng thiết bị cần điều khiển.</w:t>
      </w:r>
    </w:p>
    <w:p w:rsidR="00842DBD" w:rsidRPr="00AE096F" w:rsidRDefault="00842DBD" w:rsidP="007B1CD4">
      <w:pPr>
        <w:pStyle w:val="ListParagraph"/>
        <w:numPr>
          <w:ilvl w:val="0"/>
          <w:numId w:val="4"/>
        </w:numPr>
        <w:ind w:left="450"/>
        <w:rPr>
          <w:lang w:eastAsia="ja-JP"/>
        </w:rPr>
      </w:pPr>
      <w:r w:rsidRPr="00AE096F">
        <w:rPr>
          <w:lang w:eastAsia="ja-JP"/>
        </w:rPr>
        <w:t>Có khả năng lưu trữ dữ liệu trạng thái, thời gian điều khiển thiết bị, các thông số cảm biến môi trường…</w:t>
      </w:r>
    </w:p>
    <w:p w:rsidR="00842DBD" w:rsidRPr="00AE096F" w:rsidRDefault="002067F7" w:rsidP="00EF4C03">
      <w:pPr>
        <w:pStyle w:val="Heading3"/>
        <w:rPr>
          <w:lang w:eastAsia="ja-JP"/>
        </w:rPr>
      </w:pPr>
      <w:bookmarkStart w:id="98" w:name="_Toc485583080"/>
      <w:bookmarkStart w:id="99" w:name="_Toc485986528"/>
      <w:r w:rsidRPr="00AE096F">
        <w:rPr>
          <w:lang w:eastAsia="ja-JP"/>
        </w:rPr>
        <w:t>Thiết kế s</w:t>
      </w:r>
      <w:r w:rsidR="00842DBD" w:rsidRPr="00AE096F">
        <w:rPr>
          <w:lang w:eastAsia="ja-JP"/>
        </w:rPr>
        <w:t>ơ đồ khối</w:t>
      </w:r>
      <w:bookmarkEnd w:id="98"/>
      <w:bookmarkEnd w:id="99"/>
    </w:p>
    <w:p w:rsidR="0050392B" w:rsidRPr="00AE096F" w:rsidRDefault="00BB03B3" w:rsidP="00DE1E13">
      <w:r>
        <w:rPr>
          <w:noProof/>
          <w:lang w:eastAsia="vi-VN"/>
        </w:rPr>
        <w:pict>
          <v:group id="_x0000_s1113" style="position:absolute;left:0;text-align:left;margin-left:31.35pt;margin-top:77.05pt;width:426.45pt;height:112.2pt;z-index:-251668480" coordorigin="2067,7397" coordsize="8529,2244">
            <v:rect id="Rectangle 7" o:spid="_x0000_s1054" style="position:absolute;left:5502;top:7397;width:2006;height:2244;visibility:visible;mso-wrap-style:square;v-text-anchor:middle" fillcolor="#4bacc6 [3208]" stroked="f" strokecolor="#f2f2f2 [3041]" strokeweight="3pt">
              <v:shadow type="perspective" color="#205867 [1608]" opacity=".5" offset="1pt" offset2="-1pt"/>
              <v:textbox style="mso-next-textbox:#Rectangle 7">
                <w:txbxContent>
                  <w:p w:rsidR="0023632F" w:rsidRPr="000C6C81" w:rsidRDefault="0023632F" w:rsidP="00DE1E13">
                    <w:pPr>
                      <w:pStyle w:val="NoSpacing"/>
                      <w:spacing w:after="120"/>
                      <w:ind w:firstLine="0"/>
                      <w:jc w:val="center"/>
                      <w:rPr>
                        <w:color w:val="FFFFFF" w:themeColor="background1"/>
                      </w:rPr>
                    </w:pPr>
                    <w:r w:rsidRPr="000C6C81">
                      <w:rPr>
                        <w:color w:val="FFFFFF" w:themeColor="background1"/>
                      </w:rPr>
                      <w:t>HOME CONTROLLER</w:t>
                    </w:r>
                  </w:p>
                </w:txbxContent>
              </v:textbox>
            </v:rect>
            <v:rect id="Rectangle 8" o:spid="_x0000_s1055" style="position:absolute;left:9087;top:8192;width:1509;height:978;visibility:visible;mso-wrap-style:square;v-text-anchor:middle" fillcolor="#8064a2 [3207]" stroked="f" strokecolor="#f2f2f2 [3041]" strokeweight="3pt">
              <v:shadow type="perspective" color="#3f3151 [1607]" opacity=".5" offset="1pt" offset2="-1pt"/>
              <v:textbox style="mso-next-textbox:#Rectangle 8">
                <w:txbxContent>
                  <w:p w:rsidR="0023632F" w:rsidRPr="002C2B34" w:rsidRDefault="0023632F" w:rsidP="00BB64A0">
                    <w:pPr>
                      <w:pStyle w:val="NoSpacing"/>
                      <w:ind w:firstLine="0"/>
                      <w:jc w:val="center"/>
                      <w:rPr>
                        <w:color w:val="FFFFFF" w:themeColor="background1"/>
                        <w:sz w:val="32"/>
                      </w:rPr>
                    </w:pPr>
                    <w:r w:rsidRPr="002C2B34">
                      <w:rPr>
                        <w:color w:val="FFFFFF" w:themeColor="background1"/>
                        <w:sz w:val="32"/>
                      </w:rPr>
                      <w:t>Users</w:t>
                    </w:r>
                  </w:p>
                </w:txbxContent>
              </v:textbox>
            </v:rect>
            <v:rect id="Rectangle 22" o:spid="_x0000_s1056" style="position:absolute;left:2067;top:8057;width:1693;height:1105;visibility:visible;mso-wrap-style:square;v-text-anchor:middle" fillcolor="#c0504d [3205]" stroked="f" strokecolor="#f2f2f2 [3041]" strokeweight="3pt">
              <v:shadow type="perspective" color="#622423 [1605]" opacity=".5" offset="1pt" offset2="-1pt"/>
              <v:textbox style="mso-next-textbox:#Rectangle 22">
                <w:txbxContent>
                  <w:p w:rsidR="0023632F" w:rsidRPr="000C6C81" w:rsidRDefault="0023632F" w:rsidP="000C6C81">
                    <w:pPr>
                      <w:spacing w:line="240" w:lineRule="auto"/>
                      <w:jc w:val="center"/>
                      <w:rPr>
                        <w:color w:val="FFFFFF" w:themeColor="background1"/>
                        <w:sz w:val="32"/>
                      </w:rPr>
                    </w:pPr>
                    <w:r w:rsidRPr="000C6C81">
                      <w:rPr>
                        <w:color w:val="FFFFFF" w:themeColor="background1"/>
                        <w:sz w:val="32"/>
                      </w:rPr>
                      <w:t>Devices</w:t>
                    </w:r>
                  </w:p>
                </w:txbxContent>
              </v:textbox>
            </v:rect>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Left-Right Arrow 283" o:spid="_x0000_s1057" type="#_x0000_t69" style="position:absolute;left:7632;top:8417;width:1196;height:542;visibility:visible;mso-wrap-style:square;v-text-anchor:middle" adj="4894" fillcolor="white [3201]" strokecolor="#f79646 [3209]" strokeweight="2.25pt">
              <v:shadow color="#868686"/>
            </v:shape>
            <v:shape id="Left-Right Arrow 284" o:spid="_x0000_s1058" type="#_x0000_t69" style="position:absolute;left:4032;top:8372;width:1196;height:542;visibility:visible;mso-wrap-style:square;v-text-anchor:middle" adj="4894" fillcolor="white [3201]" strokecolor="#f79646 [3209]" strokeweight="2.25pt">
              <v:shadow color="#868686"/>
            </v:shape>
            <w10:wrap type="topAndBottom"/>
          </v:group>
        </w:pict>
      </w:r>
      <w:r w:rsidR="00811CEC" w:rsidRPr="00AE096F">
        <w:t>Sơ đồ khối đơn giản của một hệ thông SmartHome gồm có 3 khối chính là Bộ điều khiển trung tâm Home controller, các thiết bị phần cứng và người sử dụng:</w:t>
      </w:r>
    </w:p>
    <w:p w:rsidR="00DE1E13" w:rsidRPr="00AE096F" w:rsidRDefault="00DE1E13" w:rsidP="00137001">
      <w:pPr>
        <w:pStyle w:val="Caption"/>
      </w:pPr>
      <w:bookmarkStart w:id="100" w:name="_Toc483891962"/>
      <w:bookmarkStart w:id="101" w:name="_Toc483892229"/>
    </w:p>
    <w:p w:rsidR="00811CEC" w:rsidRPr="00AE096F" w:rsidRDefault="00CB1764" w:rsidP="00137001">
      <w:pPr>
        <w:pStyle w:val="Caption"/>
      </w:pPr>
      <w:bookmarkStart w:id="102" w:name="_Toc485986631"/>
      <w:bookmarkStart w:id="103" w:name="_Toc485986865"/>
      <w:r w:rsidRPr="00AE096F">
        <w:t xml:space="preserve">Hình </w:t>
      </w:r>
      <w:r w:rsidR="00E2088C" w:rsidRPr="00AE096F">
        <w:fldChar w:fldCharType="begin"/>
      </w:r>
      <w:r w:rsidR="00E2088C" w:rsidRPr="00AE096F">
        <w:instrText xml:space="preserve"> STYLEREF  \s "Heading 2" </w:instrText>
      </w:r>
      <w:r w:rsidR="00E2088C" w:rsidRPr="00AE096F">
        <w:fldChar w:fldCharType="separate"/>
      </w:r>
      <w:r w:rsidR="00BB03B3">
        <w:rPr>
          <w:noProof/>
        </w:rPr>
        <w:t>5</w:t>
      </w:r>
      <w:r w:rsidR="00E2088C" w:rsidRPr="00AE096F">
        <w:rPr>
          <w:noProof/>
        </w:rPr>
        <w:fldChar w:fldCharType="end"/>
      </w:r>
      <w:r w:rsidRPr="00AE096F">
        <w:t>.</w:t>
      </w:r>
      <w:r w:rsidR="00E2088C" w:rsidRPr="00AE096F">
        <w:fldChar w:fldCharType="begin"/>
      </w:r>
      <w:r w:rsidR="00E2088C" w:rsidRPr="00AE096F">
        <w:instrText xml:space="preserve"> SEQ Hình_ \* ARABIC \s 1 </w:instrText>
      </w:r>
      <w:r w:rsidR="00E2088C" w:rsidRPr="00AE096F">
        <w:fldChar w:fldCharType="separate"/>
      </w:r>
      <w:r w:rsidR="00BB03B3">
        <w:rPr>
          <w:noProof/>
        </w:rPr>
        <w:t>1</w:t>
      </w:r>
      <w:r w:rsidR="00E2088C" w:rsidRPr="00AE096F">
        <w:rPr>
          <w:noProof/>
        </w:rPr>
        <w:fldChar w:fldCharType="end"/>
      </w:r>
      <w:r w:rsidRPr="00AE096F">
        <w:t xml:space="preserve"> </w:t>
      </w:r>
      <w:r w:rsidR="00E8604D" w:rsidRPr="00AE096F">
        <w:t xml:space="preserve">Mô hình </w:t>
      </w:r>
      <w:r w:rsidR="00424C80" w:rsidRPr="00AE096F">
        <w:t>đơn giản</w:t>
      </w:r>
      <w:r w:rsidR="00811CEC" w:rsidRPr="00AE096F">
        <w:t xml:space="preserve"> của hệ thống</w:t>
      </w:r>
      <w:bookmarkEnd w:id="100"/>
      <w:bookmarkEnd w:id="101"/>
      <w:bookmarkEnd w:id="102"/>
      <w:bookmarkEnd w:id="103"/>
    </w:p>
    <w:p w:rsidR="00811CEC" w:rsidRPr="00AE096F" w:rsidRDefault="00811CEC" w:rsidP="00842DBD">
      <w:r w:rsidRPr="00AE096F">
        <w:t xml:space="preserve">Việc phân tách toàn bộ hệ thống thành 3 nhóm đối tượng chính như trên cho phép triển khai hệ thống phù hợp với thực tế, cho phép nhiều thiết bị điện tử cùng kết nối vào hệ thống, đồng thời cho phép nhiều người dùng cùng đăng nhập vào hệ thống trong cùng một thời điểm. Tất cả các thiết bị trong hệ thống cũng như mọi tương tác của người sử dụng với các thiết bị điện tử đều được phân loại, quản lý, chuyển tiếp, lưu trữ tại bộ điều khiển trung tâm Home controller. Bộ điều khiển trung tâm đóng vai trò chính yếu trong hệ thống, mọi hoạt động trong hệ thống phải đi qua bộ điều khiển </w:t>
      </w:r>
      <w:r w:rsidRPr="00AE096F">
        <w:lastRenderedPageBreak/>
        <w:t>trung tâm. Mô hình này cho phép quản lý thiết bị và người dùng một cách tập trung, đồng thời dễ dàng mở rộng và phát triển.</w:t>
      </w:r>
    </w:p>
    <w:p w:rsidR="00627DAB" w:rsidRPr="00AE096F" w:rsidRDefault="00137001" w:rsidP="00627DAB">
      <w:r w:rsidRPr="00AE096F">
        <w:t xml:space="preserve">Trong hệ thống SmartHome, các </w:t>
      </w:r>
      <w:r w:rsidR="00D07367" w:rsidRPr="00AE096F">
        <w:t>khối chính</w:t>
      </w:r>
      <w:r w:rsidRPr="00AE096F">
        <w:t xml:space="preserve"> được phân lớp thành lớp phần cứng và lớp phần mề</w:t>
      </w:r>
      <w:r w:rsidR="00627DAB" w:rsidRPr="00AE096F">
        <w:t>m:</w:t>
      </w:r>
    </w:p>
    <w:p w:rsidR="00811CEC" w:rsidRPr="00AE096F" w:rsidRDefault="00603BAF" w:rsidP="00A04CAB">
      <w:r w:rsidRPr="00AE096F">
        <w:rPr>
          <w:noProof/>
          <w:lang w:eastAsia="vi-VN"/>
        </w:rPr>
        <w:drawing>
          <wp:inline distT="0" distB="0" distL="0" distR="0" wp14:anchorId="28566EA5" wp14:editId="16DF65D1">
            <wp:extent cx="5936618" cy="2598821"/>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971807" cy="2614225"/>
                    </a:xfrm>
                    <a:prstGeom prst="rect">
                      <a:avLst/>
                    </a:prstGeom>
                    <a:noFill/>
                  </pic:spPr>
                </pic:pic>
              </a:graphicData>
            </a:graphic>
          </wp:inline>
        </w:drawing>
      </w:r>
    </w:p>
    <w:p w:rsidR="0050392B" w:rsidRPr="00AE096F" w:rsidRDefault="00CB1764" w:rsidP="0050392B">
      <w:pPr>
        <w:pStyle w:val="Caption"/>
      </w:pPr>
      <w:bookmarkStart w:id="104" w:name="_Toc485986632"/>
      <w:bookmarkStart w:id="105" w:name="_Toc485986866"/>
      <w:r w:rsidRPr="00AE096F">
        <w:t xml:space="preserve">Hình </w:t>
      </w:r>
      <w:r w:rsidR="00E2088C" w:rsidRPr="00AE096F">
        <w:fldChar w:fldCharType="begin"/>
      </w:r>
      <w:r w:rsidR="00E2088C" w:rsidRPr="00AE096F">
        <w:instrText xml:space="preserve"> STYLEREF  \s "Heading 2" </w:instrText>
      </w:r>
      <w:r w:rsidR="00E2088C" w:rsidRPr="00AE096F">
        <w:fldChar w:fldCharType="separate"/>
      </w:r>
      <w:r w:rsidR="00BB03B3">
        <w:rPr>
          <w:noProof/>
        </w:rPr>
        <w:t>5</w:t>
      </w:r>
      <w:r w:rsidR="00E2088C" w:rsidRPr="00AE096F">
        <w:rPr>
          <w:noProof/>
        </w:rPr>
        <w:fldChar w:fldCharType="end"/>
      </w:r>
      <w:r w:rsidRPr="00AE096F">
        <w:t>.</w:t>
      </w:r>
      <w:r w:rsidR="00E2088C" w:rsidRPr="00AE096F">
        <w:fldChar w:fldCharType="begin"/>
      </w:r>
      <w:r w:rsidR="00E2088C" w:rsidRPr="00AE096F">
        <w:instrText xml:space="preserve"> SEQ Hình_ \* ARABIC \s 1 </w:instrText>
      </w:r>
      <w:r w:rsidR="00E2088C" w:rsidRPr="00AE096F">
        <w:fldChar w:fldCharType="separate"/>
      </w:r>
      <w:r w:rsidR="00BB03B3">
        <w:rPr>
          <w:noProof/>
        </w:rPr>
        <w:t>2</w:t>
      </w:r>
      <w:r w:rsidR="00E2088C" w:rsidRPr="00AE096F">
        <w:rPr>
          <w:noProof/>
        </w:rPr>
        <w:fldChar w:fldCharType="end"/>
      </w:r>
      <w:r w:rsidRPr="00AE096F">
        <w:t xml:space="preserve"> </w:t>
      </w:r>
      <w:r w:rsidR="0050392B" w:rsidRPr="00AE096F">
        <w:t>Sơ đồ khối của hệ thống</w:t>
      </w:r>
      <w:bookmarkEnd w:id="104"/>
      <w:bookmarkEnd w:id="105"/>
    </w:p>
    <w:p w:rsidR="006517A1" w:rsidRPr="00AE096F" w:rsidRDefault="00627DAB" w:rsidP="00811CEC">
      <w:r w:rsidRPr="00AE096F">
        <w:t>Việc phân lớp phần cứng và phần mềm cho phép thiết kế và phát triển hệ thống một cách độc lậ</w:t>
      </w:r>
      <w:r w:rsidR="006517A1" w:rsidRPr="00AE096F">
        <w:t>p nhưng vẫn thống nhất đảm bảo kết nối các thành phần của hệ thống, trong đó:</w:t>
      </w:r>
    </w:p>
    <w:p w:rsidR="00627DAB" w:rsidRPr="00AE096F" w:rsidRDefault="006517A1" w:rsidP="007B1CD4">
      <w:pPr>
        <w:pStyle w:val="ListParagraph"/>
        <w:numPr>
          <w:ilvl w:val="0"/>
          <w:numId w:val="5"/>
        </w:numPr>
        <w:ind w:left="540"/>
      </w:pPr>
      <w:r w:rsidRPr="00AE096F">
        <w:t>Bộ điều khiên trung tâm:</w:t>
      </w:r>
      <w:r w:rsidR="006A4C6D" w:rsidRPr="00AE096F">
        <w:t xml:space="preserve"> </w:t>
      </w:r>
      <w:r w:rsidR="00BB529E" w:rsidRPr="00AE096F">
        <w:t>phần cứng được chọn là máy tính nhúng Raspberry pi 3</w:t>
      </w:r>
      <w:r w:rsidR="00562B1F" w:rsidRPr="00AE096F">
        <w:t>. Phần mềm được thiết kế gồm server và database.</w:t>
      </w:r>
    </w:p>
    <w:p w:rsidR="00562B1F" w:rsidRPr="00AE096F" w:rsidRDefault="00562B1F" w:rsidP="007B1CD4">
      <w:pPr>
        <w:pStyle w:val="ListParagraph"/>
        <w:numPr>
          <w:ilvl w:val="0"/>
          <w:numId w:val="5"/>
        </w:numPr>
        <w:ind w:left="540"/>
      </w:pPr>
      <w:r w:rsidRPr="00AE096F">
        <w:t>Các thiết bị điều khiển Lighting control, sensors: phần cứng gồm các mạch điện được thiết kế và thi công để điều khiển các thiết bị điện tử trong gia đình, đồng thời thu thập các thông tin môi trường từ các cảm biến. Phần mềm là các chương trình nhúng được viết và nhúng vào các vi điều khiển trên các board mạch.</w:t>
      </w:r>
    </w:p>
    <w:p w:rsidR="00562B1F" w:rsidRPr="00AE096F" w:rsidRDefault="00562B1F" w:rsidP="007B1CD4">
      <w:pPr>
        <w:pStyle w:val="ListParagraph"/>
        <w:numPr>
          <w:ilvl w:val="0"/>
          <w:numId w:val="5"/>
        </w:numPr>
        <w:ind w:left="540"/>
      </w:pPr>
      <w:r w:rsidRPr="00AE096F">
        <w:t>Người dùng: sử dụng các thiết bị cá nhân như smartphone, taplet, laptop được cài đặt ứng dụng của hệ thống, hoặc đăng nhập vào web để tương tác với hệ thống.</w:t>
      </w:r>
    </w:p>
    <w:p w:rsidR="00C674E2" w:rsidRPr="00AE096F" w:rsidRDefault="00C674E2" w:rsidP="00B112E7">
      <w:r w:rsidRPr="00AE096F">
        <w:t xml:space="preserve">Hệ thống SmarHome là một hệ thống tương tác, hoạt động theo thời gian thực, do đó các thành phần hệ thống cần đảm bảo luôn kết nối với nhau ở cả lớp phần cứng và </w:t>
      </w:r>
      <w:r w:rsidRPr="00AE096F">
        <w:lastRenderedPageBreak/>
        <w:t xml:space="preserve">phần mềm. Giữa các thành phần trong hệ thống </w:t>
      </w:r>
      <w:r w:rsidR="00CD566F" w:rsidRPr="00AE096F">
        <w:t>được liên kết với nhau bằng các phương thức và giao thức truyền dữ liệ</w:t>
      </w:r>
      <w:r w:rsidR="00203550" w:rsidRPr="00AE096F">
        <w:t>u được thể hiện trong sơ đồ sau:</w:t>
      </w:r>
    </w:p>
    <w:p w:rsidR="00CD566F" w:rsidRPr="00AE096F" w:rsidRDefault="00CD566F" w:rsidP="00A04CAB">
      <w:r w:rsidRPr="00AE096F">
        <w:rPr>
          <w:noProof/>
          <w:lang w:eastAsia="vi-VN"/>
        </w:rPr>
        <w:drawing>
          <wp:inline distT="0" distB="0" distL="0" distR="0" wp14:anchorId="1351CD68" wp14:editId="4441D763">
            <wp:extent cx="5727032" cy="2507073"/>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755577" cy="2519569"/>
                    </a:xfrm>
                    <a:prstGeom prst="rect">
                      <a:avLst/>
                    </a:prstGeom>
                    <a:noFill/>
                  </pic:spPr>
                </pic:pic>
              </a:graphicData>
            </a:graphic>
          </wp:inline>
        </w:drawing>
      </w:r>
    </w:p>
    <w:p w:rsidR="00FC533F" w:rsidRPr="00AE096F" w:rsidRDefault="00CB1764" w:rsidP="00FC533F">
      <w:pPr>
        <w:pStyle w:val="Caption"/>
      </w:pPr>
      <w:bookmarkStart w:id="106" w:name="_Toc485986633"/>
      <w:bookmarkStart w:id="107" w:name="_Toc485986867"/>
      <w:r w:rsidRPr="00AE096F">
        <w:t xml:space="preserve">Hình </w:t>
      </w:r>
      <w:r w:rsidR="00E2088C" w:rsidRPr="00AE096F">
        <w:fldChar w:fldCharType="begin"/>
      </w:r>
      <w:r w:rsidR="00E2088C" w:rsidRPr="00AE096F">
        <w:instrText xml:space="preserve"> STYLEREF  \s "Heading 2" </w:instrText>
      </w:r>
      <w:r w:rsidR="00E2088C" w:rsidRPr="00AE096F">
        <w:fldChar w:fldCharType="separate"/>
      </w:r>
      <w:r w:rsidR="00BB03B3">
        <w:rPr>
          <w:noProof/>
        </w:rPr>
        <w:t>5</w:t>
      </w:r>
      <w:r w:rsidR="00E2088C" w:rsidRPr="00AE096F">
        <w:rPr>
          <w:noProof/>
        </w:rPr>
        <w:fldChar w:fldCharType="end"/>
      </w:r>
      <w:r w:rsidRPr="00AE096F">
        <w:t>.</w:t>
      </w:r>
      <w:r w:rsidR="00E2088C" w:rsidRPr="00AE096F">
        <w:fldChar w:fldCharType="begin"/>
      </w:r>
      <w:r w:rsidR="00E2088C" w:rsidRPr="00AE096F">
        <w:instrText xml:space="preserve"> SEQ Hình_ \* ARABIC \s 1 </w:instrText>
      </w:r>
      <w:r w:rsidR="00E2088C" w:rsidRPr="00AE096F">
        <w:fldChar w:fldCharType="separate"/>
      </w:r>
      <w:r w:rsidR="00BB03B3">
        <w:rPr>
          <w:noProof/>
        </w:rPr>
        <w:t>3</w:t>
      </w:r>
      <w:r w:rsidR="00E2088C" w:rsidRPr="00AE096F">
        <w:rPr>
          <w:noProof/>
        </w:rPr>
        <w:fldChar w:fldCharType="end"/>
      </w:r>
      <w:r w:rsidRPr="00AE096F">
        <w:t xml:space="preserve"> </w:t>
      </w:r>
      <w:r w:rsidR="00AA57F8" w:rsidRPr="00800ADB">
        <w:t xml:space="preserve">Sơ </w:t>
      </w:r>
      <w:r w:rsidR="00FC533F" w:rsidRPr="00AE096F">
        <w:t>đồ khối của hệ thống với các giao thức giao tiếp giữa các thành khối</w:t>
      </w:r>
      <w:bookmarkEnd w:id="106"/>
      <w:bookmarkEnd w:id="107"/>
    </w:p>
    <w:p w:rsidR="00CD566F" w:rsidRPr="00AE096F" w:rsidRDefault="00CD566F" w:rsidP="00EE1597">
      <w:r w:rsidRPr="00AE096F">
        <w:t>Lớp phần cứng, dữ liệu được truyền qua các đường truyền có dây như Ethernet, RS485 hoặc các đường truyền không dây như Wi-Fi, ZigBee. Mỗi đường truyền có những ưu nhược điểm riêng và được ứng dụng trong những trường hợp cụ thể và thích hợp, các đường truyền này sẽ được phân tích trong các phần tiếp theo.</w:t>
      </w:r>
    </w:p>
    <w:p w:rsidR="00CD566F" w:rsidRPr="00AE096F" w:rsidRDefault="00CD566F" w:rsidP="00EE1597">
      <w:r w:rsidRPr="00AE096F">
        <w:t>Lớp phần mềm, bộ điều khiển trung tâm Home controller sử dụng giao thức MQTT để giao tiếp với các thiết bị điện tử, đồng thời sử dụng giao thức Socket và HTTP để truyền dữ liệu từ Server đến Web hoặc ứng dụng Android. Giao thức MQTT và Socket là các giao thức truyền dữ liệu 2 chiều theo thời gian thực với độ trễ thấp, chạy trên lớp TCP nên đảm bảo độ tin cậy và đảm bảo tính realtime trong việc truyền dữ liệu giữa các thành phần trong hệ thống.</w:t>
      </w:r>
    </w:p>
    <w:p w:rsidR="005F01D6" w:rsidRPr="00AE096F" w:rsidRDefault="00EE1597" w:rsidP="00F83319">
      <w:r w:rsidRPr="00AE096F">
        <w:t>Phần tiếp theo của luận văn sẽ trình bày chi tiết cách thiết kế và thi công lớp phần cứng và phần mềm, cũng như các giao thức truyền dữ liệu được sử dụng trong hệ thống SmartHome.</w:t>
      </w:r>
    </w:p>
    <w:p w:rsidR="005F01D6" w:rsidRPr="00AE096F" w:rsidRDefault="005F01D6" w:rsidP="005F01D6">
      <w:r w:rsidRPr="00AE096F">
        <w:br w:type="page"/>
      </w:r>
    </w:p>
    <w:p w:rsidR="002B01B8" w:rsidRPr="00AE096F" w:rsidRDefault="002B01B8" w:rsidP="005F01D6">
      <w:pPr>
        <w:pStyle w:val="Heading2"/>
        <w:sectPr w:rsidR="002B01B8" w:rsidRPr="00AE096F" w:rsidSect="00C52A3A">
          <w:headerReference w:type="default" r:id="rId48"/>
          <w:footerReference w:type="default" r:id="rId49"/>
          <w:pgSz w:w="11907" w:h="16840" w:code="9"/>
          <w:pgMar w:top="1800" w:right="1440" w:bottom="1440" w:left="1440" w:header="720" w:footer="480" w:gutter="0"/>
          <w:cols w:space="720"/>
          <w:docGrid w:linePitch="360"/>
        </w:sectPr>
      </w:pPr>
    </w:p>
    <w:p w:rsidR="002D130C" w:rsidRPr="00AE096F" w:rsidRDefault="009D4236" w:rsidP="005F01D6">
      <w:pPr>
        <w:pStyle w:val="Heading2"/>
      </w:pPr>
      <w:bookmarkStart w:id="108" w:name="_Toc485583081"/>
      <w:bookmarkStart w:id="109" w:name="_Toc485986529"/>
      <w:r w:rsidRPr="00AE096F">
        <w:lastRenderedPageBreak/>
        <w:t xml:space="preserve">THIẾT KẾ VÀ THỰC HIỆN PHẦN </w:t>
      </w:r>
      <w:r w:rsidR="00F83319" w:rsidRPr="00AE096F">
        <w:t>CỨNG</w:t>
      </w:r>
      <w:bookmarkEnd w:id="108"/>
      <w:bookmarkEnd w:id="109"/>
    </w:p>
    <w:p w:rsidR="00C60DF0" w:rsidRPr="00AE096F" w:rsidRDefault="00C60DF0" w:rsidP="005F01D6">
      <w:pPr>
        <w:pStyle w:val="Heading3"/>
      </w:pPr>
      <w:bookmarkStart w:id="110" w:name="_Toc485583082"/>
      <w:bookmarkStart w:id="111" w:name="_Toc485986530"/>
      <w:r w:rsidRPr="00AE096F">
        <w:t>Thiết kế sơ đồ phần cứng của hệ thống</w:t>
      </w:r>
      <w:bookmarkEnd w:id="110"/>
      <w:bookmarkEnd w:id="111"/>
    </w:p>
    <w:p w:rsidR="00C60DF0" w:rsidRPr="00AE096F" w:rsidRDefault="00C60DF0" w:rsidP="005F01D6">
      <w:pPr>
        <w:pStyle w:val="Heading4"/>
      </w:pPr>
      <w:r w:rsidRPr="00AE096F">
        <w:t>Yêu cầu thiết kế</w:t>
      </w:r>
    </w:p>
    <w:p w:rsidR="00C60DF0" w:rsidRPr="00AE096F" w:rsidRDefault="00C60DF0" w:rsidP="00C60DF0">
      <w:r w:rsidRPr="00AE096F">
        <w:t>Lớp phần cứng của hệ thống gồm 3 nhóm chính như đã trình bày ở trên gồm: các thiết bị điều khiển Lighting control, sensors; bộ điều khiển trung tâm; các thiết bị điện tử cá nhân của người sử dụng như laptop, ta</w:t>
      </w:r>
      <w:r w:rsidR="00F82CD4" w:rsidRPr="00AE096F">
        <w:t>b</w:t>
      </w:r>
      <w:r w:rsidRPr="00AE096F">
        <w:t>let, smartphone. Lớp phần cứng cần đảm bảo các yêu cầu:</w:t>
      </w:r>
    </w:p>
    <w:p w:rsidR="00C60DF0" w:rsidRPr="00AE096F" w:rsidRDefault="00C60DF0" w:rsidP="007B1CD4">
      <w:pPr>
        <w:pStyle w:val="ListParagraph"/>
        <w:numPr>
          <w:ilvl w:val="0"/>
          <w:numId w:val="21"/>
        </w:numPr>
        <w:ind w:left="630"/>
      </w:pPr>
      <w:r w:rsidRPr="00AE096F">
        <w:t>Đảm bảo khả năng kết nối của tất cả các thành phần trong hệ thống.</w:t>
      </w:r>
    </w:p>
    <w:p w:rsidR="00C60DF0" w:rsidRPr="00AE096F" w:rsidRDefault="00C60DF0" w:rsidP="007B1CD4">
      <w:pPr>
        <w:pStyle w:val="ListParagraph"/>
        <w:numPr>
          <w:ilvl w:val="0"/>
          <w:numId w:val="21"/>
        </w:numPr>
        <w:ind w:left="630"/>
      </w:pPr>
      <w:r w:rsidRPr="00AE096F">
        <w:t>Các thiết bị điều khiể</w:t>
      </w:r>
      <w:r w:rsidR="00C829B1" w:rsidRPr="00AE096F">
        <w:t>n Lighting control,</w:t>
      </w:r>
      <w:r w:rsidRPr="00AE096F">
        <w:t xml:space="preserve"> </w:t>
      </w:r>
      <w:r w:rsidR="00C829B1" w:rsidRPr="00AE096F">
        <w:t>s</w:t>
      </w:r>
      <w:r w:rsidRPr="00AE096F">
        <w:t>ensors kết nối với bộ điều khiển trung tâm qua các đường truyền khác nhau, bao gồm có dây như Ethernet, RS485 và không dây như Wi-Fi, ZigBee.</w:t>
      </w:r>
    </w:p>
    <w:p w:rsidR="00C60DF0" w:rsidRPr="00AE096F" w:rsidRDefault="00C829B1" w:rsidP="007B1CD4">
      <w:pPr>
        <w:pStyle w:val="ListParagraph"/>
        <w:numPr>
          <w:ilvl w:val="0"/>
          <w:numId w:val="21"/>
        </w:numPr>
        <w:ind w:left="630"/>
      </w:pPr>
      <w:r w:rsidRPr="00AE096F">
        <w:t>Các thiết bị cá nhân của người dùng có thể kết nối với hệ thống bằng Wi-Fi hoặc Ethernet</w:t>
      </w:r>
    </w:p>
    <w:p w:rsidR="00C829B1" w:rsidRPr="00AE096F" w:rsidRDefault="00C829B1" w:rsidP="007B1CD4">
      <w:pPr>
        <w:pStyle w:val="ListParagraph"/>
        <w:numPr>
          <w:ilvl w:val="0"/>
          <w:numId w:val="21"/>
        </w:numPr>
        <w:ind w:left="630"/>
      </w:pPr>
      <w:r w:rsidRPr="00AE096F">
        <w:t>Đảm bảo khả năng vận hành liên tục, dễ bảo trì và mở rộng.</w:t>
      </w:r>
    </w:p>
    <w:p w:rsidR="00C829B1" w:rsidRPr="00AE096F" w:rsidRDefault="00C829B1" w:rsidP="007B1CD4">
      <w:pPr>
        <w:pStyle w:val="ListParagraph"/>
        <w:numPr>
          <w:ilvl w:val="0"/>
          <w:numId w:val="21"/>
        </w:numPr>
        <w:ind w:left="630"/>
      </w:pPr>
      <w:r w:rsidRPr="00AE096F">
        <w:t>Có khả năng thi công, triển khai trong nhiều điều kiện khác nhau như nhà xây mới, nhà đã xây lâu năm.</w:t>
      </w:r>
    </w:p>
    <w:p w:rsidR="00C829B1" w:rsidRPr="00AE096F" w:rsidRDefault="00C829B1" w:rsidP="007B1CD4">
      <w:pPr>
        <w:pStyle w:val="ListParagraph"/>
        <w:numPr>
          <w:ilvl w:val="0"/>
          <w:numId w:val="21"/>
        </w:numPr>
        <w:ind w:left="630"/>
      </w:pPr>
      <w:r w:rsidRPr="00AE096F">
        <w:t xml:space="preserve">Đảm bảo tính thẩm </w:t>
      </w:r>
      <w:r w:rsidR="00160ECD" w:rsidRPr="00AE096F">
        <w:t>mỹ</w:t>
      </w:r>
      <w:r w:rsidRPr="00AE096F">
        <w:t xml:space="preserve"> cho ngôi nhà.</w:t>
      </w:r>
    </w:p>
    <w:p w:rsidR="00C829B1" w:rsidRPr="00AE096F" w:rsidRDefault="004B7A65" w:rsidP="008B39E9">
      <w:pPr>
        <w:pStyle w:val="Heading4"/>
      </w:pPr>
      <w:r w:rsidRPr="00AE096F">
        <w:t>Sơ đồ khối phần cứng của hệ thống</w:t>
      </w:r>
    </w:p>
    <w:p w:rsidR="007875B3" w:rsidRPr="00C25C48" w:rsidRDefault="003D502E" w:rsidP="004B7A65">
      <w:r w:rsidRPr="00AE096F">
        <w:t>Để đáp ứng yêu cầu kết nối các thành phần của hệ thống, đặc biệt sử dụng nhiều chuẩn kết nối khác nhau như Wi-Fi, ZigBee, Ethernet, RS</w:t>
      </w:r>
      <w:r w:rsidR="00C74337" w:rsidRPr="00AE096F">
        <w:t>485…</w:t>
      </w:r>
      <w:r w:rsidRPr="00AE096F">
        <w:t xml:space="preserve"> nhóm đã thiết kế mô hình phần cứng bao gồm 3 nhóm chính: mạng LAN gồm các thiết bị sử dụng đường truyền Wi-Fi, Ethernet; mạng ZigBee gồm các thiết bị sử dụng kết nối không dây ZigBee và nhóm các thiết bị sử dụng phương thức kết nối RS485.</w:t>
      </w:r>
      <w:r w:rsidR="005F4651" w:rsidRPr="005F4651">
        <w:t xml:space="preserve"> S</w:t>
      </w:r>
      <w:r w:rsidR="005F4651" w:rsidRPr="00C25C48">
        <w:t xml:space="preserve">ơ đồ </w:t>
      </w:r>
      <w:r w:rsidR="007F1457" w:rsidRPr="007F1457">
        <w:t xml:space="preserve">khối các thiết bị </w:t>
      </w:r>
      <w:r w:rsidR="005F4651" w:rsidRPr="00C25C48">
        <w:t>phần cứng của hệ thống được mô tả trong hình sau.</w:t>
      </w:r>
    </w:p>
    <w:p w:rsidR="00C93345" w:rsidRPr="00AE096F" w:rsidRDefault="007875B3" w:rsidP="00C93345">
      <w:pPr>
        <w:pStyle w:val="Caption"/>
      </w:pPr>
      <w:r w:rsidRPr="00AE096F">
        <w:br w:type="page"/>
      </w:r>
    </w:p>
    <w:p w:rsidR="00C93345" w:rsidRPr="00AE096F" w:rsidRDefault="00C93345" w:rsidP="00C93345">
      <w:pPr>
        <w:pStyle w:val="Caption"/>
      </w:pPr>
    </w:p>
    <w:p w:rsidR="00373177" w:rsidRPr="00AE096F" w:rsidRDefault="00BA0494" w:rsidP="00373177">
      <w:pPr>
        <w:pStyle w:val="Caption"/>
      </w:pPr>
      <w:bookmarkStart w:id="112" w:name="_Toc485986634"/>
      <w:bookmarkStart w:id="113" w:name="_Toc485986868"/>
      <w:r w:rsidRPr="00AE096F">
        <w:rPr>
          <w:noProof/>
          <w:lang w:eastAsia="vi-VN"/>
        </w:rPr>
        <w:drawing>
          <wp:anchor distT="0" distB="0" distL="114300" distR="114300" simplePos="0" relativeHeight="251654656" behindDoc="0" locked="0" layoutInCell="1" allowOverlap="1" wp14:anchorId="2CF0CB2E" wp14:editId="2CAF71DD">
            <wp:simplePos x="0" y="0"/>
            <wp:positionH relativeFrom="margin">
              <wp:posOffset>-1253490</wp:posOffset>
            </wp:positionH>
            <wp:positionV relativeFrom="margin">
              <wp:posOffset>1720850</wp:posOffset>
            </wp:positionV>
            <wp:extent cx="8162925" cy="4695825"/>
            <wp:effectExtent l="0" t="1733550" r="0" b="1724025"/>
            <wp:wrapSquare wrapText="bothSides"/>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rot="5400000">
                      <a:off x="0" y="0"/>
                      <a:ext cx="8162925" cy="4695825"/>
                    </a:xfrm>
                    <a:prstGeom prst="rect">
                      <a:avLst/>
                    </a:prstGeom>
                    <a:noFill/>
                  </pic:spPr>
                </pic:pic>
              </a:graphicData>
            </a:graphic>
            <wp14:sizeRelH relativeFrom="margin">
              <wp14:pctWidth>0</wp14:pctWidth>
            </wp14:sizeRelH>
            <wp14:sizeRelV relativeFrom="margin">
              <wp14:pctHeight>0</wp14:pctHeight>
            </wp14:sizeRelV>
          </wp:anchor>
        </w:drawing>
      </w:r>
      <w:r w:rsidR="00171A18" w:rsidRPr="00AE096F">
        <w:t xml:space="preserve">Hình </w:t>
      </w:r>
      <w:r w:rsidR="00E2088C" w:rsidRPr="00AE096F">
        <w:fldChar w:fldCharType="begin"/>
      </w:r>
      <w:r w:rsidR="00E2088C" w:rsidRPr="00AE096F">
        <w:instrText xml:space="preserve"> STYLEREF  \s "Heading 2" </w:instrText>
      </w:r>
      <w:r w:rsidR="00E2088C" w:rsidRPr="00AE096F">
        <w:fldChar w:fldCharType="separate"/>
      </w:r>
      <w:r w:rsidR="00BB03B3">
        <w:rPr>
          <w:noProof/>
        </w:rPr>
        <w:t>6</w:t>
      </w:r>
      <w:r w:rsidR="00E2088C" w:rsidRPr="00AE096F">
        <w:rPr>
          <w:noProof/>
        </w:rPr>
        <w:fldChar w:fldCharType="end"/>
      </w:r>
      <w:r w:rsidR="00171A18" w:rsidRPr="00AE096F">
        <w:t>.</w:t>
      </w:r>
      <w:r w:rsidR="00140E1F" w:rsidRPr="00AE096F">
        <w:fldChar w:fldCharType="begin"/>
      </w:r>
      <w:r w:rsidR="00140E1F" w:rsidRPr="00AE096F">
        <w:instrText xml:space="preserve"> SEQ Hình_ \* ARABIC \r 1 </w:instrText>
      </w:r>
      <w:r w:rsidR="00140E1F" w:rsidRPr="00AE096F">
        <w:fldChar w:fldCharType="separate"/>
      </w:r>
      <w:r w:rsidR="00BB03B3">
        <w:rPr>
          <w:noProof/>
        </w:rPr>
        <w:t>1</w:t>
      </w:r>
      <w:r w:rsidR="00140E1F" w:rsidRPr="00AE096F">
        <w:rPr>
          <w:noProof/>
        </w:rPr>
        <w:fldChar w:fldCharType="end"/>
      </w:r>
      <w:r w:rsidR="00171A18" w:rsidRPr="00AE096F">
        <w:t xml:space="preserve"> </w:t>
      </w:r>
      <w:r w:rsidRPr="00AE096F">
        <w:t>Sơ đồ khối chi tiết của hệ thống</w:t>
      </w:r>
      <w:bookmarkEnd w:id="112"/>
      <w:bookmarkEnd w:id="113"/>
    </w:p>
    <w:p w:rsidR="00884FA2" w:rsidRPr="00AE096F" w:rsidRDefault="006A025D" w:rsidP="00373177">
      <w:pPr>
        <w:pStyle w:val="Heading3"/>
      </w:pPr>
      <w:bookmarkStart w:id="114" w:name="_Toc485583083"/>
      <w:bookmarkStart w:id="115" w:name="_Toc485986531"/>
      <w:r w:rsidRPr="00AE096F">
        <w:lastRenderedPageBreak/>
        <w:t>Thiết kệ bộ điều khiển trung tâm</w:t>
      </w:r>
      <w:r w:rsidR="0004232D" w:rsidRPr="00AE096F">
        <w:t xml:space="preserve"> Home controller</w:t>
      </w:r>
      <w:bookmarkEnd w:id="114"/>
      <w:bookmarkEnd w:id="115"/>
    </w:p>
    <w:p w:rsidR="00A226FD" w:rsidRPr="00AE096F" w:rsidRDefault="00A226FD" w:rsidP="009D5EC2">
      <w:pPr>
        <w:pStyle w:val="Heading4"/>
      </w:pPr>
      <w:r w:rsidRPr="00AE096F">
        <w:t>Yêu cầu thiết kế</w:t>
      </w:r>
    </w:p>
    <w:p w:rsidR="00A226FD" w:rsidRPr="00AE096F" w:rsidRDefault="00A226FD" w:rsidP="00A226FD">
      <w:r w:rsidRPr="00AE096F">
        <w:t xml:space="preserve">Bộ điều khiển trung tâm </w:t>
      </w:r>
      <w:r w:rsidR="00FF0218" w:rsidRPr="00AE096F">
        <w:t xml:space="preserve">Home controller </w:t>
      </w:r>
      <w:r w:rsidRPr="00AE096F">
        <w:t>là thành phần chính yếu của hệ thống, có chức năng kết nối, quản lý, điều khiển, lưu trữ toàn bộ các thiết bị trong hệ thống. Vì vậy bộ điều khiển trung tâm cần có phần cứng mạch mẽ và đáp ứng được các yêu cầu:</w:t>
      </w:r>
    </w:p>
    <w:p w:rsidR="00A226FD" w:rsidRPr="00AE096F" w:rsidRDefault="00A226FD" w:rsidP="007B1CD4">
      <w:pPr>
        <w:pStyle w:val="ListParagraph"/>
      </w:pPr>
      <w:r w:rsidRPr="00AE096F">
        <w:t>Kết nối, giao tiếp với toàn bộ các thiết bị điện tử trong hệ thống qua các đường truyền khác nhau như Ethernet, RS485, Wi-Fi, ZigBee.</w:t>
      </w:r>
    </w:p>
    <w:p w:rsidR="00A226FD" w:rsidRPr="00AE096F" w:rsidRDefault="00A226FD" w:rsidP="007B1CD4">
      <w:pPr>
        <w:pStyle w:val="ListParagraph"/>
      </w:pPr>
      <w:r w:rsidRPr="00AE096F">
        <w:t>Kết nối, giao tiếp với các thiết bị điện tử của người sử dụng như laptop, taplet, smartphone.</w:t>
      </w:r>
    </w:p>
    <w:p w:rsidR="00A226FD" w:rsidRPr="00AE096F" w:rsidRDefault="00A226FD" w:rsidP="007B1CD4">
      <w:pPr>
        <w:pStyle w:val="ListParagraph"/>
      </w:pPr>
      <w:r w:rsidRPr="00AE096F">
        <w:t>Có khả năng xử lý đủ mạch để xử lý toàn bộ các quá trình hoạt động trong hệ thố</w:t>
      </w:r>
      <w:r w:rsidR="00872F0F" w:rsidRPr="00AE096F">
        <w:t>ng theo thời gian thực.</w:t>
      </w:r>
    </w:p>
    <w:p w:rsidR="00A226FD" w:rsidRPr="00AE096F" w:rsidRDefault="00A226FD" w:rsidP="007B1CD4">
      <w:pPr>
        <w:pStyle w:val="ListParagraph"/>
      </w:pPr>
      <w:r w:rsidRPr="00AE096F">
        <w:t xml:space="preserve">Bộ nhớ đủ khả năng lưu trữ toàn bộ cơ sở dữ liệu của các thiết bị điện tử và các thành phần cũng như toàn bộ quá trình hoạt động của hệ thống. </w:t>
      </w:r>
    </w:p>
    <w:p w:rsidR="00B669F2" w:rsidRPr="00AE096F" w:rsidRDefault="00B669F2" w:rsidP="009D5EC2">
      <w:pPr>
        <w:pStyle w:val="Heading4"/>
      </w:pPr>
      <w:r w:rsidRPr="00AE096F">
        <w:t>Sơ đồ khố</w:t>
      </w:r>
      <w:r w:rsidR="00DD0963" w:rsidRPr="00AE096F">
        <w:t>i</w:t>
      </w:r>
    </w:p>
    <w:p w:rsidR="00FC5BF9" w:rsidRPr="00AE096F" w:rsidRDefault="00FC5BF9" w:rsidP="00FC5BF9">
      <w:pPr>
        <w:jc w:val="center"/>
      </w:pPr>
      <w:r w:rsidRPr="00AE096F">
        <w:rPr>
          <w:noProof/>
          <w:lang w:eastAsia="vi-VN"/>
        </w:rPr>
        <w:drawing>
          <wp:inline distT="0" distB="0" distL="0" distR="0" wp14:anchorId="61AFF011" wp14:editId="3599B2A3">
            <wp:extent cx="3438525" cy="244941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446864" cy="2455351"/>
                    </a:xfrm>
                    <a:prstGeom prst="rect">
                      <a:avLst/>
                    </a:prstGeom>
                    <a:noFill/>
                  </pic:spPr>
                </pic:pic>
              </a:graphicData>
            </a:graphic>
          </wp:inline>
        </w:drawing>
      </w:r>
    </w:p>
    <w:p w:rsidR="00FC5BF9" w:rsidRPr="00AE096F" w:rsidRDefault="00753F77" w:rsidP="000467E8">
      <w:pPr>
        <w:pStyle w:val="Caption"/>
      </w:pPr>
      <w:bookmarkStart w:id="116" w:name="_Toc485986635"/>
      <w:bookmarkStart w:id="117" w:name="_Toc485986869"/>
      <w:r w:rsidRPr="00AE096F">
        <w:t xml:space="preserve">Hình </w:t>
      </w:r>
      <w:r w:rsidR="00E2088C" w:rsidRPr="00AE096F">
        <w:fldChar w:fldCharType="begin"/>
      </w:r>
      <w:r w:rsidR="00E2088C" w:rsidRPr="00AE096F">
        <w:instrText xml:space="preserve"> STYLEREF  \s "Heading 2" </w:instrText>
      </w:r>
      <w:r w:rsidR="00E2088C" w:rsidRPr="00AE096F">
        <w:fldChar w:fldCharType="separate"/>
      </w:r>
      <w:r w:rsidR="00BB03B3">
        <w:rPr>
          <w:noProof/>
        </w:rPr>
        <w:t>6</w:t>
      </w:r>
      <w:r w:rsidR="00E2088C" w:rsidRPr="00AE096F">
        <w:rPr>
          <w:noProof/>
        </w:rPr>
        <w:fldChar w:fldCharType="end"/>
      </w:r>
      <w:r w:rsidRPr="00AE096F">
        <w:t>.</w:t>
      </w:r>
      <w:r w:rsidR="00E2088C" w:rsidRPr="00AE096F">
        <w:fldChar w:fldCharType="begin"/>
      </w:r>
      <w:r w:rsidR="00E2088C" w:rsidRPr="00AE096F">
        <w:instrText xml:space="preserve"> SEQ Hình_ \* ARABIC \s 1 </w:instrText>
      </w:r>
      <w:r w:rsidR="00E2088C" w:rsidRPr="00AE096F">
        <w:fldChar w:fldCharType="separate"/>
      </w:r>
      <w:r w:rsidR="00BB03B3">
        <w:rPr>
          <w:noProof/>
        </w:rPr>
        <w:t>2</w:t>
      </w:r>
      <w:r w:rsidR="00E2088C" w:rsidRPr="00AE096F">
        <w:rPr>
          <w:noProof/>
        </w:rPr>
        <w:fldChar w:fldCharType="end"/>
      </w:r>
      <w:r w:rsidR="006A4C6D" w:rsidRPr="00AE096F">
        <w:t xml:space="preserve"> </w:t>
      </w:r>
      <w:r w:rsidR="00D26B70" w:rsidRPr="00AE096F">
        <w:t>Sơ đồ khối bộ điều khiển trung tâm</w:t>
      </w:r>
      <w:bookmarkEnd w:id="116"/>
      <w:bookmarkEnd w:id="117"/>
    </w:p>
    <w:p w:rsidR="00D61409" w:rsidRPr="00AE096F" w:rsidRDefault="00D35CDA" w:rsidP="00D35CDA">
      <w:r w:rsidRPr="00AE096F">
        <w:t>Để đảm báo các yêu cầu thiết kế ở trên, bộ điều khiển trung tâm Home controller gồm bộ phận chính là máy tính nhúng Raspberry Pi 3, kết nối với các khối ZigBee và RS485.</w:t>
      </w:r>
    </w:p>
    <w:p w:rsidR="00F64C4B" w:rsidRPr="00AE096F" w:rsidRDefault="00F64C4B" w:rsidP="00F64C4B">
      <w:pPr>
        <w:pStyle w:val="Heading4"/>
      </w:pPr>
      <w:r w:rsidRPr="00AE096F">
        <w:lastRenderedPageBreak/>
        <w:t xml:space="preserve">Máy tính nhúng </w:t>
      </w:r>
      <w:r w:rsidR="00345251" w:rsidRPr="00AE096F">
        <w:t>Raspberry</w:t>
      </w:r>
      <w:r w:rsidRPr="00AE096F">
        <w:t xml:space="preserve"> pi 3</w:t>
      </w:r>
    </w:p>
    <w:p w:rsidR="00F64C4B" w:rsidRPr="00AE096F" w:rsidRDefault="00713E73" w:rsidP="00F64C4B">
      <w:r w:rsidRPr="00AE096F">
        <w:t>Bộ điều khiển trung tâm Home controller điều khiển và quản lý tất cả các thiết bị trong hệ thống, do đó cần có sức mạch phần cứng đủ mạnh để có thể vận hành hệ thống một cách ổn định, chính xác đồng thời có khả năng mở rộng và phát triền về sau. Trong khi đó những vi xử lý thông thường như PIC, ARM, ESP không đủ mạnh để có thể xử lý và điều khiển hệ thống. Chính vì vậy mà nhóm đã lựa chọn máy tính nhúng Raspberry pi 3.</w:t>
      </w:r>
    </w:p>
    <w:p w:rsidR="003413B4" w:rsidRPr="00AE096F" w:rsidRDefault="003413B4" w:rsidP="00F64C4B">
      <w:pPr>
        <w:rPr>
          <w:rFonts w:cs="Times New Roman"/>
          <w:szCs w:val="26"/>
          <w:shd w:val="clear" w:color="auto" w:fill="FFFFFF"/>
        </w:rPr>
      </w:pPr>
      <w:r w:rsidRPr="00AE096F">
        <w:rPr>
          <w:rFonts w:cs="Times New Roman"/>
          <w:noProof/>
          <w:szCs w:val="26"/>
          <w:lang w:eastAsia="vi-VN"/>
        </w:rPr>
        <w:t xml:space="preserve">Raspberry </w:t>
      </w:r>
      <w:r w:rsidR="003920A7" w:rsidRPr="00AE096F">
        <w:rPr>
          <w:rFonts w:cs="Times New Roman"/>
          <w:noProof/>
          <w:szCs w:val="26"/>
          <w:lang w:eastAsia="vi-VN"/>
        </w:rPr>
        <w:t>pi 3</w:t>
      </w:r>
      <w:r w:rsidRPr="00AE096F">
        <w:rPr>
          <w:rFonts w:cs="Times New Roman"/>
          <w:noProof/>
          <w:szCs w:val="26"/>
          <w:lang w:eastAsia="vi-VN"/>
        </w:rPr>
        <w:t xml:space="preserve"> là một máy tính cỡ nhỏ chạy hệ điều hành linux được hãng Raspberry PI Foundation sản Suất với mục đích ban đầu nhằm phát triển dự án giảng dạy máy tính cho trẻ em. </w:t>
      </w:r>
      <w:r w:rsidRPr="00AE096F">
        <w:rPr>
          <w:rFonts w:cs="Times New Roman"/>
          <w:szCs w:val="26"/>
          <w:shd w:val="clear" w:color="auto" w:fill="FFFFFF"/>
        </w:rPr>
        <w:t>Raspberry Pi được đánh giá là một thiết bị đa năng đa chức năng với nhiều phần cứng tuy giá thành rẻ nhưng hoàn hảo cho những dự án DIY, những hệ thống nhúng, cung cấp một trải nghiệm lập trình đơn giản mà lại tiết kiệm tối đa chi phí.</w:t>
      </w:r>
      <w:r w:rsidR="00EA3B26" w:rsidRPr="00AE096F">
        <w:rPr>
          <w:rFonts w:cs="Times New Roman"/>
          <w:szCs w:val="26"/>
          <w:shd w:val="clear" w:color="auto" w:fill="FFFFFF"/>
        </w:rPr>
        <w:t xml:space="preserve"> Cấu hình phần cứng của Raspberry pi 3 như sau:</w:t>
      </w:r>
    </w:p>
    <w:p w:rsidR="00E20419" w:rsidRPr="00AE096F" w:rsidRDefault="00E20419" w:rsidP="009E270C">
      <w:pPr>
        <w:pStyle w:val="ListParagraph"/>
      </w:pPr>
      <w:r w:rsidRPr="00AE096F">
        <w:t xml:space="preserve">Broadcom BCM2835 700 MHz ARM1176JZFS </w:t>
      </w:r>
    </w:p>
    <w:p w:rsidR="00E20419" w:rsidRPr="00AE096F" w:rsidRDefault="00E20419" w:rsidP="009E270C">
      <w:pPr>
        <w:pStyle w:val="ListParagraph"/>
      </w:pPr>
      <w:r w:rsidRPr="00AE096F">
        <w:t>GPU: Dual Core VideoCore IV® Multimedia Co-Processor. Hỗ trợ Open GL ES 2.0, tăng tốc phần cứng OpenVG, và bộ giải mã 1080p30 H.264.</w:t>
      </w:r>
    </w:p>
    <w:p w:rsidR="00E20419" w:rsidRPr="00AE096F" w:rsidRDefault="00E20419" w:rsidP="009E270C">
      <w:pPr>
        <w:pStyle w:val="ListParagraph"/>
      </w:pPr>
      <w:r w:rsidRPr="00AE096F">
        <w:t>RAM: 1Gb SDRAM</w:t>
      </w:r>
    </w:p>
    <w:p w:rsidR="00E20419" w:rsidRPr="00AE096F" w:rsidRDefault="005D65E5" w:rsidP="009E270C">
      <w:pPr>
        <w:pStyle w:val="ListParagraph"/>
      </w:pPr>
      <w:r w:rsidRPr="00AE096F">
        <w:t xml:space="preserve">Thẻ nhớ: </w:t>
      </w:r>
      <w:r w:rsidR="00E20419" w:rsidRPr="00AE096F">
        <w:t>MicroSD</w:t>
      </w:r>
    </w:p>
    <w:p w:rsidR="00E20419" w:rsidRPr="00AE096F" w:rsidRDefault="00E20419" w:rsidP="009E270C">
      <w:pPr>
        <w:pStyle w:val="ListParagraph"/>
      </w:pPr>
      <w:r w:rsidRPr="00AE096F">
        <w:t>Kích thước 85 x 56 x 17mm</w:t>
      </w:r>
    </w:p>
    <w:p w:rsidR="00E20419" w:rsidRPr="00AE096F" w:rsidRDefault="00E20419" w:rsidP="009E270C">
      <w:pPr>
        <w:pStyle w:val="ListParagraph"/>
      </w:pPr>
      <w:r w:rsidRPr="00AE096F">
        <w:t>Nguồn: Micro USB 5V, 2A</w:t>
      </w:r>
    </w:p>
    <w:p w:rsidR="00E20419" w:rsidRPr="00AE096F" w:rsidRDefault="00E20419" w:rsidP="009E270C">
      <w:pPr>
        <w:pStyle w:val="ListParagraph"/>
      </w:pPr>
      <w:r w:rsidRPr="00AE096F">
        <w:t>Ethernet: Cổng mạng Ethernet 10/100M</w:t>
      </w:r>
    </w:p>
    <w:p w:rsidR="00E20419" w:rsidRPr="00AE096F" w:rsidRDefault="00E20419" w:rsidP="009E270C">
      <w:pPr>
        <w:pStyle w:val="ListParagraph"/>
      </w:pPr>
      <w:r w:rsidRPr="00AE096F">
        <w:t>Audio: Cổng ra 3.5 và HDMI</w:t>
      </w:r>
    </w:p>
    <w:p w:rsidR="00E20419" w:rsidRPr="00AE096F" w:rsidRDefault="00E20419" w:rsidP="009E270C">
      <w:pPr>
        <w:pStyle w:val="ListParagraph"/>
      </w:pPr>
      <w:r w:rsidRPr="00AE096F">
        <w:t>USB: 4 cổng USB 2.0</w:t>
      </w:r>
    </w:p>
    <w:p w:rsidR="00E20419" w:rsidRPr="00AE096F" w:rsidRDefault="00E20419" w:rsidP="009E270C">
      <w:pPr>
        <w:pStyle w:val="ListParagraph"/>
      </w:pPr>
      <w:r w:rsidRPr="00AE096F">
        <w:t>GPIO: 40 chân</w:t>
      </w:r>
    </w:p>
    <w:p w:rsidR="00E20419" w:rsidRPr="00AE096F" w:rsidRDefault="00E20419" w:rsidP="009E270C">
      <w:pPr>
        <w:pStyle w:val="ListParagraph"/>
      </w:pPr>
      <w:r w:rsidRPr="00AE096F">
        <w:t>Camera: Connector 15-pin MIPI Camera Serial Interface (CSI-2)</w:t>
      </w:r>
    </w:p>
    <w:p w:rsidR="00A36BD3" w:rsidRPr="00AE096F" w:rsidRDefault="00A36BD3" w:rsidP="00A36BD3">
      <w:r w:rsidRPr="00AE096F">
        <w:t>Cấu hình Raspberry pi 3 tuy không mạnh mẽ bằng các máy tính PC thông thường nhưng với ưu điểm là nhỏ gọn, nó hoàn toàn phù hợp để sử dụng làm bộ điều khiển trung tâm.</w:t>
      </w:r>
    </w:p>
    <w:p w:rsidR="00D35CDA" w:rsidRPr="00AE096F" w:rsidRDefault="00D61409" w:rsidP="00B42B3C">
      <w:pPr>
        <w:pStyle w:val="Heading3"/>
      </w:pPr>
      <w:bookmarkStart w:id="118" w:name="_Toc485583084"/>
      <w:bookmarkStart w:id="119" w:name="_Toc485986532"/>
      <w:r w:rsidRPr="00AE096F">
        <w:lastRenderedPageBreak/>
        <w:t>Thiết kệ bộ điều khiển thiết bị Lighting control</w:t>
      </w:r>
      <w:bookmarkEnd w:id="118"/>
      <w:bookmarkEnd w:id="119"/>
    </w:p>
    <w:p w:rsidR="00DF311A" w:rsidRPr="00AE096F" w:rsidRDefault="00DF311A" w:rsidP="0094278C">
      <w:pPr>
        <w:pStyle w:val="Heading4"/>
      </w:pPr>
      <w:r w:rsidRPr="00AE096F">
        <w:t>Yêu cầu thiết kế</w:t>
      </w:r>
    </w:p>
    <w:p w:rsidR="00DF311A" w:rsidRPr="00AE096F" w:rsidRDefault="00DF311A" w:rsidP="00DF311A">
      <w:r w:rsidRPr="00AE096F">
        <w:t>Bộ điều khiển Lighting control là bộ điều khiển các thiết bị điện tử</w:t>
      </w:r>
      <w:r w:rsidR="00856FE3" w:rsidRPr="00AE096F">
        <w:t xml:space="preserve"> trong gia đình với các chức năng khác nhau nhiều điền khiển bật tắt, điều chỉnh độ sáng</w:t>
      </w:r>
      <w:r w:rsidR="00985F8C" w:rsidRPr="00AE096F">
        <w:t xml:space="preserve"> đèn</w:t>
      </w:r>
      <w:r w:rsidR="00856FE3" w:rsidRPr="00AE096F">
        <w:t xml:space="preserve">, điều khiển đèn màu RGB. Bộ điều khiển Lighting control sử dụng phương thức Wi-Fi để kết nối vào mạng LAN từ đó kết nối với bộ điều khiển trung tâm </w:t>
      </w:r>
      <w:r w:rsidR="008324DC" w:rsidRPr="00D51EED">
        <w:t>Home controller</w:t>
      </w:r>
      <w:r w:rsidR="00856FE3" w:rsidRPr="00AE096F">
        <w:t>. Bộ điều khiển Lighting control cần đảm bảo các yêu cầu:</w:t>
      </w:r>
    </w:p>
    <w:p w:rsidR="00985F8C" w:rsidRPr="00AE096F" w:rsidRDefault="00856FE3" w:rsidP="007B1CD4">
      <w:pPr>
        <w:pStyle w:val="ListParagraph"/>
      </w:pPr>
      <w:r w:rsidRPr="00AE096F">
        <w:t>Có khả năng kết nối vào hệ thống, sử dụng chuẩn kết nối không dây Wi-Fi.</w:t>
      </w:r>
    </w:p>
    <w:p w:rsidR="00856FE3" w:rsidRPr="00AE096F" w:rsidRDefault="00985F8C" w:rsidP="007B1CD4">
      <w:pPr>
        <w:pStyle w:val="ListParagraph"/>
      </w:pPr>
      <w:r w:rsidRPr="00AE096F">
        <w:t>Điều khiển nhiều loại thiết bị điện khác nhau như điều khiển bật tắt, điều chỉnh độ sáng đèn, thay đổi màu sắc của đèn màu RGB.</w:t>
      </w:r>
    </w:p>
    <w:p w:rsidR="00985F8C" w:rsidRPr="00AE096F" w:rsidRDefault="00985F8C" w:rsidP="007B1CD4">
      <w:pPr>
        <w:pStyle w:val="ListParagraph"/>
      </w:pPr>
      <w:r w:rsidRPr="00AE096F">
        <w:t>Có khả năng nhận biết trạng thái thay đổi của thiết bị đước kết nối vào bộ điều khiển.</w:t>
      </w:r>
    </w:p>
    <w:p w:rsidR="00985F8C" w:rsidRPr="00AE096F" w:rsidRDefault="00985F8C" w:rsidP="007B1CD4">
      <w:pPr>
        <w:pStyle w:val="ListParagraph"/>
      </w:pPr>
      <w:r w:rsidRPr="00AE096F">
        <w:t>Nhận lệnh điều khiển từ bộ điều khiển trung tâm Home controller, đồng thời gửi phản hồi trạng thái của thiết bị về bộ điều khiển trung tâm.</w:t>
      </w:r>
    </w:p>
    <w:p w:rsidR="00985F8C" w:rsidRPr="00AE096F" w:rsidRDefault="00985F8C" w:rsidP="007B1CD4">
      <w:pPr>
        <w:pStyle w:val="ListParagraph"/>
      </w:pPr>
      <w:r w:rsidRPr="00AE096F">
        <w:t xml:space="preserve">Thiết kế phần cứng đảm bảo tính thẩm </w:t>
      </w:r>
      <w:r w:rsidR="00160ECD" w:rsidRPr="00AE096F">
        <w:t>mỹ</w:t>
      </w:r>
      <w:r w:rsidRPr="00AE096F">
        <w:t xml:space="preserve"> và nhỏ gọn.</w:t>
      </w:r>
    </w:p>
    <w:p w:rsidR="00D35CDA" w:rsidRPr="00AE096F" w:rsidRDefault="00985F8C" w:rsidP="007B1CD4">
      <w:pPr>
        <w:pStyle w:val="Heading4"/>
      </w:pPr>
      <w:r w:rsidRPr="00AE096F">
        <w:t>Phương pháp thiết kế</w:t>
      </w:r>
    </w:p>
    <w:p w:rsidR="00985F8C" w:rsidRPr="00AE096F" w:rsidRDefault="00985F8C" w:rsidP="00985F8C">
      <w:r w:rsidRPr="00AE096F">
        <w:t>Dựa trên những yêu cầu đã đặt ra, ta cần chọn vi điều khiển đáp ứng được tất cả các chức năng của bộ điều khiển Lighting controller và có khả năng kết nối với hệ thống qua chuẩn kết nối không dây Wi-Fi. Hiện nay, trên thị trường có rất nhiều loại vi điều khiển của các nhà cung cấp khác nhau như PIC, ATMEL, ARM… Tuy nhiên, các vi điều khiể</w:t>
      </w:r>
      <w:r w:rsidR="00BC2E15" w:rsidRPr="00AE096F">
        <w:t xml:space="preserve">n này không tích hợp các mạch điện siêu cao tần để hỗ trợ kết nối không dây Wi-Fi, vì vậy muốn kết nối chúng vào mạng LAN cần thêm một module xử lý thu phát tín hiệu Wi-Fi riêng. </w:t>
      </w:r>
      <w:r w:rsidR="00CE51F5" w:rsidRPr="00AE096F">
        <w:t>Hiện nay, trên thị trường xuất hiện vi điều khiển ESP8266 do hãng Espessif sản xuất. Đây là vi điều khiển tích hợp các mạch điện siêu cao tần để thu phát sóng điện từ ở tần số 2.4GHz. Đồng thời nó hỗ trợ các thư viện và bộ giao thức TCP/IP giúp vi xử lý có thể kết nối trực tiếp vào mạng LAN thông qua đường truyền không dây Wi-Fi. Trong luận văn này, nhóm sử dụng module NodeMCU ESP8266 v12 để làm vi xử lý chính.</w:t>
      </w:r>
    </w:p>
    <w:p w:rsidR="00CE51F5" w:rsidRPr="00AE096F" w:rsidRDefault="00CE51F5" w:rsidP="00CE51F5">
      <w:pPr>
        <w:jc w:val="center"/>
      </w:pPr>
      <w:r w:rsidRPr="00AE096F">
        <w:rPr>
          <w:noProof/>
          <w:lang w:eastAsia="vi-VN"/>
        </w:rPr>
        <w:lastRenderedPageBreak/>
        <w:drawing>
          <wp:inline distT="0" distB="0" distL="0" distR="0" wp14:anchorId="6466F7B8" wp14:editId="5D3A4C3F">
            <wp:extent cx="2393250" cy="2017986"/>
            <wp:effectExtent l="0" t="0" r="0" b="0"/>
            <wp:docPr id="11" name="Picture 11" descr="E:\Pictures\esp8266-node-mcu-pin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Pictures\esp8266-node-mcu-pinout.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410543" cy="2032567"/>
                    </a:xfrm>
                    <a:prstGeom prst="rect">
                      <a:avLst/>
                    </a:prstGeom>
                    <a:noFill/>
                    <a:ln>
                      <a:noFill/>
                    </a:ln>
                  </pic:spPr>
                </pic:pic>
              </a:graphicData>
            </a:graphic>
          </wp:inline>
        </w:drawing>
      </w:r>
    </w:p>
    <w:p w:rsidR="00CE51F5" w:rsidRPr="00AE096F" w:rsidRDefault="00753F77" w:rsidP="00150E62">
      <w:pPr>
        <w:pStyle w:val="Caption"/>
      </w:pPr>
      <w:bookmarkStart w:id="120" w:name="_Toc485986636"/>
      <w:bookmarkStart w:id="121" w:name="_Toc485986870"/>
      <w:r w:rsidRPr="00AE096F">
        <w:t xml:space="preserve">Hình </w:t>
      </w:r>
      <w:r w:rsidR="00E2088C" w:rsidRPr="00AE096F">
        <w:fldChar w:fldCharType="begin"/>
      </w:r>
      <w:r w:rsidR="00E2088C" w:rsidRPr="00AE096F">
        <w:instrText xml:space="preserve"> STYLEREF  \s "Heading 2" </w:instrText>
      </w:r>
      <w:r w:rsidR="00E2088C" w:rsidRPr="00AE096F">
        <w:fldChar w:fldCharType="separate"/>
      </w:r>
      <w:r w:rsidR="00BB03B3">
        <w:rPr>
          <w:noProof/>
        </w:rPr>
        <w:t>6</w:t>
      </w:r>
      <w:r w:rsidR="00E2088C" w:rsidRPr="00AE096F">
        <w:rPr>
          <w:noProof/>
        </w:rPr>
        <w:fldChar w:fldCharType="end"/>
      </w:r>
      <w:r w:rsidRPr="00AE096F">
        <w:t>.</w:t>
      </w:r>
      <w:r w:rsidR="00E2088C" w:rsidRPr="00AE096F">
        <w:fldChar w:fldCharType="begin"/>
      </w:r>
      <w:r w:rsidR="00E2088C" w:rsidRPr="00AE096F">
        <w:instrText xml:space="preserve"> SEQ Hình_ \* ARABIC \s 1 </w:instrText>
      </w:r>
      <w:r w:rsidR="00E2088C" w:rsidRPr="00AE096F">
        <w:fldChar w:fldCharType="separate"/>
      </w:r>
      <w:r w:rsidR="00BB03B3">
        <w:rPr>
          <w:noProof/>
        </w:rPr>
        <w:t>3</w:t>
      </w:r>
      <w:r w:rsidR="00E2088C" w:rsidRPr="00AE096F">
        <w:rPr>
          <w:noProof/>
        </w:rPr>
        <w:fldChar w:fldCharType="end"/>
      </w:r>
      <w:r w:rsidRPr="00AE096F">
        <w:t xml:space="preserve"> </w:t>
      </w:r>
      <w:r w:rsidR="00CE51F5" w:rsidRPr="00AE096F">
        <w:t>Module vi xử lý NodeMCU ESP8266 v12</w:t>
      </w:r>
      <w:bookmarkEnd w:id="120"/>
      <w:bookmarkEnd w:id="121"/>
    </w:p>
    <w:p w:rsidR="00034614" w:rsidRPr="00AE096F" w:rsidRDefault="004825C0" w:rsidP="00034614">
      <w:r w:rsidRPr="00AE096F">
        <w:t xml:space="preserve">NodeMCU </w:t>
      </w:r>
      <w:r w:rsidR="00CE51F5" w:rsidRPr="00AE096F">
        <w:t xml:space="preserve">ESP8266 là một </w:t>
      </w:r>
      <w:r w:rsidRPr="00AE096F">
        <w:t>module vi xử lý</w:t>
      </w:r>
      <w:r w:rsidR="00CE51F5" w:rsidRPr="00AE096F">
        <w:t xml:space="preserve"> </w:t>
      </w:r>
      <w:r w:rsidR="000819CB" w:rsidRPr="00AE096F">
        <w:t xml:space="preserve">SoC (System on Chip) </w:t>
      </w:r>
      <w:r w:rsidR="00CE51F5" w:rsidRPr="00AE096F">
        <w:t xml:space="preserve">tích hợp cao, được thiết kế cho nhu cầu </w:t>
      </w:r>
      <w:r w:rsidRPr="00AE096F">
        <w:t xml:space="preserve">kết nối các thiết bị điện tử với nhau, </w:t>
      </w:r>
      <w:r w:rsidR="00C0735C" w:rsidRPr="00AE096F">
        <w:t>mở ra giải pháp cho</w:t>
      </w:r>
      <w:r w:rsidRPr="00AE096F">
        <w:t xml:space="preserve"> các thiết bị</w:t>
      </w:r>
      <w:r w:rsidR="00CE51F5" w:rsidRPr="00AE096F">
        <w:t xml:space="preserve"> Internet of thing (IOT). </w:t>
      </w:r>
      <w:r w:rsidRPr="00AE096F">
        <w:t>Vi xử lý ESP8266</w:t>
      </w:r>
      <w:r w:rsidR="00CE51F5" w:rsidRPr="00AE096F">
        <w:t xml:space="preserve"> </w:t>
      </w:r>
      <w:r w:rsidRPr="00AE096F">
        <w:t xml:space="preserve">cho phép </w:t>
      </w:r>
      <w:r w:rsidR="00CE51F5" w:rsidRPr="00AE096F">
        <w:t>kết nối</w:t>
      </w:r>
      <w:r w:rsidRPr="00AE096F">
        <w:t xml:space="preserve"> các thiết bị vào</w:t>
      </w:r>
      <w:r w:rsidR="00CE51F5" w:rsidRPr="00AE096F">
        <w:t xml:space="preserve"> mạng Wi-Fi </w:t>
      </w:r>
      <w:r w:rsidRPr="00AE096F">
        <w:t>khép kín</w:t>
      </w:r>
      <w:r w:rsidR="00C0735C" w:rsidRPr="00AE096F">
        <w:t xml:space="preserve"> với độ tin cậ</w:t>
      </w:r>
      <w:r w:rsidR="000819CB" w:rsidRPr="00AE096F">
        <w:t>y cao. Hơn nữa, ESP8266 hỗ trợ đầy đủ các chân điều khiển GPIO, các chuẩn kết nối khác như UART, SPI, I2C… giúp người kỹ sư có thể tích hợp và điều khiển hầu hết các thiết bị trong hệ thống.</w:t>
      </w:r>
      <w:r w:rsidR="00034614" w:rsidRPr="00AE096F">
        <w:t xml:space="preserve"> Các thông số chính của vi điều khiển ESP8266:</w:t>
      </w:r>
    </w:p>
    <w:p w:rsidR="00034614" w:rsidRPr="00AE096F" w:rsidRDefault="00034614" w:rsidP="004D1CEC">
      <w:pPr>
        <w:pStyle w:val="ListParagraph"/>
        <w:numPr>
          <w:ilvl w:val="0"/>
          <w:numId w:val="6"/>
        </w:numPr>
        <w:ind w:left="540"/>
      </w:pPr>
      <w:r w:rsidRPr="00AE096F">
        <w:t>Hỗ trợ chuẩn Wi-Fi 802.11 b / g / n</w:t>
      </w:r>
    </w:p>
    <w:p w:rsidR="00034614" w:rsidRPr="00AE096F" w:rsidRDefault="00034614" w:rsidP="004D1CEC">
      <w:pPr>
        <w:pStyle w:val="ListParagraph"/>
        <w:numPr>
          <w:ilvl w:val="0"/>
          <w:numId w:val="6"/>
        </w:numPr>
        <w:ind w:left="540"/>
      </w:pPr>
      <w:r w:rsidRPr="00AE096F">
        <w:t>Wi-Fi Direct (P2P), soft-AP</w:t>
      </w:r>
    </w:p>
    <w:p w:rsidR="00034614" w:rsidRPr="00AE096F" w:rsidRDefault="00034614" w:rsidP="004D1CEC">
      <w:pPr>
        <w:pStyle w:val="ListParagraph"/>
        <w:numPr>
          <w:ilvl w:val="0"/>
          <w:numId w:val="6"/>
        </w:numPr>
        <w:ind w:left="540"/>
      </w:pPr>
      <w:r w:rsidRPr="00AE096F">
        <w:t>Tích hợp bộ stack TCP/IP</w:t>
      </w:r>
    </w:p>
    <w:p w:rsidR="00034614" w:rsidRPr="00AE096F" w:rsidRDefault="00034614" w:rsidP="004D1CEC">
      <w:pPr>
        <w:pStyle w:val="ListParagraph"/>
        <w:numPr>
          <w:ilvl w:val="0"/>
          <w:numId w:val="6"/>
        </w:numPr>
        <w:ind w:left="540"/>
      </w:pPr>
      <w:r w:rsidRPr="00AE096F">
        <w:t>Tích hợp TR switch, LNA, power amplifier.</w:t>
      </w:r>
    </w:p>
    <w:p w:rsidR="00034614" w:rsidRPr="00AE096F" w:rsidRDefault="000E53CF" w:rsidP="004D1CEC">
      <w:pPr>
        <w:pStyle w:val="ListParagraph"/>
        <w:numPr>
          <w:ilvl w:val="0"/>
          <w:numId w:val="6"/>
        </w:numPr>
        <w:ind w:left="540"/>
      </w:pPr>
      <w:r w:rsidRPr="00AE096F">
        <w:t>32-bit RISC CPU: Tensilic</w:t>
      </w:r>
      <w:r w:rsidR="00187433" w:rsidRPr="00AE096F">
        <w:t>a Xtensa L106 running at 80 MHz</w:t>
      </w:r>
    </w:p>
    <w:p w:rsidR="00034614" w:rsidRPr="00AE096F" w:rsidRDefault="00034614" w:rsidP="004D1CEC">
      <w:pPr>
        <w:pStyle w:val="ListParagraph"/>
        <w:numPr>
          <w:ilvl w:val="0"/>
          <w:numId w:val="6"/>
        </w:numPr>
        <w:ind w:left="540"/>
      </w:pPr>
      <w:r w:rsidRPr="00AE096F">
        <w:t>SDIO 2.0, SPI, UART</w:t>
      </w:r>
    </w:p>
    <w:p w:rsidR="00034614" w:rsidRPr="00AE096F" w:rsidRDefault="00034614" w:rsidP="004D1CEC">
      <w:pPr>
        <w:pStyle w:val="ListParagraph"/>
        <w:numPr>
          <w:ilvl w:val="0"/>
          <w:numId w:val="6"/>
        </w:numPr>
        <w:ind w:left="540"/>
      </w:pPr>
      <w:r w:rsidRPr="00AE096F">
        <w:t>STBC, 1×1 MIMO, 2×1 MIMO</w:t>
      </w:r>
    </w:p>
    <w:p w:rsidR="000E53CF" w:rsidRPr="00AE096F" w:rsidRDefault="000E53CF" w:rsidP="004D1CEC">
      <w:pPr>
        <w:pStyle w:val="ListParagraph"/>
        <w:numPr>
          <w:ilvl w:val="0"/>
          <w:numId w:val="6"/>
        </w:numPr>
        <w:ind w:left="540"/>
      </w:pPr>
      <w:r w:rsidRPr="00AE096F">
        <w:t>16 GPIO pins</w:t>
      </w:r>
    </w:p>
    <w:p w:rsidR="000E53CF" w:rsidRPr="00AE096F" w:rsidRDefault="000E53CF" w:rsidP="004D1CEC">
      <w:pPr>
        <w:pStyle w:val="ListParagraph"/>
        <w:numPr>
          <w:ilvl w:val="0"/>
          <w:numId w:val="6"/>
        </w:numPr>
        <w:ind w:left="540"/>
      </w:pPr>
      <w:r w:rsidRPr="00AE096F">
        <w:t>10-bit ADC</w:t>
      </w:r>
    </w:p>
    <w:p w:rsidR="000E53CF" w:rsidRPr="00AE096F" w:rsidRDefault="000E53CF" w:rsidP="004D1CEC">
      <w:pPr>
        <w:pStyle w:val="ListParagraph"/>
        <w:numPr>
          <w:ilvl w:val="0"/>
          <w:numId w:val="6"/>
        </w:numPr>
        <w:ind w:left="540"/>
      </w:pPr>
      <w:r w:rsidRPr="00AE096F">
        <w:t>64 KiB of instruction RAM, 96 KiB of data RAM</w:t>
      </w:r>
    </w:p>
    <w:p w:rsidR="003B6254" w:rsidRPr="00AE096F" w:rsidRDefault="005C06C5" w:rsidP="004D1CEC">
      <w:r w:rsidRPr="00AE096F">
        <w:t>Việc chọn vi xử lý ESP8266 làm vi xử lý chính có thể đáp ứng được các yêu cầu đã đặt ra trong việc thiết kế bộ điều khiể</w:t>
      </w:r>
      <w:r w:rsidR="00917067" w:rsidRPr="00AE096F">
        <w:t xml:space="preserve">n Lighting control. Tuy nhiên, với các yêu cầu điều khiển khác nhau như điều khiển bật tắt, điều khiển độ sáng của đèn, thay đổi màu </w:t>
      </w:r>
      <w:r w:rsidR="00917067" w:rsidRPr="00AE096F">
        <w:lastRenderedPageBreak/>
        <w:t>đèn Led RGB, ta sẽ thiết kế các mạch điều khiển Lighting control khác nhau với các chức năng tương ứng.</w:t>
      </w:r>
    </w:p>
    <w:p w:rsidR="003B6254" w:rsidRPr="00AE096F" w:rsidRDefault="00DD1261" w:rsidP="00880E2F">
      <w:pPr>
        <w:pStyle w:val="Heading4"/>
      </w:pPr>
      <w:r w:rsidRPr="00AE096F">
        <w:t>Thiết kế m</w:t>
      </w:r>
      <w:r w:rsidR="00917067" w:rsidRPr="00AE096F">
        <w:t xml:space="preserve">ạch </w:t>
      </w:r>
      <w:r w:rsidR="00AB7E6E" w:rsidRPr="00AE096F">
        <w:t>Lighting control</w:t>
      </w:r>
      <w:r w:rsidR="00917067" w:rsidRPr="00AE096F">
        <w:t xml:space="preserve"> </w:t>
      </w:r>
      <w:r w:rsidR="00DD28A5" w:rsidRPr="00AE096F">
        <w:t>bật tắt và thay đổi độ sáng của đèn</w:t>
      </w:r>
    </w:p>
    <w:p w:rsidR="003B6254" w:rsidRPr="00AE096F" w:rsidRDefault="00DD28A5" w:rsidP="00880E2F">
      <w:pPr>
        <w:pStyle w:val="Heading5"/>
      </w:pPr>
      <w:r w:rsidRPr="00AE096F">
        <w:t>Sơ đồ khối của mạch</w:t>
      </w:r>
      <w:r w:rsidR="00917067" w:rsidRPr="00AE096F">
        <w:t xml:space="preserve"> </w:t>
      </w:r>
    </w:p>
    <w:p w:rsidR="005C3E29" w:rsidRPr="00AE096F" w:rsidRDefault="00000DE6" w:rsidP="006F050F">
      <w:pPr>
        <w:jc w:val="left"/>
      </w:pPr>
      <w:r w:rsidRPr="00AE096F">
        <w:rPr>
          <w:noProof/>
          <w:lang w:eastAsia="vi-VN"/>
        </w:rPr>
        <w:drawing>
          <wp:inline distT="0" distB="0" distL="0" distR="0" wp14:anchorId="208BF723" wp14:editId="3494C2EC">
            <wp:extent cx="6259849" cy="29813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6261097" cy="2981919"/>
                    </a:xfrm>
                    <a:prstGeom prst="rect">
                      <a:avLst/>
                    </a:prstGeom>
                    <a:noFill/>
                  </pic:spPr>
                </pic:pic>
              </a:graphicData>
            </a:graphic>
          </wp:inline>
        </w:drawing>
      </w:r>
    </w:p>
    <w:p w:rsidR="005C06C5" w:rsidRPr="00AE096F" w:rsidRDefault="00753F77" w:rsidP="00150E62">
      <w:pPr>
        <w:pStyle w:val="Caption"/>
      </w:pPr>
      <w:bookmarkStart w:id="122" w:name="_Toc485986637"/>
      <w:bookmarkStart w:id="123" w:name="_Toc485986871"/>
      <w:r w:rsidRPr="00AE096F">
        <w:t xml:space="preserve">Hình </w:t>
      </w:r>
      <w:r w:rsidR="00E2088C" w:rsidRPr="00AE096F">
        <w:fldChar w:fldCharType="begin"/>
      </w:r>
      <w:r w:rsidR="00E2088C" w:rsidRPr="00AE096F">
        <w:instrText xml:space="preserve"> STYLEREF  \s "Heading 2" </w:instrText>
      </w:r>
      <w:r w:rsidR="00E2088C" w:rsidRPr="00AE096F">
        <w:fldChar w:fldCharType="separate"/>
      </w:r>
      <w:r w:rsidR="00BB03B3">
        <w:rPr>
          <w:noProof/>
        </w:rPr>
        <w:t>6</w:t>
      </w:r>
      <w:r w:rsidR="00E2088C" w:rsidRPr="00AE096F">
        <w:rPr>
          <w:noProof/>
        </w:rPr>
        <w:fldChar w:fldCharType="end"/>
      </w:r>
      <w:r w:rsidRPr="00AE096F">
        <w:t>.</w:t>
      </w:r>
      <w:r w:rsidR="00E2088C" w:rsidRPr="00AE096F">
        <w:fldChar w:fldCharType="begin"/>
      </w:r>
      <w:r w:rsidR="00E2088C" w:rsidRPr="00AE096F">
        <w:instrText xml:space="preserve"> SEQ Hình_ \* ARABIC \s 1 </w:instrText>
      </w:r>
      <w:r w:rsidR="00E2088C" w:rsidRPr="00AE096F">
        <w:fldChar w:fldCharType="separate"/>
      </w:r>
      <w:r w:rsidR="00BB03B3">
        <w:rPr>
          <w:noProof/>
        </w:rPr>
        <w:t>4</w:t>
      </w:r>
      <w:r w:rsidR="00E2088C" w:rsidRPr="00AE096F">
        <w:rPr>
          <w:noProof/>
        </w:rPr>
        <w:fldChar w:fldCharType="end"/>
      </w:r>
      <w:r w:rsidRPr="00AE096F">
        <w:t xml:space="preserve"> </w:t>
      </w:r>
      <w:r w:rsidR="008A1DFE" w:rsidRPr="00AE096F">
        <w:t>Sơ đồ khối bộ Lighting control v1</w:t>
      </w:r>
      <w:bookmarkEnd w:id="122"/>
      <w:bookmarkEnd w:id="123"/>
    </w:p>
    <w:p w:rsidR="00944C5E" w:rsidRPr="00AE096F" w:rsidRDefault="00944C5E" w:rsidP="00944C5E">
      <w:r w:rsidRPr="00AE096F">
        <w:t>Bộ điều khiển Lighting control v1 có chức năng điều khiển bật tắt, thay đổi độ sáng của đèn đồng thời có khả năng nhận biết được trạng thái thay đổi của đèn. Bộ điều khiển này gồm các khối chính:</w:t>
      </w:r>
    </w:p>
    <w:p w:rsidR="00944C5E" w:rsidRPr="00AE096F" w:rsidRDefault="00944C5E" w:rsidP="008A516E">
      <w:pPr>
        <w:pStyle w:val="ListParagraph"/>
      </w:pPr>
      <w:r w:rsidRPr="00AE096F">
        <w:t>Vi xử lý ESP8266</w:t>
      </w:r>
      <w:r w:rsidR="0021180E" w:rsidRPr="00AE096F">
        <w:t>, có chức năng kết nối vào hệ thống thông qua Access point Wi-Fi, đồng thời sử dụng các port GPIO để điều khiển các thiết bị bằng các tín hiệu điều khiển thông qua mạch điều khiển và nhận biết trạng thái của thiết bị.</w:t>
      </w:r>
    </w:p>
    <w:p w:rsidR="0021180E" w:rsidRPr="00AE096F" w:rsidRDefault="0021180E" w:rsidP="008A516E">
      <w:pPr>
        <w:pStyle w:val="ListParagraph"/>
      </w:pPr>
      <w:r w:rsidRPr="00AE096F">
        <w:t>Mạch điều khiển và nhận biết trạng thái của thiết bị, có chức năng chuyển đổi tín hiệu điều khiển từ điện áp 3.3V bật tắt các Relay 220V để điểu khiển các thiết bị điện trong gia đình, hoặc điều khiển độ sáng của đèn. Đồng thời mạch có khả năng nhận biết trạng thái của thiết bị, chuyển đổi thành điện áp 3.3V để vi điểu khiển ESP8266 có thể nhận biết trạng thái của thiết bị và gửi thông tin cho bộ điều khiển trung tâm Home controller khi thiết bị thay đổi trạng thái.</w:t>
      </w:r>
    </w:p>
    <w:p w:rsidR="0021180E" w:rsidRPr="00AE096F" w:rsidRDefault="0021180E" w:rsidP="008A516E">
      <w:pPr>
        <w:pStyle w:val="ListParagraph"/>
      </w:pPr>
      <w:r w:rsidRPr="00AE096F">
        <w:lastRenderedPageBreak/>
        <w:t>Các port là các cổng để kết nối các thiết bị điện vào bộ điều khiển</w:t>
      </w:r>
    </w:p>
    <w:p w:rsidR="0021180E" w:rsidRPr="00AE096F" w:rsidRDefault="0021180E" w:rsidP="008A516E">
      <w:pPr>
        <w:pStyle w:val="ListParagraph"/>
      </w:pPr>
      <w:r w:rsidRPr="00AE096F">
        <w:t>Bộ nguồn, có chức năng chuyển đổi điện áp xoay chiều 220V thành điện áp 5V cung cấp cho vi điều khiển ESP8266 hoạt động.</w:t>
      </w:r>
    </w:p>
    <w:p w:rsidR="00C640BF" w:rsidRPr="00AE096F" w:rsidRDefault="00C640BF" w:rsidP="00427B54">
      <w:pPr>
        <w:pStyle w:val="Heading5"/>
      </w:pPr>
      <w:r w:rsidRPr="00AE096F">
        <w:t>Thiết kế sơ đồ mạch chi tiết</w:t>
      </w:r>
    </w:p>
    <w:p w:rsidR="00DF03C8" w:rsidRPr="00AE096F" w:rsidRDefault="00C640BF" w:rsidP="00C640BF">
      <w:r w:rsidRPr="00AE096F">
        <w:t>Dựa trên sơ đồ khối và các yêu cầu của mạch, ta tiến hành vẽ mạch schematic chi tiết cho mạch điều khiển Lighting control v1 với chức năng điều khiển bật tắt và thay đổi độ sáng của đèn. Sơ đò mạch schematic chi tiết được thể hiện trong hình dưới đây.</w:t>
      </w:r>
    </w:p>
    <w:p w:rsidR="00C640BF" w:rsidRPr="00AE096F" w:rsidRDefault="00DF03C8" w:rsidP="00063454">
      <w:r w:rsidRPr="00AE096F">
        <w:rPr>
          <w:noProof/>
          <w:lang w:eastAsia="vi-VN"/>
        </w:rPr>
        <w:drawing>
          <wp:inline distT="0" distB="0" distL="0" distR="0" wp14:anchorId="4A069CF8" wp14:editId="7AC0A9A3">
            <wp:extent cx="6433737" cy="4062117"/>
            <wp:effectExtent l="0" t="0" r="0" b="0"/>
            <wp:docPr id="26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54" cstate="print">
                      <a:extLst>
                        <a:ext uri="{28A0092B-C50C-407E-A947-70E740481C1C}">
                          <a14:useLocalDpi xmlns:a14="http://schemas.microsoft.com/office/drawing/2010/main" val="0"/>
                        </a:ext>
                      </a:extLst>
                    </a:blip>
                    <a:stretch>
                      <a:fillRect/>
                    </a:stretch>
                  </pic:blipFill>
                  <pic:spPr>
                    <a:xfrm>
                      <a:off x="0" y="0"/>
                      <a:ext cx="6433737" cy="4062117"/>
                    </a:xfrm>
                    <a:prstGeom prst="rect">
                      <a:avLst/>
                    </a:prstGeom>
                  </pic:spPr>
                </pic:pic>
              </a:graphicData>
            </a:graphic>
          </wp:inline>
        </w:drawing>
      </w:r>
      <w:r w:rsidR="00C640BF" w:rsidRPr="00AE096F">
        <w:t xml:space="preserve"> </w:t>
      </w:r>
    </w:p>
    <w:p w:rsidR="00DF03C8" w:rsidRPr="00AE096F" w:rsidRDefault="00753F77" w:rsidP="00AE42B7">
      <w:pPr>
        <w:pStyle w:val="Caption"/>
      </w:pPr>
      <w:bookmarkStart w:id="124" w:name="_Toc485986638"/>
      <w:bookmarkStart w:id="125" w:name="_Toc485986872"/>
      <w:r w:rsidRPr="00AE096F">
        <w:t xml:space="preserve">Hình </w:t>
      </w:r>
      <w:r w:rsidR="00E2088C" w:rsidRPr="00AE096F">
        <w:fldChar w:fldCharType="begin"/>
      </w:r>
      <w:r w:rsidR="00E2088C" w:rsidRPr="00AE096F">
        <w:instrText xml:space="preserve"> STYLEREF  \s "Heading 2" </w:instrText>
      </w:r>
      <w:r w:rsidR="00E2088C" w:rsidRPr="00AE096F">
        <w:fldChar w:fldCharType="separate"/>
      </w:r>
      <w:r w:rsidR="00BB03B3">
        <w:rPr>
          <w:noProof/>
        </w:rPr>
        <w:t>6</w:t>
      </w:r>
      <w:r w:rsidR="00E2088C" w:rsidRPr="00AE096F">
        <w:rPr>
          <w:noProof/>
        </w:rPr>
        <w:fldChar w:fldCharType="end"/>
      </w:r>
      <w:r w:rsidRPr="00AE096F">
        <w:t>.</w:t>
      </w:r>
      <w:r w:rsidR="00E2088C" w:rsidRPr="00AE096F">
        <w:fldChar w:fldCharType="begin"/>
      </w:r>
      <w:r w:rsidR="00E2088C" w:rsidRPr="00AE096F">
        <w:instrText xml:space="preserve"> SEQ Hình_ \* ARABIC \s 1 </w:instrText>
      </w:r>
      <w:r w:rsidR="00E2088C" w:rsidRPr="00AE096F">
        <w:fldChar w:fldCharType="separate"/>
      </w:r>
      <w:r w:rsidR="00BB03B3">
        <w:rPr>
          <w:noProof/>
        </w:rPr>
        <w:t>5</w:t>
      </w:r>
      <w:r w:rsidR="00E2088C" w:rsidRPr="00AE096F">
        <w:rPr>
          <w:noProof/>
        </w:rPr>
        <w:fldChar w:fldCharType="end"/>
      </w:r>
      <w:r w:rsidRPr="00AE096F">
        <w:t xml:space="preserve"> </w:t>
      </w:r>
      <w:r w:rsidR="00DF03C8" w:rsidRPr="00AE096F">
        <w:t>Mạch schematic chi tiết bộ Lighting control v1</w:t>
      </w:r>
      <w:bookmarkEnd w:id="124"/>
      <w:bookmarkEnd w:id="125"/>
    </w:p>
    <w:p w:rsidR="00C640BF" w:rsidRPr="00AE096F" w:rsidRDefault="00CF3379" w:rsidP="00C640BF">
      <w:r w:rsidRPr="00AE096F">
        <w:t>Ta tiến hành phân tích các khối chính trong mạch schematic bộ Lighting control v1</w:t>
      </w:r>
      <w:r w:rsidR="000B30BD" w:rsidRPr="00AE096F">
        <w:t>.</w:t>
      </w:r>
    </w:p>
    <w:p w:rsidR="00CF3379" w:rsidRPr="00AE096F" w:rsidRDefault="0046206F" w:rsidP="000B30BD">
      <w:pPr>
        <w:pStyle w:val="ListParagraph"/>
        <w:numPr>
          <w:ilvl w:val="0"/>
          <w:numId w:val="24"/>
        </w:numPr>
        <w:ind w:left="270"/>
        <w:rPr>
          <w:b/>
        </w:rPr>
      </w:pPr>
      <w:r w:rsidRPr="00AE096F">
        <w:rPr>
          <w:b/>
        </w:rPr>
        <w:t>Khối</w:t>
      </w:r>
      <w:r w:rsidR="00CF3379" w:rsidRPr="00AE096F">
        <w:rPr>
          <w:b/>
        </w:rPr>
        <w:t xml:space="preserve"> Zero crossing detector và Light dimmer</w:t>
      </w:r>
    </w:p>
    <w:p w:rsidR="00CF3379" w:rsidRPr="00AE096F" w:rsidRDefault="00E94C4C" w:rsidP="00CF3379">
      <w:r w:rsidRPr="00AE096F">
        <w:t xml:space="preserve">Mạch điều khiển độ sáng của đèn bao gồm mạch Zero crossing detector và mạch Light dimmer. Độ sáng của đèn được thay đổi dựa vào nguyên lý thay đổi điện áp cấp </w:t>
      </w:r>
      <w:r w:rsidRPr="00AE096F">
        <w:lastRenderedPageBreak/>
        <w:t>cho đèn trong mỗi chu kỳ của nguồn điện xoay chiều 220V. Tại Việt Nam, điện áp xoay chiều 220V có tần số xoay chiều là 50Hz. Để có thể thay đổi điện áp cấp cho trong mỗi chu kỳ, ta cần xác định điểm 0 của nguồn điện xoay chiều 220V, được định nghĩa là điểm mà tại đó điện áp trên dây pha bằng điện áp trên dây trung tính và bằng 0V. Sơ đồ mạch schematic chi tiết của mạch Zero crossing detector được trình bày trong hình dưới đây.</w:t>
      </w:r>
    </w:p>
    <w:p w:rsidR="00E94C4C" w:rsidRPr="00AE096F" w:rsidRDefault="00E94C4C" w:rsidP="00063454">
      <w:pPr>
        <w:jc w:val="center"/>
      </w:pPr>
      <w:r w:rsidRPr="00AE096F">
        <w:rPr>
          <w:noProof/>
          <w:lang w:eastAsia="vi-VN"/>
        </w:rPr>
        <w:drawing>
          <wp:inline distT="0" distB="0" distL="0" distR="0" wp14:anchorId="4C38C05C" wp14:editId="383863DC">
            <wp:extent cx="5380074" cy="1678587"/>
            <wp:effectExtent l="0" t="0" r="0" b="0"/>
            <wp:docPr id="63" name="Picture 63" descr="C:\Users\taihd\Desktop\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taihd\Desktop\3.jpg"/>
                    <pic:cNvPicPr>
                      <a:picLocks noChangeAspect="1" noChangeArrowheads="1"/>
                    </pic:cNvPicPr>
                  </pic:nvPicPr>
                  <pic:blipFill rotWithShape="1">
                    <a:blip r:embed="rId55">
                      <a:extLst>
                        <a:ext uri="{28A0092B-C50C-407E-A947-70E740481C1C}">
                          <a14:useLocalDpi xmlns:a14="http://schemas.microsoft.com/office/drawing/2010/main" val="0"/>
                        </a:ext>
                      </a:extLst>
                    </a:blip>
                    <a:srcRect b="15058"/>
                    <a:stretch/>
                  </pic:blipFill>
                  <pic:spPr bwMode="auto">
                    <a:xfrm>
                      <a:off x="0" y="0"/>
                      <a:ext cx="5398715" cy="1684403"/>
                    </a:xfrm>
                    <a:prstGeom prst="rect">
                      <a:avLst/>
                    </a:prstGeom>
                    <a:noFill/>
                    <a:ln>
                      <a:noFill/>
                    </a:ln>
                    <a:extLst>
                      <a:ext uri="{53640926-AAD7-44D8-BBD7-CCE9431645EC}">
                        <a14:shadowObscured xmlns:a14="http://schemas.microsoft.com/office/drawing/2010/main"/>
                      </a:ext>
                    </a:extLst>
                  </pic:spPr>
                </pic:pic>
              </a:graphicData>
            </a:graphic>
          </wp:inline>
        </w:drawing>
      </w:r>
    </w:p>
    <w:p w:rsidR="00E94C4C" w:rsidRPr="00AE096F" w:rsidRDefault="00753F77" w:rsidP="00E94C4C">
      <w:pPr>
        <w:pStyle w:val="Caption"/>
      </w:pPr>
      <w:bookmarkStart w:id="126" w:name="_Toc485986639"/>
      <w:bookmarkStart w:id="127" w:name="_Toc485986873"/>
      <w:r w:rsidRPr="00AE096F">
        <w:t xml:space="preserve">Hình </w:t>
      </w:r>
      <w:r w:rsidR="00E2088C" w:rsidRPr="00AE096F">
        <w:fldChar w:fldCharType="begin"/>
      </w:r>
      <w:r w:rsidR="00E2088C" w:rsidRPr="00AE096F">
        <w:instrText xml:space="preserve"> STYLEREF  \s "Heading 2" </w:instrText>
      </w:r>
      <w:r w:rsidR="00E2088C" w:rsidRPr="00AE096F">
        <w:fldChar w:fldCharType="separate"/>
      </w:r>
      <w:r w:rsidR="00BB03B3">
        <w:rPr>
          <w:noProof/>
        </w:rPr>
        <w:t>6</w:t>
      </w:r>
      <w:r w:rsidR="00E2088C" w:rsidRPr="00AE096F">
        <w:rPr>
          <w:noProof/>
        </w:rPr>
        <w:fldChar w:fldCharType="end"/>
      </w:r>
      <w:r w:rsidRPr="00AE096F">
        <w:t>.</w:t>
      </w:r>
      <w:r w:rsidR="00E2088C" w:rsidRPr="00AE096F">
        <w:fldChar w:fldCharType="begin"/>
      </w:r>
      <w:r w:rsidR="00E2088C" w:rsidRPr="00AE096F">
        <w:instrText xml:space="preserve"> SEQ Hình_ \* ARABIC \s 1 </w:instrText>
      </w:r>
      <w:r w:rsidR="00E2088C" w:rsidRPr="00AE096F">
        <w:fldChar w:fldCharType="separate"/>
      </w:r>
      <w:r w:rsidR="00BB03B3">
        <w:rPr>
          <w:noProof/>
        </w:rPr>
        <w:t>6</w:t>
      </w:r>
      <w:r w:rsidR="00E2088C" w:rsidRPr="00AE096F">
        <w:rPr>
          <w:noProof/>
        </w:rPr>
        <w:fldChar w:fldCharType="end"/>
      </w:r>
      <w:r w:rsidRPr="00AE096F">
        <w:t xml:space="preserve"> </w:t>
      </w:r>
      <w:r w:rsidR="00E94C4C" w:rsidRPr="00AE096F">
        <w:t xml:space="preserve">Mạch schematic </w:t>
      </w:r>
      <w:r w:rsidR="009E1478" w:rsidRPr="00AE096F">
        <w:t>Zero crossing detector</w:t>
      </w:r>
      <w:bookmarkEnd w:id="126"/>
      <w:bookmarkEnd w:id="127"/>
    </w:p>
    <w:p w:rsidR="00E94C4C" w:rsidRPr="00AE096F" w:rsidRDefault="00E94C4C" w:rsidP="00CF3379">
      <w:r w:rsidRPr="00AE096F">
        <w:t>Ngõ vào của mạch gồm 2 dây nóng và lạnh của nguồn điện lưới 220V 50Hz. Tại ngõ vào được mắc với 2 điện trở 220k để giảm điện áp và đi qua tụ lọc C1 1nF, sau đó đi qua cầu diode để chỉnh lưu thành dòng điện 1 chiều.</w:t>
      </w:r>
      <w:r w:rsidR="000A2A75" w:rsidRPr="00AE096F">
        <w:t xml:space="preserve"> Tín hiệu điện áp sau đó được đi qua tụ C2 và diode D1. </w:t>
      </w:r>
      <w:r w:rsidR="008E4BC8" w:rsidRPr="00AE096F">
        <w:t>Lúc này tụ C2 được nạp đầy, BJT 2N3904 dẫn, do đó làm opto 4N35 dẫn, tín hiệu ở ngõ ra STATUS ở mức 0. Khi điện áp bé hơn mức ngưỡng gần bằng 0V, tụ C2 xả, BJT không được phần cực dẫn đến opto 4N35 không dẫn, tín hiệu ở ngõ ra STATUS ở mức 1.</w:t>
      </w:r>
      <w:r w:rsidR="003B5EE8" w:rsidRPr="00AE096F">
        <w:t xml:space="preserve"> Xung điện áp tại ngõ ra STATUS được hiện thị trên oscilloscope như sau:</w:t>
      </w:r>
    </w:p>
    <w:p w:rsidR="009E1478" w:rsidRPr="00AE096F" w:rsidRDefault="009E1478" w:rsidP="00CB2E6F">
      <w:pPr>
        <w:jc w:val="center"/>
      </w:pPr>
      <w:r w:rsidRPr="00AE096F">
        <w:rPr>
          <w:noProof/>
          <w:lang w:eastAsia="vi-VN"/>
        </w:rPr>
        <w:drawing>
          <wp:inline distT="0" distB="0" distL="0" distR="0" wp14:anchorId="665BD1FA" wp14:editId="6B93429A">
            <wp:extent cx="3785191" cy="1772811"/>
            <wp:effectExtent l="0" t="0" r="0" b="0"/>
            <wp:docPr id="256" name="Picture 256" descr="E:\Downloads\19205087_1601654043187812_1364997154_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Downloads\19205087_1601654043187812_1364997154_o.jp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809490" cy="1784191"/>
                    </a:xfrm>
                    <a:prstGeom prst="rect">
                      <a:avLst/>
                    </a:prstGeom>
                    <a:noFill/>
                    <a:ln>
                      <a:noFill/>
                    </a:ln>
                  </pic:spPr>
                </pic:pic>
              </a:graphicData>
            </a:graphic>
          </wp:inline>
        </w:drawing>
      </w:r>
    </w:p>
    <w:p w:rsidR="009E1478" w:rsidRPr="00AE096F" w:rsidRDefault="00753F77" w:rsidP="009E1478">
      <w:pPr>
        <w:pStyle w:val="Caption"/>
      </w:pPr>
      <w:bookmarkStart w:id="128" w:name="_Toc485986640"/>
      <w:bookmarkStart w:id="129" w:name="_Toc485986874"/>
      <w:r w:rsidRPr="00AE096F">
        <w:t xml:space="preserve">Hình </w:t>
      </w:r>
      <w:r w:rsidR="00E2088C" w:rsidRPr="00AE096F">
        <w:fldChar w:fldCharType="begin"/>
      </w:r>
      <w:r w:rsidR="00E2088C" w:rsidRPr="00AE096F">
        <w:instrText xml:space="preserve"> STYLEREF  \s "Heading 2" </w:instrText>
      </w:r>
      <w:r w:rsidR="00E2088C" w:rsidRPr="00AE096F">
        <w:fldChar w:fldCharType="separate"/>
      </w:r>
      <w:r w:rsidR="00BB03B3">
        <w:rPr>
          <w:noProof/>
        </w:rPr>
        <w:t>6</w:t>
      </w:r>
      <w:r w:rsidR="00E2088C" w:rsidRPr="00AE096F">
        <w:rPr>
          <w:noProof/>
        </w:rPr>
        <w:fldChar w:fldCharType="end"/>
      </w:r>
      <w:r w:rsidRPr="00AE096F">
        <w:t>.</w:t>
      </w:r>
      <w:r w:rsidR="00E2088C" w:rsidRPr="00AE096F">
        <w:fldChar w:fldCharType="begin"/>
      </w:r>
      <w:r w:rsidR="00E2088C" w:rsidRPr="00AE096F">
        <w:instrText xml:space="preserve"> SEQ Hình_ \* ARABIC \s 1 </w:instrText>
      </w:r>
      <w:r w:rsidR="00E2088C" w:rsidRPr="00AE096F">
        <w:fldChar w:fldCharType="separate"/>
      </w:r>
      <w:r w:rsidR="00BB03B3">
        <w:rPr>
          <w:noProof/>
        </w:rPr>
        <w:t>7</w:t>
      </w:r>
      <w:r w:rsidR="00E2088C" w:rsidRPr="00AE096F">
        <w:rPr>
          <w:noProof/>
        </w:rPr>
        <w:fldChar w:fldCharType="end"/>
      </w:r>
      <w:r w:rsidRPr="00AE096F">
        <w:t xml:space="preserve"> </w:t>
      </w:r>
      <w:r w:rsidR="00027C93" w:rsidRPr="00AE096F">
        <w:t>Tín hiệu</w:t>
      </w:r>
      <w:r w:rsidR="009E1478" w:rsidRPr="00AE096F">
        <w:t xml:space="preserve"> </w:t>
      </w:r>
      <w:r w:rsidR="00027C93" w:rsidRPr="00AE096F">
        <w:t xml:space="preserve">ngõ ra của mạch </w:t>
      </w:r>
      <w:r w:rsidR="009E1478" w:rsidRPr="00AE096F">
        <w:t>Zero crossing detector</w:t>
      </w:r>
      <w:bookmarkEnd w:id="128"/>
      <w:bookmarkEnd w:id="129"/>
    </w:p>
    <w:p w:rsidR="00B05081" w:rsidRPr="00AE096F" w:rsidRDefault="00787369" w:rsidP="00CF3379">
      <w:r w:rsidRPr="00AE096F">
        <w:lastRenderedPageBreak/>
        <w:t>Vi điều khiển dựa vào điểm 0 của nguồn điện 220V để điều khiển độ sáng của đèn thông qua mạch Light dimmer, dựa trên nguyên lý điều khiển đóng mở Triac trong mỗi chu kỳ.</w:t>
      </w:r>
    </w:p>
    <w:p w:rsidR="008E4BC8" w:rsidRPr="00AE096F" w:rsidRDefault="00B05081" w:rsidP="00B05081">
      <w:pPr>
        <w:jc w:val="center"/>
      </w:pPr>
      <w:r w:rsidRPr="00AE096F">
        <w:rPr>
          <w:noProof/>
          <w:lang w:eastAsia="vi-VN"/>
        </w:rPr>
        <w:drawing>
          <wp:inline distT="0" distB="0" distL="0" distR="0" wp14:anchorId="0B6F0589" wp14:editId="3D340859">
            <wp:extent cx="4435523" cy="2045792"/>
            <wp:effectExtent l="0" t="0" r="0" b="0"/>
            <wp:docPr id="257" name="Picture 257" descr="C:\Users\taihd\Desktop\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taihd\Desktop\4.jpg"/>
                    <pic:cNvPicPr>
                      <a:picLocks noChangeAspect="1" noChangeArrowheads="1"/>
                    </pic:cNvPicPr>
                  </pic:nvPicPr>
                  <pic:blipFill rotWithShape="1">
                    <a:blip r:embed="rId57">
                      <a:extLst>
                        <a:ext uri="{28A0092B-C50C-407E-A947-70E740481C1C}">
                          <a14:useLocalDpi xmlns:a14="http://schemas.microsoft.com/office/drawing/2010/main" val="0"/>
                        </a:ext>
                      </a:extLst>
                    </a:blip>
                    <a:srcRect t="6181" b="23279"/>
                    <a:stretch/>
                  </pic:blipFill>
                  <pic:spPr bwMode="auto">
                    <a:xfrm>
                      <a:off x="0" y="0"/>
                      <a:ext cx="4461442" cy="2057747"/>
                    </a:xfrm>
                    <a:prstGeom prst="rect">
                      <a:avLst/>
                    </a:prstGeom>
                    <a:noFill/>
                    <a:ln>
                      <a:noFill/>
                    </a:ln>
                    <a:extLst>
                      <a:ext uri="{53640926-AAD7-44D8-BBD7-CCE9431645EC}">
                        <a14:shadowObscured xmlns:a14="http://schemas.microsoft.com/office/drawing/2010/main"/>
                      </a:ext>
                    </a:extLst>
                  </pic:spPr>
                </pic:pic>
              </a:graphicData>
            </a:graphic>
          </wp:inline>
        </w:drawing>
      </w:r>
    </w:p>
    <w:p w:rsidR="00B05081" w:rsidRPr="00AE096F" w:rsidRDefault="00753F77" w:rsidP="00B05081">
      <w:pPr>
        <w:pStyle w:val="Caption"/>
      </w:pPr>
      <w:bookmarkStart w:id="130" w:name="_Toc485986641"/>
      <w:bookmarkStart w:id="131" w:name="_Toc485986875"/>
      <w:r w:rsidRPr="00AE096F">
        <w:t xml:space="preserve">Hình </w:t>
      </w:r>
      <w:r w:rsidR="00E2088C" w:rsidRPr="00AE096F">
        <w:fldChar w:fldCharType="begin"/>
      </w:r>
      <w:r w:rsidR="00E2088C" w:rsidRPr="00AE096F">
        <w:instrText xml:space="preserve"> STYLEREF  \s "Heading 2" </w:instrText>
      </w:r>
      <w:r w:rsidR="00E2088C" w:rsidRPr="00AE096F">
        <w:fldChar w:fldCharType="separate"/>
      </w:r>
      <w:r w:rsidR="00BB03B3">
        <w:rPr>
          <w:noProof/>
        </w:rPr>
        <w:t>6</w:t>
      </w:r>
      <w:r w:rsidR="00E2088C" w:rsidRPr="00AE096F">
        <w:rPr>
          <w:noProof/>
        </w:rPr>
        <w:fldChar w:fldCharType="end"/>
      </w:r>
      <w:r w:rsidRPr="00AE096F">
        <w:t>.</w:t>
      </w:r>
      <w:r w:rsidR="00E2088C" w:rsidRPr="00AE096F">
        <w:fldChar w:fldCharType="begin"/>
      </w:r>
      <w:r w:rsidR="00E2088C" w:rsidRPr="00AE096F">
        <w:instrText xml:space="preserve"> SEQ Hình_ \* ARABIC \s 1 </w:instrText>
      </w:r>
      <w:r w:rsidR="00E2088C" w:rsidRPr="00AE096F">
        <w:fldChar w:fldCharType="separate"/>
      </w:r>
      <w:r w:rsidR="00BB03B3">
        <w:rPr>
          <w:noProof/>
        </w:rPr>
        <w:t>8</w:t>
      </w:r>
      <w:r w:rsidR="00E2088C" w:rsidRPr="00AE096F">
        <w:rPr>
          <w:noProof/>
        </w:rPr>
        <w:fldChar w:fldCharType="end"/>
      </w:r>
      <w:r w:rsidRPr="00AE096F">
        <w:t xml:space="preserve"> </w:t>
      </w:r>
      <w:r w:rsidR="00B05081" w:rsidRPr="00AE096F">
        <w:t>Mạch schematic Light dimmer</w:t>
      </w:r>
      <w:bookmarkEnd w:id="130"/>
      <w:bookmarkEnd w:id="131"/>
    </w:p>
    <w:p w:rsidR="009D24A8" w:rsidRPr="00AE096F" w:rsidRDefault="009D24A8" w:rsidP="009D24A8">
      <w:r w:rsidRPr="00AE096F">
        <w:t xml:space="preserve">Ngõ vào của mạch là tín hiệu từ DIM vi điều khiển, đèn được điều khiển gián tiếp qua opto MOC3021. Triac BTA16 sẽ được kích trong mỗi nửa chu kỳ của đèn, thể hiện trong sơ đồ sau: </w:t>
      </w:r>
    </w:p>
    <w:p w:rsidR="00B05081" w:rsidRPr="00AE096F" w:rsidRDefault="009D24A8" w:rsidP="009D24A8">
      <w:pPr>
        <w:jc w:val="center"/>
      </w:pPr>
      <w:r w:rsidRPr="00AE096F">
        <w:rPr>
          <w:noProof/>
          <w:lang w:eastAsia="vi-VN"/>
        </w:rPr>
        <w:drawing>
          <wp:inline distT="0" distB="0" distL="0" distR="0" wp14:anchorId="10312549" wp14:editId="48702B06">
            <wp:extent cx="4162567" cy="2651532"/>
            <wp:effectExtent l="0" t="0" r="0" b="0"/>
            <wp:docPr id="258" name="Picture 258" descr="E:\Pictures\dimmertheory_123678437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Pictures\dimmertheory_1236784371.jp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162567" cy="2651532"/>
                    </a:xfrm>
                    <a:prstGeom prst="rect">
                      <a:avLst/>
                    </a:prstGeom>
                    <a:noFill/>
                    <a:ln>
                      <a:noFill/>
                    </a:ln>
                  </pic:spPr>
                </pic:pic>
              </a:graphicData>
            </a:graphic>
          </wp:inline>
        </w:drawing>
      </w:r>
    </w:p>
    <w:p w:rsidR="009D24A8" w:rsidRPr="00AE096F" w:rsidRDefault="003C19E5" w:rsidP="009D24A8">
      <w:pPr>
        <w:pStyle w:val="Caption"/>
      </w:pPr>
      <w:bookmarkStart w:id="132" w:name="_Toc485986642"/>
      <w:bookmarkStart w:id="133" w:name="_Toc485986876"/>
      <w:r w:rsidRPr="00AE096F">
        <w:t xml:space="preserve">Hình </w:t>
      </w:r>
      <w:r w:rsidR="00E2088C" w:rsidRPr="00AE096F">
        <w:fldChar w:fldCharType="begin"/>
      </w:r>
      <w:r w:rsidR="00E2088C" w:rsidRPr="00AE096F">
        <w:instrText xml:space="preserve"> STYLEREF  \s "Heading 2" </w:instrText>
      </w:r>
      <w:r w:rsidR="00E2088C" w:rsidRPr="00AE096F">
        <w:fldChar w:fldCharType="separate"/>
      </w:r>
      <w:r w:rsidR="00BB03B3">
        <w:rPr>
          <w:noProof/>
        </w:rPr>
        <w:t>6</w:t>
      </w:r>
      <w:r w:rsidR="00E2088C" w:rsidRPr="00AE096F">
        <w:rPr>
          <w:noProof/>
        </w:rPr>
        <w:fldChar w:fldCharType="end"/>
      </w:r>
      <w:r w:rsidRPr="00AE096F">
        <w:t>.</w:t>
      </w:r>
      <w:r w:rsidR="00E2088C" w:rsidRPr="00AE096F">
        <w:fldChar w:fldCharType="begin"/>
      </w:r>
      <w:r w:rsidR="00E2088C" w:rsidRPr="00AE096F">
        <w:instrText xml:space="preserve"> SEQ Hình_ \* ARABIC \s 1 </w:instrText>
      </w:r>
      <w:r w:rsidR="00E2088C" w:rsidRPr="00AE096F">
        <w:fldChar w:fldCharType="separate"/>
      </w:r>
      <w:r w:rsidR="00BB03B3">
        <w:rPr>
          <w:noProof/>
        </w:rPr>
        <w:t>9</w:t>
      </w:r>
      <w:r w:rsidR="00E2088C" w:rsidRPr="00AE096F">
        <w:rPr>
          <w:noProof/>
        </w:rPr>
        <w:fldChar w:fldCharType="end"/>
      </w:r>
      <w:r w:rsidRPr="00AE096F">
        <w:t xml:space="preserve"> </w:t>
      </w:r>
      <w:r w:rsidR="00255AAA" w:rsidRPr="00AE096F">
        <w:t>Đồ thị xung</w:t>
      </w:r>
      <w:r w:rsidR="009D24A8" w:rsidRPr="00AE096F">
        <w:t xml:space="preserve"> tín hiệu kích Triac</w:t>
      </w:r>
      <w:bookmarkEnd w:id="132"/>
      <w:bookmarkEnd w:id="133"/>
    </w:p>
    <w:p w:rsidR="009D24A8" w:rsidRPr="00AE096F" w:rsidRDefault="009D24A8" w:rsidP="009D24A8">
      <w:pPr>
        <w:rPr>
          <w:rFonts w:eastAsiaTheme="minorEastAsia"/>
        </w:rPr>
      </w:pPr>
      <w:r w:rsidRPr="00AE096F">
        <w:t xml:space="preserve">Vi điều khiển thay đổi thời gian delay từ điểm 0 đến xung kích triac </w:t>
      </w:r>
      <m:oMath>
        <m:r>
          <w:rPr>
            <w:rFonts w:ascii="Cambria Math" w:hAnsi="Cambria Math"/>
          </w:rPr>
          <m:t>α</m:t>
        </m:r>
      </m:oMath>
      <w:r w:rsidRPr="00AE096F">
        <w:rPr>
          <w:rFonts w:eastAsiaTheme="minorEastAsia"/>
        </w:rPr>
        <w:t xml:space="preserve">. Thời gian delay </w:t>
      </w:r>
      <m:oMath>
        <m:r>
          <w:rPr>
            <w:rFonts w:ascii="Cambria Math" w:hAnsi="Cambria Math"/>
          </w:rPr>
          <m:t>α</m:t>
        </m:r>
      </m:oMath>
      <w:r w:rsidRPr="00AE096F">
        <w:rPr>
          <w:rFonts w:eastAsiaTheme="minorEastAsia"/>
        </w:rPr>
        <w:t xml:space="preserve"> càng lớn thì thời gian Triac dẫn càng bé, từ đó độ sáng của đèn càng bé.</w:t>
      </w:r>
    </w:p>
    <w:p w:rsidR="00637247" w:rsidRPr="00AE096F" w:rsidRDefault="00645DB2" w:rsidP="006B2F06">
      <w:pPr>
        <w:pStyle w:val="ListParagraph"/>
        <w:numPr>
          <w:ilvl w:val="0"/>
          <w:numId w:val="24"/>
        </w:numPr>
        <w:ind w:left="450"/>
        <w:rPr>
          <w:b/>
        </w:rPr>
      </w:pPr>
      <w:r w:rsidRPr="00AE096F">
        <w:rPr>
          <w:b/>
        </w:rPr>
        <w:t>Khối</w:t>
      </w:r>
      <w:r w:rsidR="00637247" w:rsidRPr="00AE096F">
        <w:rPr>
          <w:b/>
        </w:rPr>
        <w:t xml:space="preserve"> điều khiển bật tắt đèn bằng Relay</w:t>
      </w:r>
    </w:p>
    <w:p w:rsidR="00637247" w:rsidRPr="00AE096F" w:rsidRDefault="00637247" w:rsidP="00637247">
      <w:r w:rsidRPr="00AE096F">
        <w:rPr>
          <w:noProof/>
          <w:lang w:eastAsia="vi-VN"/>
        </w:rPr>
        <w:lastRenderedPageBreak/>
        <w:drawing>
          <wp:inline distT="0" distB="0" distL="0" distR="0" wp14:anchorId="122F664A" wp14:editId="3F73E7F2">
            <wp:extent cx="4876800" cy="1838618"/>
            <wp:effectExtent l="0" t="0" r="0"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taihd\Desktop\5.jpg"/>
                    <pic:cNvPicPr>
                      <a:picLocks noChangeAspect="1" noChangeArrowheads="1"/>
                    </pic:cNvPicPr>
                  </pic:nvPicPr>
                  <pic:blipFill>
                    <a:blip r:embed="rId59">
                      <a:extLst>
                        <a:ext uri="{28A0092B-C50C-407E-A947-70E740481C1C}">
                          <a14:useLocalDpi xmlns:a14="http://schemas.microsoft.com/office/drawing/2010/main" val="0"/>
                        </a:ext>
                      </a:extLst>
                    </a:blip>
                    <a:stretch>
                      <a:fillRect/>
                    </a:stretch>
                  </pic:blipFill>
                  <pic:spPr bwMode="auto">
                    <a:xfrm>
                      <a:off x="0" y="0"/>
                      <a:ext cx="4876800" cy="1838618"/>
                    </a:xfrm>
                    <a:prstGeom prst="rect">
                      <a:avLst/>
                    </a:prstGeom>
                    <a:noFill/>
                    <a:ln>
                      <a:noFill/>
                    </a:ln>
                  </pic:spPr>
                </pic:pic>
              </a:graphicData>
            </a:graphic>
          </wp:inline>
        </w:drawing>
      </w:r>
    </w:p>
    <w:p w:rsidR="00637247" w:rsidRPr="00AE096F" w:rsidRDefault="00753F77" w:rsidP="00637247">
      <w:pPr>
        <w:pStyle w:val="Caption"/>
      </w:pPr>
      <w:bookmarkStart w:id="134" w:name="_Toc485986643"/>
      <w:bookmarkStart w:id="135" w:name="_Toc485986877"/>
      <w:r w:rsidRPr="00AE096F">
        <w:t xml:space="preserve">Hình </w:t>
      </w:r>
      <w:r w:rsidR="00E2088C" w:rsidRPr="00AE096F">
        <w:fldChar w:fldCharType="begin"/>
      </w:r>
      <w:r w:rsidR="00E2088C" w:rsidRPr="00AE096F">
        <w:instrText xml:space="preserve"> STYLEREF  \s "Heading 2" </w:instrText>
      </w:r>
      <w:r w:rsidR="00E2088C" w:rsidRPr="00AE096F">
        <w:fldChar w:fldCharType="separate"/>
      </w:r>
      <w:r w:rsidR="00BB03B3">
        <w:rPr>
          <w:noProof/>
        </w:rPr>
        <w:t>6</w:t>
      </w:r>
      <w:r w:rsidR="00E2088C" w:rsidRPr="00AE096F">
        <w:rPr>
          <w:noProof/>
        </w:rPr>
        <w:fldChar w:fldCharType="end"/>
      </w:r>
      <w:r w:rsidRPr="00AE096F">
        <w:t>.</w:t>
      </w:r>
      <w:r w:rsidR="00E2088C" w:rsidRPr="00AE096F">
        <w:fldChar w:fldCharType="begin"/>
      </w:r>
      <w:r w:rsidR="00E2088C" w:rsidRPr="00AE096F">
        <w:instrText xml:space="preserve"> SEQ Hình_ \* ARABIC \s 1 </w:instrText>
      </w:r>
      <w:r w:rsidR="00E2088C" w:rsidRPr="00AE096F">
        <w:fldChar w:fldCharType="separate"/>
      </w:r>
      <w:r w:rsidR="00BB03B3">
        <w:rPr>
          <w:noProof/>
        </w:rPr>
        <w:t>10</w:t>
      </w:r>
      <w:r w:rsidR="00E2088C" w:rsidRPr="00AE096F">
        <w:rPr>
          <w:noProof/>
        </w:rPr>
        <w:fldChar w:fldCharType="end"/>
      </w:r>
      <w:r w:rsidRPr="00AE096F">
        <w:t xml:space="preserve"> </w:t>
      </w:r>
      <w:r w:rsidR="00637247" w:rsidRPr="00AE096F">
        <w:t>Sơ đồ tín hiệu kích Triac</w:t>
      </w:r>
      <w:bookmarkEnd w:id="134"/>
      <w:bookmarkEnd w:id="135"/>
    </w:p>
    <w:p w:rsidR="00637247" w:rsidRPr="00AE096F" w:rsidRDefault="00637247" w:rsidP="009D24A8">
      <w:r w:rsidRPr="00AE096F">
        <w:t>Mạch điều khiển bật tắt đèn bằng Relay có chức năng chính là đóng mở Relay theo tín hiệu từ vi điều khiển, từ đó bật tắt thiết bị điện.</w:t>
      </w:r>
    </w:p>
    <w:p w:rsidR="0020042A" w:rsidRPr="00AE096F" w:rsidRDefault="00325873" w:rsidP="00645DB2">
      <w:pPr>
        <w:pStyle w:val="ListParagraph"/>
        <w:numPr>
          <w:ilvl w:val="0"/>
          <w:numId w:val="24"/>
        </w:numPr>
        <w:ind w:left="360"/>
        <w:rPr>
          <w:b/>
        </w:rPr>
      </w:pPr>
      <w:r w:rsidRPr="00AE096F">
        <w:rPr>
          <w:b/>
        </w:rPr>
        <w:t>Khối</w:t>
      </w:r>
      <w:r w:rsidR="0020042A" w:rsidRPr="00AE096F">
        <w:rPr>
          <w:b/>
        </w:rPr>
        <w:t xml:space="preserve"> xác định trạng thái của đèn</w:t>
      </w:r>
    </w:p>
    <w:p w:rsidR="0020042A" w:rsidRPr="00AE096F" w:rsidRDefault="00C73E67" w:rsidP="0020042A">
      <w:r w:rsidRPr="00AE096F">
        <w:t xml:space="preserve">Trong mô hình hệ thống, các thiết bị điện đặc biệt là hệ thống đèn có thể được người dùng điều khiển thông qua ứng dụng Android hoặc Web, đồng thời cũng có thể điều khiển bằng công tắc bật tắt truyền thống. </w:t>
      </w:r>
      <w:r w:rsidR="00887FF3" w:rsidRPr="00AE096F">
        <w:t>Do đó, khi người dùng bật tắt bằng công tắc điện truyền thống, hệ thống phải có khả năng nhận biết và cập nhật trạng thái của thiết bị đó. Mạch nhận biết trạng thái của đèn được tích hợp vào bộ điều khiển Lighting control và được thể hiện chi tiết trong hình sau.</w:t>
      </w:r>
    </w:p>
    <w:p w:rsidR="00887FF3" w:rsidRPr="00AE096F" w:rsidRDefault="00BE2A96" w:rsidP="0020042A">
      <w:r w:rsidRPr="00AE096F">
        <w:rPr>
          <w:noProof/>
          <w:lang w:eastAsia="vi-VN"/>
        </w:rPr>
        <w:drawing>
          <wp:inline distT="0" distB="0" distL="0" distR="0" wp14:anchorId="5C95F831" wp14:editId="005F625F">
            <wp:extent cx="5732145" cy="2114717"/>
            <wp:effectExtent l="0" t="0" r="0" b="0"/>
            <wp:docPr id="260" name="Picture 260" descr="C:\Users\taihd\Desktop\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taihd\Desktop\6.jp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732145" cy="2114717"/>
                    </a:xfrm>
                    <a:prstGeom prst="rect">
                      <a:avLst/>
                    </a:prstGeom>
                    <a:noFill/>
                    <a:ln>
                      <a:noFill/>
                    </a:ln>
                  </pic:spPr>
                </pic:pic>
              </a:graphicData>
            </a:graphic>
          </wp:inline>
        </w:drawing>
      </w:r>
    </w:p>
    <w:p w:rsidR="00BE2A96" w:rsidRPr="00AE096F" w:rsidRDefault="003C19E5" w:rsidP="00BE2A96">
      <w:pPr>
        <w:pStyle w:val="Caption"/>
      </w:pPr>
      <w:bookmarkStart w:id="136" w:name="_Toc485986644"/>
      <w:bookmarkStart w:id="137" w:name="_Toc485986878"/>
      <w:r w:rsidRPr="00AE096F">
        <w:t xml:space="preserve">Hình </w:t>
      </w:r>
      <w:r w:rsidR="00E2088C" w:rsidRPr="00AE096F">
        <w:fldChar w:fldCharType="begin"/>
      </w:r>
      <w:r w:rsidR="00E2088C" w:rsidRPr="00AE096F">
        <w:instrText xml:space="preserve"> STYLEREF  \s "Heading 2" </w:instrText>
      </w:r>
      <w:r w:rsidR="00E2088C" w:rsidRPr="00AE096F">
        <w:fldChar w:fldCharType="separate"/>
      </w:r>
      <w:r w:rsidR="00BB03B3">
        <w:rPr>
          <w:noProof/>
        </w:rPr>
        <w:t>6</w:t>
      </w:r>
      <w:r w:rsidR="00E2088C" w:rsidRPr="00AE096F">
        <w:rPr>
          <w:noProof/>
        </w:rPr>
        <w:fldChar w:fldCharType="end"/>
      </w:r>
      <w:r w:rsidRPr="00AE096F">
        <w:t>.</w:t>
      </w:r>
      <w:r w:rsidR="00E2088C" w:rsidRPr="00AE096F">
        <w:fldChar w:fldCharType="begin"/>
      </w:r>
      <w:r w:rsidR="00E2088C" w:rsidRPr="00AE096F">
        <w:instrText xml:space="preserve"> SEQ Hình_ \* ARABIC \s 1 </w:instrText>
      </w:r>
      <w:r w:rsidR="00E2088C" w:rsidRPr="00AE096F">
        <w:fldChar w:fldCharType="separate"/>
      </w:r>
      <w:r w:rsidR="00BB03B3">
        <w:rPr>
          <w:noProof/>
        </w:rPr>
        <w:t>11</w:t>
      </w:r>
      <w:r w:rsidR="00E2088C" w:rsidRPr="00AE096F">
        <w:rPr>
          <w:noProof/>
        </w:rPr>
        <w:fldChar w:fldCharType="end"/>
      </w:r>
      <w:r w:rsidRPr="00AE096F">
        <w:t xml:space="preserve"> </w:t>
      </w:r>
      <w:r w:rsidR="00765C24" w:rsidRPr="00AE096F">
        <w:t>Mạch nhận biết trạng thái của thiết bị</w:t>
      </w:r>
      <w:bookmarkEnd w:id="136"/>
      <w:bookmarkEnd w:id="137"/>
    </w:p>
    <w:p w:rsidR="00765C24" w:rsidRPr="00AE096F" w:rsidRDefault="00765C24" w:rsidP="00765C24">
      <w:r w:rsidRPr="00AE096F">
        <w:t xml:space="preserve">Nguyên lý hoạt động của mạch nhận biết trạng thái của thiết bị hoàn toán giống với nguyên lý hoạt động của mạch Zero crossing detector đã trình bày ở trên. Khi thiết bị </w:t>
      </w:r>
      <w:r w:rsidRPr="00AE096F">
        <w:lastRenderedPageBreak/>
        <w:t>được cấp điện áp xoay chiều, ngõ ra của mạch sẽ là xung tín hiệu 01 có chu kỳ 100Hz. Khi thiết bị không được cấp điện áp xoay chiều, ngõ ra của mạch luôn ở mức 0. Từ xung tín hiệu này, vi điều khiển sẽ nhận biết được thiết bị có được cấp nguồn điện không và nhận biết được sự thay đổi trạng thái của thiết bị khi người dùng bật tắt thiết bị bằng công tắc điện truyền thống.</w:t>
      </w:r>
    </w:p>
    <w:p w:rsidR="0074461C" w:rsidRPr="00AE096F" w:rsidRDefault="0074461C" w:rsidP="001718B9">
      <w:pPr>
        <w:pStyle w:val="Heading5"/>
      </w:pPr>
      <w:r w:rsidRPr="00AE096F">
        <w:t>Thiết kế</w:t>
      </w:r>
      <w:r w:rsidR="00897299" w:rsidRPr="00AE096F">
        <w:t xml:space="preserve"> </w:t>
      </w:r>
      <w:r w:rsidRPr="00AE096F">
        <w:t>layout cho mạch Lighting control v1</w:t>
      </w:r>
    </w:p>
    <w:p w:rsidR="0074461C" w:rsidRPr="00AE096F" w:rsidRDefault="0074461C" w:rsidP="0074461C">
      <w:r w:rsidRPr="00AE096F">
        <w:t xml:space="preserve">Sau khi thiết kế và phân tích mạch schematic cho mạch điều khiển Lighting control v1 (có chức năng điều khiển bật tắt và thay đổi độ sáng của đèn), ta tiến hành vẽ mạch layout, sắp xếp linh kiện và đi dường dây dựa trên mạch schematic. </w:t>
      </w:r>
    </w:p>
    <w:p w:rsidR="0074461C" w:rsidRPr="00AE096F" w:rsidRDefault="0074461C" w:rsidP="00282627">
      <w:pPr>
        <w:jc w:val="center"/>
      </w:pPr>
      <w:r w:rsidRPr="00AE096F">
        <w:rPr>
          <w:noProof/>
          <w:lang w:eastAsia="vi-VN"/>
        </w:rPr>
        <w:drawing>
          <wp:inline distT="0" distB="0" distL="0" distR="0" wp14:anchorId="664D7F92" wp14:editId="4623F28F">
            <wp:extent cx="3199036" cy="1567543"/>
            <wp:effectExtent l="0" t="0" r="0" b="0"/>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cstate="print">
                      <a:extLst>
                        <a:ext uri="{28A0092B-C50C-407E-A947-70E740481C1C}">
                          <a14:useLocalDpi xmlns:a14="http://schemas.microsoft.com/office/drawing/2010/main" val="0"/>
                        </a:ext>
                      </a:extLst>
                    </a:blip>
                    <a:stretch>
                      <a:fillRect/>
                    </a:stretch>
                  </pic:blipFill>
                  <pic:spPr>
                    <a:xfrm>
                      <a:off x="0" y="0"/>
                      <a:ext cx="3229688" cy="1582562"/>
                    </a:xfrm>
                    <a:prstGeom prst="rect">
                      <a:avLst/>
                    </a:prstGeom>
                  </pic:spPr>
                </pic:pic>
              </a:graphicData>
            </a:graphic>
          </wp:inline>
        </w:drawing>
      </w:r>
    </w:p>
    <w:p w:rsidR="0074461C" w:rsidRPr="00AE096F" w:rsidRDefault="003C19E5" w:rsidP="0074461C">
      <w:pPr>
        <w:pStyle w:val="Caption"/>
      </w:pPr>
      <w:bookmarkStart w:id="138" w:name="_Toc485986645"/>
      <w:bookmarkStart w:id="139" w:name="_Toc485986879"/>
      <w:r w:rsidRPr="00AE096F">
        <w:t xml:space="preserve">Hình </w:t>
      </w:r>
      <w:r w:rsidR="00E2088C" w:rsidRPr="00AE096F">
        <w:fldChar w:fldCharType="begin"/>
      </w:r>
      <w:r w:rsidR="00E2088C" w:rsidRPr="00AE096F">
        <w:instrText xml:space="preserve"> STYLEREF  \s "Heading 2" </w:instrText>
      </w:r>
      <w:r w:rsidR="00E2088C" w:rsidRPr="00AE096F">
        <w:fldChar w:fldCharType="separate"/>
      </w:r>
      <w:r w:rsidR="00BB03B3">
        <w:rPr>
          <w:noProof/>
        </w:rPr>
        <w:t>6</w:t>
      </w:r>
      <w:r w:rsidR="00E2088C" w:rsidRPr="00AE096F">
        <w:rPr>
          <w:noProof/>
        </w:rPr>
        <w:fldChar w:fldCharType="end"/>
      </w:r>
      <w:r w:rsidRPr="00AE096F">
        <w:t>.</w:t>
      </w:r>
      <w:r w:rsidR="00E2088C" w:rsidRPr="00AE096F">
        <w:fldChar w:fldCharType="begin"/>
      </w:r>
      <w:r w:rsidR="00E2088C" w:rsidRPr="00AE096F">
        <w:instrText xml:space="preserve"> SEQ Hình_ \* ARABIC \s 1 </w:instrText>
      </w:r>
      <w:r w:rsidR="00E2088C" w:rsidRPr="00AE096F">
        <w:fldChar w:fldCharType="separate"/>
      </w:r>
      <w:r w:rsidR="00BB03B3">
        <w:rPr>
          <w:noProof/>
        </w:rPr>
        <w:t>12</w:t>
      </w:r>
      <w:r w:rsidR="00E2088C" w:rsidRPr="00AE096F">
        <w:rPr>
          <w:noProof/>
        </w:rPr>
        <w:fldChar w:fldCharType="end"/>
      </w:r>
      <w:r w:rsidRPr="00AE096F">
        <w:t xml:space="preserve"> </w:t>
      </w:r>
      <w:r w:rsidR="0074461C" w:rsidRPr="00AE096F">
        <w:t>Mạch layout Lighting control v1</w:t>
      </w:r>
      <w:bookmarkEnd w:id="138"/>
      <w:bookmarkEnd w:id="139"/>
    </w:p>
    <w:p w:rsidR="0074461C" w:rsidRPr="00AE096F" w:rsidRDefault="00E4141B" w:rsidP="0074461C">
      <w:r w:rsidRPr="00AE096F">
        <w:rPr>
          <w:noProof/>
          <w:lang w:eastAsia="vi-VN"/>
        </w:rPr>
        <w:drawing>
          <wp:anchor distT="0" distB="0" distL="114300" distR="114300" simplePos="0" relativeHeight="251651584" behindDoc="0" locked="0" layoutInCell="1" allowOverlap="1" wp14:anchorId="6C1D3D1A" wp14:editId="38BDF087">
            <wp:simplePos x="0" y="0"/>
            <wp:positionH relativeFrom="column">
              <wp:posOffset>1419225</wp:posOffset>
            </wp:positionH>
            <wp:positionV relativeFrom="paragraph">
              <wp:posOffset>1299845</wp:posOffset>
            </wp:positionV>
            <wp:extent cx="3090545" cy="1473835"/>
            <wp:effectExtent l="0" t="0" r="0" b="0"/>
            <wp:wrapTopAndBottom/>
            <wp:docPr id="3" name="Picture 3" descr="C:\Users\taihd\Desktop\thesis\Screenshot (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aihd\Desktop\thesis\Screenshot (46).pn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090545" cy="1473835"/>
                    </a:xfrm>
                    <a:prstGeom prst="rect">
                      <a:avLst/>
                    </a:prstGeom>
                    <a:noFill/>
                    <a:ln>
                      <a:noFill/>
                    </a:ln>
                  </pic:spPr>
                </pic:pic>
              </a:graphicData>
            </a:graphic>
            <wp14:sizeRelH relativeFrom="page">
              <wp14:pctWidth>0</wp14:pctWidth>
            </wp14:sizeRelH>
            <wp14:sizeRelV relativeFrom="page">
              <wp14:pctHeight>0</wp14:pctHeight>
            </wp14:sizeRelV>
          </wp:anchor>
        </w:drawing>
      </w:r>
      <w:r w:rsidRPr="00AE096F">
        <w:t>M</w:t>
      </w:r>
      <w:r w:rsidR="0074461C" w:rsidRPr="00AE096F">
        <w:t xml:space="preserve">ạch layout được thiết kế mạch in 1 mặt, dễ dàng tự làm để chạy thử và kiểm tra nên trong tương lai khi triển khai thực tế, mạch có thể được thiết kế đi đường dây cả 2 mặt, giúp thu nhỏ kích thước mạch, tăng tính thẩm </w:t>
      </w:r>
      <w:r w:rsidR="00160ECD" w:rsidRPr="00AE096F">
        <w:t>mỹ</w:t>
      </w:r>
      <w:r w:rsidR="0074461C" w:rsidRPr="00AE096F">
        <w:t xml:space="preserve"> và khả năng thi công thực tế cho mạch nói riêng và hệ thống nói chung.</w:t>
      </w:r>
    </w:p>
    <w:p w:rsidR="00CC1D8F" w:rsidRPr="00AE096F" w:rsidRDefault="003C19E5" w:rsidP="00CC1D8F">
      <w:pPr>
        <w:pStyle w:val="Caption"/>
      </w:pPr>
      <w:bookmarkStart w:id="140" w:name="_Toc485986646"/>
      <w:bookmarkStart w:id="141" w:name="_Toc485986880"/>
      <w:r w:rsidRPr="00AE096F">
        <w:t xml:space="preserve">Hình </w:t>
      </w:r>
      <w:r w:rsidR="00E2088C" w:rsidRPr="00AE096F">
        <w:fldChar w:fldCharType="begin"/>
      </w:r>
      <w:r w:rsidR="00E2088C" w:rsidRPr="00AE096F">
        <w:instrText xml:space="preserve"> STYLEREF  \s "Heading 2" </w:instrText>
      </w:r>
      <w:r w:rsidR="00E2088C" w:rsidRPr="00AE096F">
        <w:fldChar w:fldCharType="separate"/>
      </w:r>
      <w:r w:rsidR="00BB03B3">
        <w:rPr>
          <w:noProof/>
        </w:rPr>
        <w:t>6</w:t>
      </w:r>
      <w:r w:rsidR="00E2088C" w:rsidRPr="00AE096F">
        <w:rPr>
          <w:noProof/>
        </w:rPr>
        <w:fldChar w:fldCharType="end"/>
      </w:r>
      <w:r w:rsidRPr="00AE096F">
        <w:t>.</w:t>
      </w:r>
      <w:r w:rsidR="00E2088C" w:rsidRPr="00AE096F">
        <w:fldChar w:fldCharType="begin"/>
      </w:r>
      <w:r w:rsidR="00E2088C" w:rsidRPr="00AE096F">
        <w:instrText xml:space="preserve"> SEQ Hình_ \* ARABIC \s 1 </w:instrText>
      </w:r>
      <w:r w:rsidR="00E2088C" w:rsidRPr="00AE096F">
        <w:fldChar w:fldCharType="separate"/>
      </w:r>
      <w:r w:rsidR="00BB03B3">
        <w:rPr>
          <w:noProof/>
        </w:rPr>
        <w:t>13</w:t>
      </w:r>
      <w:r w:rsidR="00E2088C" w:rsidRPr="00AE096F">
        <w:rPr>
          <w:noProof/>
        </w:rPr>
        <w:fldChar w:fldCharType="end"/>
      </w:r>
      <w:r w:rsidRPr="00AE096F">
        <w:t xml:space="preserve"> </w:t>
      </w:r>
      <w:r w:rsidR="00CC1D8F" w:rsidRPr="00AE096F">
        <w:t>Mô hình 3D mạch Lighting control v1</w:t>
      </w:r>
      <w:bookmarkEnd w:id="140"/>
      <w:bookmarkEnd w:id="141"/>
    </w:p>
    <w:p w:rsidR="009C7CFF" w:rsidRPr="00AE096F" w:rsidRDefault="009C7CFF" w:rsidP="00C01218">
      <w:pPr>
        <w:pStyle w:val="Heading4"/>
      </w:pPr>
      <w:r w:rsidRPr="00AE096F">
        <w:lastRenderedPageBreak/>
        <w:t>Mạch điều khiển thay đổi độ màu của đèn Led RGB</w:t>
      </w:r>
    </w:p>
    <w:p w:rsidR="00D92934" w:rsidRPr="00AE096F" w:rsidRDefault="00A2778D" w:rsidP="00C01218">
      <w:pPr>
        <w:pStyle w:val="Heading5"/>
      </w:pPr>
      <w:r w:rsidRPr="00AE096F">
        <w:t>Thiết kế s</w:t>
      </w:r>
      <w:r w:rsidR="00D92934" w:rsidRPr="00AE096F">
        <w:t>ơ đồ mạch</w:t>
      </w:r>
    </w:p>
    <w:p w:rsidR="002B6A59" w:rsidRDefault="001703CC" w:rsidP="001703CC">
      <w:pPr>
        <w:rPr>
          <w:noProof/>
          <w:lang w:eastAsia="vi-VN"/>
        </w:rPr>
      </w:pPr>
      <w:r w:rsidRPr="00AE096F">
        <w:t>Mạch Lighting control v2 có chức năng điều khiển thay đổi màu của đèn Led RGB, đồng thời để tích hợp thêm các cảm biến Door, Emergency và mạch điều khiển chuông báo động Buzzer.</w:t>
      </w:r>
      <w:r w:rsidR="002B6A59" w:rsidRPr="002B6A59">
        <w:rPr>
          <w:noProof/>
          <w:lang w:eastAsia="vi-VN"/>
        </w:rPr>
        <w:t xml:space="preserve"> </w:t>
      </w:r>
    </w:p>
    <w:p w:rsidR="001703CC" w:rsidRDefault="002B6A59" w:rsidP="001703CC">
      <w:r w:rsidRPr="00AE096F">
        <w:rPr>
          <w:noProof/>
          <w:lang w:eastAsia="vi-VN"/>
        </w:rPr>
        <w:drawing>
          <wp:inline distT="0" distB="0" distL="0" distR="0" wp14:anchorId="69C13C0A" wp14:editId="35293309">
            <wp:extent cx="5732145" cy="2535447"/>
            <wp:effectExtent l="0" t="0" r="0" b="0"/>
            <wp:docPr id="4" name="Picture 4" descr="C:\Users\taihd\Desktop\thesis\Schematic-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aihd\Desktop\thesis\Schematic-rgb.png"/>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732145" cy="2535447"/>
                    </a:xfrm>
                    <a:prstGeom prst="rect">
                      <a:avLst/>
                    </a:prstGeom>
                    <a:noFill/>
                    <a:ln>
                      <a:noFill/>
                    </a:ln>
                  </pic:spPr>
                </pic:pic>
              </a:graphicData>
            </a:graphic>
          </wp:inline>
        </w:drawing>
      </w:r>
    </w:p>
    <w:p w:rsidR="00111220" w:rsidRPr="00AE096F" w:rsidRDefault="00D92934" w:rsidP="00111220">
      <w:pPr>
        <w:pStyle w:val="Caption"/>
      </w:pPr>
      <w:r w:rsidRPr="00AE096F">
        <w:t xml:space="preserve"> </w:t>
      </w:r>
      <w:bookmarkStart w:id="142" w:name="_Toc485986647"/>
      <w:bookmarkStart w:id="143" w:name="_Toc485986881"/>
      <w:r w:rsidR="003C19E5" w:rsidRPr="00AE096F">
        <w:t xml:space="preserve">Hình </w:t>
      </w:r>
      <w:r w:rsidR="00E2088C" w:rsidRPr="00AE096F">
        <w:fldChar w:fldCharType="begin"/>
      </w:r>
      <w:r w:rsidR="00E2088C" w:rsidRPr="00AE096F">
        <w:instrText xml:space="preserve"> STYLEREF  \s "Heading 2" </w:instrText>
      </w:r>
      <w:r w:rsidR="00E2088C" w:rsidRPr="00AE096F">
        <w:fldChar w:fldCharType="separate"/>
      </w:r>
      <w:r w:rsidR="00BB03B3">
        <w:rPr>
          <w:noProof/>
        </w:rPr>
        <w:t>6</w:t>
      </w:r>
      <w:r w:rsidR="00E2088C" w:rsidRPr="00AE096F">
        <w:rPr>
          <w:noProof/>
        </w:rPr>
        <w:fldChar w:fldCharType="end"/>
      </w:r>
      <w:r w:rsidR="003C19E5" w:rsidRPr="00AE096F">
        <w:t>.</w:t>
      </w:r>
      <w:r w:rsidR="00E2088C" w:rsidRPr="00AE096F">
        <w:fldChar w:fldCharType="begin"/>
      </w:r>
      <w:r w:rsidR="00E2088C" w:rsidRPr="00AE096F">
        <w:instrText xml:space="preserve"> SEQ Hình_ \* ARABIC \s 1 </w:instrText>
      </w:r>
      <w:r w:rsidR="00E2088C" w:rsidRPr="00AE096F">
        <w:fldChar w:fldCharType="separate"/>
      </w:r>
      <w:r w:rsidR="00BB03B3">
        <w:rPr>
          <w:noProof/>
        </w:rPr>
        <w:t>14</w:t>
      </w:r>
      <w:r w:rsidR="00E2088C" w:rsidRPr="00AE096F">
        <w:rPr>
          <w:noProof/>
        </w:rPr>
        <w:fldChar w:fldCharType="end"/>
      </w:r>
      <w:r w:rsidR="003C19E5" w:rsidRPr="00AE096F">
        <w:t xml:space="preserve"> </w:t>
      </w:r>
      <w:r w:rsidR="00111220" w:rsidRPr="00AE096F">
        <w:t>Mạch schematic Lighting control v2</w:t>
      </w:r>
      <w:bookmarkEnd w:id="142"/>
      <w:bookmarkEnd w:id="143"/>
    </w:p>
    <w:p w:rsidR="00D92934" w:rsidRPr="00AE096F" w:rsidRDefault="008853C6" w:rsidP="00111220">
      <w:r w:rsidRPr="00AE096F">
        <w:t>Đèn Led RGB thực chất được cấu thành từ 3 đèn led màu đơn sắc red, green và blue. Màu sắc của đèn là màu được tổ hợp từ 3 màu đơn sắc cơ bản trên với các độ sáng khác nhau. Để thay đổi màu sắc của đèn Led RGB, ta thiết kế 3 khối điều khiển thay đổi độ sáng của 3 màu tương ứng bằng xung PWM.</w:t>
      </w:r>
    </w:p>
    <w:p w:rsidR="00F53476" w:rsidRPr="00AE096F" w:rsidRDefault="00F53476" w:rsidP="00F53476">
      <w:pPr>
        <w:jc w:val="center"/>
      </w:pPr>
      <w:r w:rsidRPr="00AE096F">
        <w:rPr>
          <w:noProof/>
          <w:lang w:eastAsia="vi-VN"/>
        </w:rPr>
        <w:drawing>
          <wp:inline distT="0" distB="0" distL="0" distR="0" wp14:anchorId="0897AD39" wp14:editId="3DDD2C17">
            <wp:extent cx="5276850" cy="1727633"/>
            <wp:effectExtent l="0" t="0" r="0" b="0"/>
            <wp:docPr id="5" name="Picture 5" descr="C:\Users\taihd\Desktop\thesis\mosf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aihd\Desktop\thesis\mosfet.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289727" cy="1731849"/>
                    </a:xfrm>
                    <a:prstGeom prst="rect">
                      <a:avLst/>
                    </a:prstGeom>
                    <a:noFill/>
                    <a:ln>
                      <a:noFill/>
                    </a:ln>
                  </pic:spPr>
                </pic:pic>
              </a:graphicData>
            </a:graphic>
          </wp:inline>
        </w:drawing>
      </w:r>
    </w:p>
    <w:p w:rsidR="00F53476" w:rsidRPr="00AE096F" w:rsidRDefault="003C19E5" w:rsidP="00F53476">
      <w:pPr>
        <w:pStyle w:val="Caption"/>
      </w:pPr>
      <w:bookmarkStart w:id="144" w:name="_Toc485986648"/>
      <w:bookmarkStart w:id="145" w:name="_Toc485986882"/>
      <w:r w:rsidRPr="00AE096F">
        <w:t xml:space="preserve">Hình </w:t>
      </w:r>
      <w:r w:rsidR="00E2088C" w:rsidRPr="00AE096F">
        <w:fldChar w:fldCharType="begin"/>
      </w:r>
      <w:r w:rsidR="00E2088C" w:rsidRPr="00AE096F">
        <w:instrText xml:space="preserve"> STYLEREF  \s "Heading 2" </w:instrText>
      </w:r>
      <w:r w:rsidR="00E2088C" w:rsidRPr="00AE096F">
        <w:fldChar w:fldCharType="separate"/>
      </w:r>
      <w:r w:rsidR="00BB03B3">
        <w:rPr>
          <w:noProof/>
        </w:rPr>
        <w:t>6</w:t>
      </w:r>
      <w:r w:rsidR="00E2088C" w:rsidRPr="00AE096F">
        <w:rPr>
          <w:noProof/>
        </w:rPr>
        <w:fldChar w:fldCharType="end"/>
      </w:r>
      <w:r w:rsidRPr="00AE096F">
        <w:t>.</w:t>
      </w:r>
      <w:r w:rsidR="00E2088C" w:rsidRPr="00AE096F">
        <w:fldChar w:fldCharType="begin"/>
      </w:r>
      <w:r w:rsidR="00E2088C" w:rsidRPr="00AE096F">
        <w:instrText xml:space="preserve"> SEQ Hình_ \* ARABIC \s 1 </w:instrText>
      </w:r>
      <w:r w:rsidR="00E2088C" w:rsidRPr="00AE096F">
        <w:fldChar w:fldCharType="separate"/>
      </w:r>
      <w:r w:rsidR="00BB03B3">
        <w:rPr>
          <w:noProof/>
        </w:rPr>
        <w:t>15</w:t>
      </w:r>
      <w:r w:rsidR="00E2088C" w:rsidRPr="00AE096F">
        <w:rPr>
          <w:noProof/>
        </w:rPr>
        <w:fldChar w:fldCharType="end"/>
      </w:r>
      <w:r w:rsidRPr="00AE096F">
        <w:t xml:space="preserve"> </w:t>
      </w:r>
      <w:r w:rsidR="00F53476" w:rsidRPr="00AE096F">
        <w:t>Khối MOSFET điều khiển 3 kênh màu RGB</w:t>
      </w:r>
      <w:bookmarkEnd w:id="144"/>
      <w:bookmarkEnd w:id="145"/>
    </w:p>
    <w:p w:rsidR="0074461C" w:rsidRPr="00AE096F" w:rsidRDefault="003D6112" w:rsidP="0074461C">
      <w:r w:rsidRPr="00AE096F">
        <w:lastRenderedPageBreak/>
        <w:t>Xung PWM là xung điều khiển có độ rộng xung trong một chu kỳ thay đổi, dẫn đến điện áp trung bình thay đổi, do đó độ sáng của led cũng thay đổi theo.</w:t>
      </w:r>
    </w:p>
    <w:p w:rsidR="003D6112" w:rsidRPr="00AE096F" w:rsidRDefault="003D6112" w:rsidP="003D6112">
      <w:pPr>
        <w:jc w:val="center"/>
      </w:pPr>
      <w:r w:rsidRPr="00AE096F">
        <w:rPr>
          <w:noProof/>
          <w:lang w:eastAsia="vi-VN"/>
        </w:rPr>
        <w:drawing>
          <wp:inline distT="0" distB="0" distL="0" distR="0" wp14:anchorId="68F133A9" wp14:editId="0857DB46">
            <wp:extent cx="3743325" cy="2354823"/>
            <wp:effectExtent l="0" t="0" r="0" b="0"/>
            <wp:docPr id="6" name="Picture 6" descr="C:\Users\taihd\Desktop\thesis\pw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aihd\Desktop\thesis\pwm.jp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745999" cy="2356505"/>
                    </a:xfrm>
                    <a:prstGeom prst="rect">
                      <a:avLst/>
                    </a:prstGeom>
                    <a:noFill/>
                    <a:ln>
                      <a:noFill/>
                    </a:ln>
                  </pic:spPr>
                </pic:pic>
              </a:graphicData>
            </a:graphic>
          </wp:inline>
        </w:drawing>
      </w:r>
    </w:p>
    <w:p w:rsidR="003D6112" w:rsidRPr="00AE096F" w:rsidRDefault="003C19E5" w:rsidP="003D6112">
      <w:pPr>
        <w:pStyle w:val="Caption"/>
      </w:pPr>
      <w:bookmarkStart w:id="146" w:name="_Toc485986649"/>
      <w:bookmarkStart w:id="147" w:name="_Toc485986883"/>
      <w:r w:rsidRPr="00AE096F">
        <w:t xml:space="preserve">Hình </w:t>
      </w:r>
      <w:r w:rsidR="00E2088C" w:rsidRPr="00AE096F">
        <w:fldChar w:fldCharType="begin"/>
      </w:r>
      <w:r w:rsidR="00E2088C" w:rsidRPr="00AE096F">
        <w:instrText xml:space="preserve"> STYLEREF  \s "Heading 2" </w:instrText>
      </w:r>
      <w:r w:rsidR="00E2088C" w:rsidRPr="00AE096F">
        <w:fldChar w:fldCharType="separate"/>
      </w:r>
      <w:r w:rsidR="00BB03B3">
        <w:rPr>
          <w:noProof/>
        </w:rPr>
        <w:t>6</w:t>
      </w:r>
      <w:r w:rsidR="00E2088C" w:rsidRPr="00AE096F">
        <w:rPr>
          <w:noProof/>
        </w:rPr>
        <w:fldChar w:fldCharType="end"/>
      </w:r>
      <w:r w:rsidRPr="00AE096F">
        <w:t>.</w:t>
      </w:r>
      <w:r w:rsidR="00E2088C" w:rsidRPr="00AE096F">
        <w:fldChar w:fldCharType="begin"/>
      </w:r>
      <w:r w:rsidR="00E2088C" w:rsidRPr="00AE096F">
        <w:instrText xml:space="preserve"> SEQ Hình_ \* ARABIC \s 1 </w:instrText>
      </w:r>
      <w:r w:rsidR="00E2088C" w:rsidRPr="00AE096F">
        <w:fldChar w:fldCharType="separate"/>
      </w:r>
      <w:r w:rsidR="00BB03B3">
        <w:rPr>
          <w:noProof/>
        </w:rPr>
        <w:t>16</w:t>
      </w:r>
      <w:r w:rsidR="00E2088C" w:rsidRPr="00AE096F">
        <w:rPr>
          <w:noProof/>
        </w:rPr>
        <w:fldChar w:fldCharType="end"/>
      </w:r>
      <w:r w:rsidRPr="00AE096F">
        <w:t xml:space="preserve"> </w:t>
      </w:r>
      <w:r w:rsidR="003D6112" w:rsidRPr="00AE096F">
        <w:t>Các xung PWM với độ rộng xung khác nhau</w:t>
      </w:r>
      <w:bookmarkEnd w:id="146"/>
      <w:bookmarkEnd w:id="147"/>
    </w:p>
    <w:p w:rsidR="0074461C" w:rsidRPr="00AE096F" w:rsidRDefault="006409D5" w:rsidP="00765C24">
      <w:r w:rsidRPr="00AE096F">
        <w:t>Khi người dùng chọn một màu trên ứng dụng Android hoặc Web, mã màu sẽ được gửi về bộ điều khiển trung tâm, sau đó được gửi đến bộ điều khiển đèn tương ứng. Mã màu sẽ được vi điều khiển tính toán thành độ rộng xung PWM tương ứng với mỗi màu, sau đó</w:t>
      </w:r>
      <w:r w:rsidR="003D6112" w:rsidRPr="00AE096F">
        <w:t xml:space="preserve"> sử dụng 3 chân GPIO để điều khiển 3 kênh màu </w:t>
      </w:r>
      <w:r w:rsidRPr="00AE096F">
        <w:t>red, green và blue theo mã màu nhận được</w:t>
      </w:r>
      <w:r w:rsidR="003D6112" w:rsidRPr="00AE096F">
        <w:t>. Xung PWM có độ rộng xung càng lớn thì điện áp trung bình càng lớn, do đó đèn led có màu tương ứ</w:t>
      </w:r>
      <w:r w:rsidRPr="00AE096F">
        <w:t>ng càng sáng, tổ hợp 3 màu cơ bản này ta sẽ được màu đèn đúng với màu mà người dùng đã lựa chọn.</w:t>
      </w:r>
      <w:r w:rsidR="003D6112" w:rsidRPr="00AE096F">
        <w:t xml:space="preserve"> </w:t>
      </w:r>
    </w:p>
    <w:p w:rsidR="0020042A" w:rsidRPr="00AE096F" w:rsidRDefault="0020042A" w:rsidP="009D24A8"/>
    <w:p w:rsidR="00C276BD" w:rsidRPr="00AE096F" w:rsidRDefault="00C276BD">
      <w:pPr>
        <w:jc w:val="left"/>
      </w:pPr>
      <w:r w:rsidRPr="00AE096F">
        <w:br w:type="page"/>
      </w:r>
    </w:p>
    <w:p w:rsidR="00C5421D" w:rsidRPr="00AE096F" w:rsidRDefault="00C5421D" w:rsidP="00EF2B4F">
      <w:pPr>
        <w:pStyle w:val="Heading2"/>
        <w:sectPr w:rsidR="00C5421D" w:rsidRPr="00AE096F" w:rsidSect="00C52A3A">
          <w:headerReference w:type="default" r:id="rId66"/>
          <w:pgSz w:w="11907" w:h="16840" w:code="9"/>
          <w:pgMar w:top="1800" w:right="1440" w:bottom="1440" w:left="1440" w:header="720" w:footer="496" w:gutter="0"/>
          <w:cols w:space="720"/>
          <w:docGrid w:linePitch="360"/>
        </w:sectPr>
      </w:pPr>
    </w:p>
    <w:p w:rsidR="00C276BD" w:rsidRPr="00AE096F" w:rsidRDefault="00C276BD" w:rsidP="00EF2B4F">
      <w:pPr>
        <w:pStyle w:val="Heading2"/>
      </w:pPr>
      <w:bookmarkStart w:id="148" w:name="_Toc485583085"/>
      <w:bookmarkStart w:id="149" w:name="_Toc485986533"/>
      <w:r w:rsidRPr="00AE096F">
        <w:lastRenderedPageBreak/>
        <w:t>THIẾT KẾ VÀ THỰC HIỆN PHẦN MỀM</w:t>
      </w:r>
      <w:bookmarkEnd w:id="148"/>
      <w:bookmarkEnd w:id="149"/>
    </w:p>
    <w:p w:rsidR="007D31D2" w:rsidRDefault="007D31D2" w:rsidP="007D31D2">
      <w:r w:rsidRPr="00AE096F">
        <w:t xml:space="preserve">Như đã trình bày ở </w:t>
      </w:r>
      <w:r w:rsidR="00914355" w:rsidRPr="00AE096F">
        <w:rPr>
          <w:i/>
        </w:rPr>
        <w:t>C</w:t>
      </w:r>
      <w:r w:rsidRPr="00AE096F">
        <w:rPr>
          <w:i/>
        </w:rPr>
        <w:t xml:space="preserve">hương </w:t>
      </w:r>
      <w:r w:rsidR="00914355" w:rsidRPr="00AE096F">
        <w:rPr>
          <w:i/>
        </w:rPr>
        <w:t>5</w:t>
      </w:r>
      <w:r w:rsidRPr="00AE096F">
        <w:rPr>
          <w:i/>
        </w:rPr>
        <w:t>.2 Sơ đồ khối tổng quát</w:t>
      </w:r>
      <w:r w:rsidRPr="00AE096F">
        <w:t xml:space="preserve">, hệ thống SmartHome bao gồm 3 khối chính là bộ điều khiển trung tâm Home controller, các thiết bị điện tử và ứng dụng tương tác với người sử dụng. Mỗi khối này được tách thành 2 lớp phần cứng và phần mềm, trong đó lớp phần cứng được trình bày trong </w:t>
      </w:r>
      <w:r w:rsidR="00914355" w:rsidRPr="00AE096F">
        <w:rPr>
          <w:i/>
        </w:rPr>
        <w:t>C</w:t>
      </w:r>
      <w:r w:rsidRPr="00AE096F">
        <w:rPr>
          <w:i/>
        </w:rPr>
        <w:t xml:space="preserve">hương </w:t>
      </w:r>
      <w:r w:rsidR="00914355" w:rsidRPr="00AE096F">
        <w:rPr>
          <w:i/>
        </w:rPr>
        <w:t>6</w:t>
      </w:r>
      <w:r w:rsidRPr="00AE096F">
        <w:t>. Chương này trình bày chi tiết việc thiết kế và thi công lớp phần mềm cho hệ thống SmartHome.</w:t>
      </w:r>
    </w:p>
    <w:p w:rsidR="007A210C" w:rsidRPr="00AE096F" w:rsidRDefault="007A210C" w:rsidP="007D31D2"/>
    <w:p w:rsidR="0093052D" w:rsidRPr="00AE096F" w:rsidRDefault="00703C3C" w:rsidP="00EF2B4F">
      <w:pPr>
        <w:pStyle w:val="Heading3"/>
      </w:pPr>
      <w:bookmarkStart w:id="150" w:name="_Toc485583086"/>
      <w:bookmarkStart w:id="151" w:name="_Toc485986534"/>
      <w:r w:rsidRPr="00AE096F">
        <w:t>Thiết kế mô hình lớp phần mềm</w:t>
      </w:r>
      <w:r w:rsidR="00902A2E" w:rsidRPr="00AE096F">
        <w:t xml:space="preserve"> của hệ thống</w:t>
      </w:r>
      <w:bookmarkEnd w:id="150"/>
      <w:bookmarkEnd w:id="151"/>
    </w:p>
    <w:p w:rsidR="00703C3C" w:rsidRPr="00AE096F" w:rsidRDefault="00703C3C" w:rsidP="00703C3C">
      <w:pPr>
        <w:pStyle w:val="Heading4"/>
      </w:pPr>
      <w:r w:rsidRPr="00AE096F">
        <w:t>Yêu cầu thiết kế</w:t>
      </w:r>
    </w:p>
    <w:p w:rsidR="0093052D" w:rsidRPr="00AE096F" w:rsidRDefault="004B29CD" w:rsidP="0093052D">
      <w:r w:rsidRPr="00AE096F">
        <w:t>Hệ thống SmartHome là hệ thống tương tác với người sử dụng theo thời gian thực. Người ngủ ngôi nhà sử dụng ứng dụng Android hoặc đăng nhập vào Website để theo dõi, điều khiển các thiết bị điện tử trong gia đình, cũng như xem các thống số môi trường trong và ngoài nhà từ các cảm biến như cảm biến độ ẩm, nhiệt độ, ánh sáng… Đồng thời hệ thống còn tích hợp các chức năng như an ninh cảnh báo, hệ thống xác thực. Do đó, việc thiết kế lớp phần mềm của hệ thống cần đảm bảo các yêu cầ</w:t>
      </w:r>
      <w:r w:rsidR="00C87B03" w:rsidRPr="00AE096F">
        <w:t>u đặt ra.</w:t>
      </w:r>
    </w:p>
    <w:p w:rsidR="004B29CD" w:rsidRPr="00AE096F" w:rsidRDefault="004B29CD" w:rsidP="00331420">
      <w:pPr>
        <w:pStyle w:val="ListParagraph"/>
      </w:pPr>
      <w:r w:rsidRPr="00AE096F">
        <w:t>Hệ thống hoạt động chính xác theo lệnh điều khiển từ người dùng. Điều này được thực hiện bằng việc đảm bảo việc truyền và nhận dữ liệu giữa các thành phần trong hệ thống bằng các giao thức truyền dữ liệu tin cậy.</w:t>
      </w:r>
    </w:p>
    <w:p w:rsidR="004B29CD" w:rsidRPr="00AE096F" w:rsidRDefault="004B29CD" w:rsidP="00331420">
      <w:pPr>
        <w:pStyle w:val="ListParagraph"/>
      </w:pPr>
      <w:r w:rsidRPr="00AE096F">
        <w:t>Hệ thống đảm bảo tính thời gian thực, độ trễ bé trong khoảng thời gian ngắn nhất có thể chấp nhận mà người sử dụng không cảm nhận được độ trễ của hệ thống.</w:t>
      </w:r>
    </w:p>
    <w:p w:rsidR="00BC3BC6" w:rsidRPr="00AE096F" w:rsidRDefault="00BC3BC6" w:rsidP="00331420">
      <w:pPr>
        <w:pStyle w:val="ListParagraph"/>
      </w:pPr>
      <w:r w:rsidRPr="00AE096F">
        <w:t>Hệ thống có khả năng theo dõi, điều khiển, quán lý, lưu trữ dữ liệu tất cả các thiết bị trong hệ thống cũng như người sử dụng.</w:t>
      </w:r>
    </w:p>
    <w:p w:rsidR="00C87B03" w:rsidRDefault="00C87B03" w:rsidP="00331420">
      <w:pPr>
        <w:pStyle w:val="ListParagraph"/>
      </w:pPr>
      <w:r w:rsidRPr="00AE096F">
        <w:t>Ứng dụng Android và Web trực quan, đẹp mắt, thân thiện với người sử dụng và đáp ứng đầy đủ các chức năng.</w:t>
      </w:r>
    </w:p>
    <w:p w:rsidR="005076CE" w:rsidRPr="005076CE" w:rsidRDefault="005076CE" w:rsidP="005076CE">
      <w:r w:rsidRPr="005076CE">
        <w:t>Sau</w:t>
      </w:r>
      <w:r w:rsidR="007177E6" w:rsidRPr="007177E6">
        <w:t xml:space="preserve"> </w:t>
      </w:r>
      <w:r w:rsidR="007177E6">
        <w:t>k</w:t>
      </w:r>
      <w:r w:rsidRPr="005076CE">
        <w:t>hi phân tích các yêu cầu thiết kế, ta tiến hành thiết kế sơ đồ khối cho lớp phần mềm của hệ thống SmartHome.</w:t>
      </w:r>
    </w:p>
    <w:p w:rsidR="00C276BD" w:rsidRPr="00AE096F" w:rsidRDefault="007D31D2" w:rsidP="00902A2E">
      <w:pPr>
        <w:pStyle w:val="Heading4"/>
      </w:pPr>
      <w:r w:rsidRPr="00AE096F">
        <w:lastRenderedPageBreak/>
        <w:t>Sơ đồ khối</w:t>
      </w:r>
      <w:r w:rsidR="00C276BD" w:rsidRPr="00AE096F">
        <w:t xml:space="preserve"> lớp phần</w:t>
      </w:r>
      <w:r w:rsidR="00902A2E" w:rsidRPr="00AE096F">
        <w:t xml:space="preserve"> mềm</w:t>
      </w:r>
    </w:p>
    <w:p w:rsidR="00C276BD" w:rsidRPr="00AE096F" w:rsidRDefault="00332D9A" w:rsidP="00EB7743">
      <w:r w:rsidRPr="00AE096F">
        <w:rPr>
          <w:noProof/>
          <w:lang w:eastAsia="vi-VN"/>
        </w:rPr>
        <w:drawing>
          <wp:anchor distT="0" distB="0" distL="114300" distR="114300" simplePos="0" relativeHeight="251653632" behindDoc="0" locked="0" layoutInCell="1" allowOverlap="1" wp14:anchorId="2D83D017" wp14:editId="34D2DD05">
            <wp:simplePos x="0" y="0"/>
            <wp:positionH relativeFrom="column">
              <wp:posOffset>0</wp:posOffset>
            </wp:positionH>
            <wp:positionV relativeFrom="paragraph">
              <wp:posOffset>816719</wp:posOffset>
            </wp:positionV>
            <wp:extent cx="5930900" cy="956945"/>
            <wp:effectExtent l="0" t="0" r="0" b="0"/>
            <wp:wrapTopAndBottom/>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930900" cy="956945"/>
                    </a:xfrm>
                    <a:prstGeom prst="rect">
                      <a:avLst/>
                    </a:prstGeom>
                    <a:noFill/>
                  </pic:spPr>
                </pic:pic>
              </a:graphicData>
            </a:graphic>
          </wp:anchor>
        </w:drawing>
      </w:r>
      <w:r w:rsidR="00C53D9D" w:rsidRPr="00AE096F">
        <w:t xml:space="preserve"> </w:t>
      </w:r>
      <w:r w:rsidRPr="00AE096F">
        <w:t>Dựa trên các yêu cầu thiết kế đã đặt ra, s</w:t>
      </w:r>
      <w:r w:rsidR="00602A7D" w:rsidRPr="00AE096F">
        <w:t>ơ đồ khối</w:t>
      </w:r>
      <w:r w:rsidR="00C53D9D" w:rsidRPr="00AE096F">
        <w:t xml:space="preserve"> lớp phần mềm được mô tả trong hình sau.</w:t>
      </w:r>
    </w:p>
    <w:p w:rsidR="00EB7743" w:rsidRPr="00AE096F" w:rsidRDefault="00EB7743" w:rsidP="00602A7D">
      <w:pPr>
        <w:pStyle w:val="Caption"/>
      </w:pPr>
    </w:p>
    <w:p w:rsidR="00602A7D" w:rsidRPr="00AE096F" w:rsidRDefault="000467E8" w:rsidP="00602A7D">
      <w:pPr>
        <w:pStyle w:val="Caption"/>
      </w:pPr>
      <w:bookmarkStart w:id="152" w:name="_Toc485986650"/>
      <w:bookmarkStart w:id="153" w:name="_Toc485986884"/>
      <w:r w:rsidRPr="00AE096F">
        <w:t xml:space="preserve">Hình </w:t>
      </w:r>
      <w:r w:rsidRPr="00AE096F">
        <w:fldChar w:fldCharType="begin"/>
      </w:r>
      <w:r w:rsidRPr="00AE096F">
        <w:instrText xml:space="preserve"> STYLEREF  \s "Heading 2" </w:instrText>
      </w:r>
      <w:r w:rsidRPr="00AE096F">
        <w:fldChar w:fldCharType="separate"/>
      </w:r>
      <w:r w:rsidR="00BB03B3">
        <w:rPr>
          <w:noProof/>
        </w:rPr>
        <w:t>7</w:t>
      </w:r>
      <w:r w:rsidRPr="00AE096F">
        <w:fldChar w:fldCharType="end"/>
      </w:r>
      <w:r w:rsidRPr="00AE096F">
        <w:t>.</w:t>
      </w:r>
      <w:r w:rsidRPr="00AE096F">
        <w:fldChar w:fldCharType="begin"/>
      </w:r>
      <w:r w:rsidRPr="00AE096F">
        <w:instrText xml:space="preserve"> SEQ Hình_ \* ARABIC \r 1 </w:instrText>
      </w:r>
      <w:r w:rsidRPr="00AE096F">
        <w:fldChar w:fldCharType="separate"/>
      </w:r>
      <w:r w:rsidR="00BB03B3">
        <w:rPr>
          <w:noProof/>
        </w:rPr>
        <w:t>1</w:t>
      </w:r>
      <w:r w:rsidRPr="00AE096F">
        <w:fldChar w:fldCharType="end"/>
      </w:r>
      <w:r w:rsidR="006A4C6D" w:rsidRPr="00AE096F">
        <w:t xml:space="preserve"> </w:t>
      </w:r>
      <w:r w:rsidR="003C19E5" w:rsidRPr="00AE096F">
        <w:t xml:space="preserve"> </w:t>
      </w:r>
      <w:r w:rsidR="00602A7D" w:rsidRPr="00AE096F">
        <w:t>Sơ đồ khối lớp phần mềm của hệ thống SmartHome</w:t>
      </w:r>
      <w:bookmarkEnd w:id="152"/>
      <w:bookmarkEnd w:id="153"/>
    </w:p>
    <w:p w:rsidR="00263379" w:rsidRPr="00AE096F" w:rsidRDefault="00263379" w:rsidP="00332D9A">
      <w:r w:rsidRPr="00AE096F">
        <w:t>Lớp phần mềm của hệ thống bao gồm 3 khối chính</w:t>
      </w:r>
      <w:r w:rsidR="00332D9A" w:rsidRPr="00AE096F">
        <w:t xml:space="preserve">. </w:t>
      </w:r>
      <w:r w:rsidRPr="00AE096F">
        <w:t xml:space="preserve">Server và database, có chức năng giao tiếp, quản lý, điều khiển, lưu trữ toàn bộ các thành phần và các hoạt động trong </w:t>
      </w:r>
      <w:r w:rsidR="00C07A93" w:rsidRPr="00AE096F">
        <w:t xml:space="preserve">toàn </w:t>
      </w:r>
      <w:r w:rsidRPr="00AE096F">
        <w:t>hệ thống.</w:t>
      </w:r>
      <w:r w:rsidR="00332D9A" w:rsidRPr="00AE096F">
        <w:t xml:space="preserve"> </w:t>
      </w:r>
      <w:r w:rsidRPr="00AE096F">
        <w:t>Microcontroller, truyền và nhận dữ liệu từ server, tính toán điều khiển các thiết bị phù hợp, chính xác với lệnh điều khiển.</w:t>
      </w:r>
      <w:r w:rsidR="00332D9A" w:rsidRPr="00AE096F">
        <w:t xml:space="preserve"> </w:t>
      </w:r>
      <w:r w:rsidRPr="00AE096F">
        <w:t>Ứng dụng Android và web, tương tác với người sử dụng.</w:t>
      </w:r>
      <w:r w:rsidR="00974E3A" w:rsidRPr="00AE096F">
        <w:t xml:space="preserve"> Để phù hợp với ngôn ngữ thiết kế ứng dụng, sau đây khối Server và database sẽ được gọi là Back-end, khối ứng dụng Android và Web được gọi là Front-end và khối các thiết bị điều khiển và cảm biến được gọi là Device-end. Mô hình mô tả các khối này được trình bày trong hình sau.</w:t>
      </w:r>
    </w:p>
    <w:p w:rsidR="00974E3A" w:rsidRPr="00AE096F" w:rsidRDefault="00974E3A" w:rsidP="00974E3A">
      <w:pPr>
        <w:jc w:val="center"/>
      </w:pPr>
      <w:r w:rsidRPr="00AE096F">
        <w:rPr>
          <w:noProof/>
          <w:lang w:eastAsia="vi-VN"/>
        </w:rPr>
        <w:drawing>
          <wp:inline distT="0" distB="0" distL="0" distR="0" wp14:anchorId="1875DA6B" wp14:editId="7C48E6ED">
            <wp:extent cx="4619297" cy="19460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4636659" cy="1953314"/>
                    </a:xfrm>
                    <a:prstGeom prst="rect">
                      <a:avLst/>
                    </a:prstGeom>
                    <a:noFill/>
                  </pic:spPr>
                </pic:pic>
              </a:graphicData>
            </a:graphic>
          </wp:inline>
        </w:drawing>
      </w:r>
    </w:p>
    <w:p w:rsidR="00974E3A" w:rsidRPr="00AE096F" w:rsidRDefault="003C19E5" w:rsidP="00974E3A">
      <w:pPr>
        <w:pStyle w:val="Caption"/>
      </w:pPr>
      <w:bookmarkStart w:id="154" w:name="_Toc485986651"/>
      <w:bookmarkStart w:id="155" w:name="_Toc485986885"/>
      <w:r w:rsidRPr="00AE096F">
        <w:t xml:space="preserve">Hình </w:t>
      </w:r>
      <w:r w:rsidRPr="00AE096F">
        <w:fldChar w:fldCharType="begin"/>
      </w:r>
      <w:r w:rsidRPr="00AE096F">
        <w:instrText xml:space="preserve"> STYLEREF  \s "Heading 2" </w:instrText>
      </w:r>
      <w:r w:rsidRPr="00AE096F">
        <w:fldChar w:fldCharType="separate"/>
      </w:r>
      <w:r w:rsidR="00BB03B3">
        <w:rPr>
          <w:noProof/>
        </w:rPr>
        <w:t>7</w:t>
      </w:r>
      <w:r w:rsidRPr="00AE096F">
        <w:fldChar w:fldCharType="end"/>
      </w:r>
      <w:r w:rsidRPr="00AE096F">
        <w:t>.</w:t>
      </w:r>
      <w:r w:rsidRPr="00AE096F">
        <w:fldChar w:fldCharType="begin"/>
      </w:r>
      <w:r w:rsidRPr="00AE096F">
        <w:instrText xml:space="preserve"> SEQ Hình_ \* ARABIC \s 1 </w:instrText>
      </w:r>
      <w:r w:rsidRPr="00AE096F">
        <w:fldChar w:fldCharType="separate"/>
      </w:r>
      <w:r w:rsidR="00BB03B3">
        <w:rPr>
          <w:noProof/>
        </w:rPr>
        <w:t>2</w:t>
      </w:r>
      <w:r w:rsidRPr="00AE096F">
        <w:rPr>
          <w:noProof/>
        </w:rPr>
        <w:fldChar w:fldCharType="end"/>
      </w:r>
      <w:r w:rsidRPr="00AE096F">
        <w:t xml:space="preserve"> </w:t>
      </w:r>
      <w:r w:rsidR="00974E3A" w:rsidRPr="00AE096F">
        <w:t>Các thành phần trong lớp phần mềm của hệ thống</w:t>
      </w:r>
      <w:bookmarkEnd w:id="154"/>
      <w:bookmarkEnd w:id="155"/>
    </w:p>
    <w:p w:rsidR="003B4B3D" w:rsidRPr="00AE096F" w:rsidRDefault="003B4B3D" w:rsidP="00332D9A">
      <w:r w:rsidRPr="00AE096F">
        <w:t xml:space="preserve">Trong yêu cầu thiết kế, hệ thống phải hoạt động chính xác theo lệnh điều khiển tương tác từ người chủ ngôi nhà. Do dó, các giao thức được sử dung để truyền dữ liệu trong hệ thống gồm MQTT, HTTP và SOCKET. Các giao thức này chạy trên lớp TCP trong mô hình TCP/IP. Giao thức TCP đảm bảo việc truyền và nhận dữ liệu một cách tin cậy </w:t>
      </w:r>
      <w:r w:rsidRPr="00AE096F">
        <w:lastRenderedPageBreak/>
        <w:t>và chính xác, trong đó có các cơ chế phát hiện sai và sửa sai.</w:t>
      </w:r>
      <w:r w:rsidR="00CC691C" w:rsidRPr="00AE096F">
        <w:t xml:space="preserve"> Điều này cho phép hệ thống có thể thực hiện các tương tác của người sử dụng một cách chính xác. Mặt khác, giao thực MQTT và Socket như đã trình bày trong </w:t>
      </w:r>
      <w:r w:rsidR="00CC691C" w:rsidRPr="00AE096F">
        <w:rPr>
          <w:i/>
        </w:rPr>
        <w:t xml:space="preserve">Chương 2 các lý thuyết liên quan, </w:t>
      </w:r>
      <w:r w:rsidR="00CC691C" w:rsidRPr="00AE096F">
        <w:t>là các giao thực truyền và nhận giữ liệu 2 chiều với độ tin cậy cao và độ trễ thấp, do đó đáp ứng được yêu cầu của hệ thống về tính thời gian thự</w:t>
      </w:r>
      <w:r w:rsidR="006866FF" w:rsidRPr="00AE096F">
        <w:t>c realtime.</w:t>
      </w:r>
    </w:p>
    <w:p w:rsidR="00974E3A" w:rsidRPr="00AE096F" w:rsidRDefault="00974E3A" w:rsidP="00974E3A">
      <w:r w:rsidRPr="00AE096F">
        <w:rPr>
          <w:noProof/>
          <w:lang w:eastAsia="vi-VN"/>
        </w:rPr>
        <w:drawing>
          <wp:inline distT="0" distB="0" distL="0" distR="0" wp14:anchorId="13D00ACF" wp14:editId="2F3B72A7">
            <wp:extent cx="5543652" cy="23074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543652" cy="2307470"/>
                    </a:xfrm>
                    <a:prstGeom prst="rect">
                      <a:avLst/>
                    </a:prstGeom>
                    <a:noFill/>
                  </pic:spPr>
                </pic:pic>
              </a:graphicData>
            </a:graphic>
          </wp:inline>
        </w:drawing>
      </w:r>
    </w:p>
    <w:p w:rsidR="00974E3A" w:rsidRPr="00AE096F" w:rsidRDefault="003C19E5" w:rsidP="00974E3A">
      <w:pPr>
        <w:pStyle w:val="Caption"/>
      </w:pPr>
      <w:bookmarkStart w:id="156" w:name="_Toc485986652"/>
      <w:bookmarkStart w:id="157" w:name="_Toc485986886"/>
      <w:r w:rsidRPr="00AE096F">
        <w:t xml:space="preserve">Hình </w:t>
      </w:r>
      <w:r w:rsidRPr="00AE096F">
        <w:fldChar w:fldCharType="begin"/>
      </w:r>
      <w:r w:rsidRPr="00AE096F">
        <w:instrText xml:space="preserve"> STYLEREF  \s "Heading 2" </w:instrText>
      </w:r>
      <w:r w:rsidRPr="00AE096F">
        <w:fldChar w:fldCharType="separate"/>
      </w:r>
      <w:r w:rsidR="00BB03B3">
        <w:rPr>
          <w:noProof/>
        </w:rPr>
        <w:t>7</w:t>
      </w:r>
      <w:r w:rsidRPr="00AE096F">
        <w:fldChar w:fldCharType="end"/>
      </w:r>
      <w:r w:rsidRPr="00AE096F">
        <w:t>.</w:t>
      </w:r>
      <w:r w:rsidRPr="00AE096F">
        <w:fldChar w:fldCharType="begin"/>
      </w:r>
      <w:r w:rsidRPr="00AE096F">
        <w:instrText xml:space="preserve"> SEQ Hình_ \* ARABIC \s 1 </w:instrText>
      </w:r>
      <w:r w:rsidRPr="00AE096F">
        <w:fldChar w:fldCharType="separate"/>
      </w:r>
      <w:r w:rsidR="00BB03B3">
        <w:rPr>
          <w:noProof/>
        </w:rPr>
        <w:t>3</w:t>
      </w:r>
      <w:r w:rsidRPr="00AE096F">
        <w:rPr>
          <w:noProof/>
        </w:rPr>
        <w:fldChar w:fldCharType="end"/>
      </w:r>
      <w:r w:rsidRPr="00AE096F">
        <w:t xml:space="preserve"> </w:t>
      </w:r>
      <w:r w:rsidR="00974E3A" w:rsidRPr="00AE096F">
        <w:t>Các thành phần trong lớp phần mềm và các giao thức</w:t>
      </w:r>
      <w:bookmarkEnd w:id="156"/>
      <w:bookmarkEnd w:id="157"/>
    </w:p>
    <w:p w:rsidR="00974E3A" w:rsidRPr="00AE096F" w:rsidRDefault="00A20BFD" w:rsidP="00A20BFD">
      <w:r w:rsidRPr="00AE096F">
        <w:t xml:space="preserve">Dựa trên các giao thức truyền dữ liệu như trên, các API (Application Programming Interface) sẽ được thiết kế ở lớp Application trong mô hình TCP/IP. Các thành phần trong hệ thống sẽ sử dụng các API này để truyền và nhận dữ liệu một cách đồng bộ và chính xác. Mỗi giao thức truyền dữ liệu có những đặc điểm riêng, do đó các API cũng được thiết kế dựa vào các nguyên tắc truyền dữ liệu trên các giao thức. Lý thuyết về Restful API được thiết kế dựa trên giao thức HTTP đã được trình bày trong </w:t>
      </w:r>
      <w:r w:rsidRPr="00AE096F">
        <w:rPr>
          <w:i/>
        </w:rPr>
        <w:t>Chương 2 các lý thuyết liên quan</w:t>
      </w:r>
      <w:r w:rsidRPr="00AE096F">
        <w:t>. Các API sử dụng giao thức MQTT và Socket sẽ được trình bày trong các phần tiếp theo trong luận văn này.</w:t>
      </w:r>
    </w:p>
    <w:p w:rsidR="006866FF" w:rsidRPr="00AE096F" w:rsidRDefault="006866FF" w:rsidP="00332D9A">
      <w:r w:rsidRPr="00AE096F">
        <w:t xml:space="preserve">Để hệ thống </w:t>
      </w:r>
      <w:r w:rsidR="00072027" w:rsidRPr="00AE096F">
        <w:t xml:space="preserve">SmartHome </w:t>
      </w:r>
      <w:r w:rsidRPr="00AE096F">
        <w:t xml:space="preserve">có thể </w:t>
      </w:r>
      <w:r w:rsidR="00072027" w:rsidRPr="00AE096F">
        <w:t>điều khiển, quản lý và lưu trữ dữ liệu tất cả các thiết bị trong hệ thống thì khối server và database phải được thiết kế phù hợp, đạt hiệu năng cao trong điều kiện giới hạn sức mạnh phần cứng trên máy tính nhúng Raspberry Pi 3. Quá trình thiết kế và thực hiện server và database được trình bày trong phần tiếp theo.</w:t>
      </w:r>
    </w:p>
    <w:p w:rsidR="00263379" w:rsidRPr="00AE096F" w:rsidRDefault="00263379" w:rsidP="00263379">
      <w:pPr>
        <w:ind w:left="1080"/>
      </w:pPr>
    </w:p>
    <w:p w:rsidR="004931BB" w:rsidRPr="00AE096F" w:rsidRDefault="004931BB" w:rsidP="000A5294">
      <w:pPr>
        <w:pStyle w:val="Heading3"/>
      </w:pPr>
      <w:bookmarkStart w:id="158" w:name="_Toc485583087"/>
      <w:bookmarkStart w:id="159" w:name="_Toc485986535"/>
      <w:r w:rsidRPr="00AE096F">
        <w:lastRenderedPageBreak/>
        <w:t xml:space="preserve">Thiết kế và </w:t>
      </w:r>
      <w:r w:rsidR="00A20BFD" w:rsidRPr="00AE096F">
        <w:t>lập trình Back-end</w:t>
      </w:r>
      <w:bookmarkEnd w:id="158"/>
      <w:bookmarkEnd w:id="159"/>
    </w:p>
    <w:p w:rsidR="00A20BFD" w:rsidRPr="00AE096F" w:rsidRDefault="00A20BFD" w:rsidP="000A5294">
      <w:pPr>
        <w:pStyle w:val="Heading4"/>
      </w:pPr>
      <w:r w:rsidRPr="00AE096F">
        <w:t>Yêu cầu thiết kế</w:t>
      </w:r>
    </w:p>
    <w:p w:rsidR="00CF6D0F" w:rsidRPr="00AE096F" w:rsidRDefault="00A20BFD" w:rsidP="00A20BFD">
      <w:r w:rsidRPr="00AE096F">
        <w:t>Back-end</w:t>
      </w:r>
      <w:r w:rsidR="00CF6D0F" w:rsidRPr="00AE096F">
        <w:t xml:space="preserve"> là lớp phần mềm của bộ điều khiển trung tâm Home controller,</w:t>
      </w:r>
      <w:r w:rsidRPr="00AE096F">
        <w:t xml:space="preserve"> </w:t>
      </w:r>
      <w:r w:rsidR="00CF6D0F" w:rsidRPr="00AE096F">
        <w:t xml:space="preserve">được thiết kế và lập trình để chạy trên máy tính nhúng Raspberry pi 3. Back-end </w:t>
      </w:r>
      <w:r w:rsidRPr="00AE096F">
        <w:t>bao gồm hai phần chính là Server và database</w:t>
      </w:r>
      <w:r w:rsidR="00CF6D0F" w:rsidRPr="00AE096F">
        <w:t xml:space="preserve">, đây là thành phần chính yếu, </w:t>
      </w:r>
      <w:r w:rsidR="00E20154" w:rsidRPr="00AE096F">
        <w:t>quản lý</w:t>
      </w:r>
      <w:r w:rsidR="00CF6D0F" w:rsidRPr="00AE096F">
        <w:t xml:space="preserve"> mọi hoạt động trong hệ thống SmartHome. Do đó, back-end cần đảm bảo các yêu cầu thiết kế sau:</w:t>
      </w:r>
    </w:p>
    <w:p w:rsidR="00CF6D0F" w:rsidRPr="00AE096F" w:rsidRDefault="00CF6D0F" w:rsidP="00DD0DF0">
      <w:pPr>
        <w:pStyle w:val="ListParagraph"/>
      </w:pPr>
      <w:r w:rsidRPr="00AE096F">
        <w:t>Server có khả năng kết nối với toàn bộ các thiết bị trong hệ thống, hỗ trợ các giao thức truyền dữ liệu Mqtt, Http và Socket.</w:t>
      </w:r>
    </w:p>
    <w:p w:rsidR="00CF6D0F" w:rsidRPr="00AE096F" w:rsidRDefault="00CF6D0F" w:rsidP="00DD0DF0">
      <w:pPr>
        <w:pStyle w:val="ListParagraph"/>
      </w:pPr>
      <w:r w:rsidRPr="00AE096F">
        <w:t>Server quản lý, điều khiển mọi quá trình hoạt động trong hệ thống.</w:t>
      </w:r>
    </w:p>
    <w:p w:rsidR="004010E9" w:rsidRPr="00AE096F" w:rsidRDefault="00CF6D0F" w:rsidP="00DD0DF0">
      <w:pPr>
        <w:pStyle w:val="ListParagraph"/>
      </w:pPr>
      <w:r w:rsidRPr="00AE096F">
        <w:t>Database cần được thiết kể để lưu dữ liệu của tất cả các thiết bị trong hệ thống cũng như các hoạt động của hệ thống</w:t>
      </w:r>
      <w:r w:rsidR="00E20154" w:rsidRPr="00AE096F">
        <w:t>.</w:t>
      </w:r>
    </w:p>
    <w:p w:rsidR="00E20154" w:rsidRPr="00AE096F" w:rsidRDefault="004010E9" w:rsidP="00DD0DF0">
      <w:pPr>
        <w:pStyle w:val="ListParagraph"/>
      </w:pPr>
      <w:r w:rsidRPr="00AE096F">
        <w:t>Hệ thống cần đảm bảo tính bảo mật, an toàn, khó bị xâm nhập.</w:t>
      </w:r>
      <w:r w:rsidR="00A20BFD" w:rsidRPr="00AE096F">
        <w:t xml:space="preserve"> </w:t>
      </w:r>
    </w:p>
    <w:p w:rsidR="00E20154" w:rsidRPr="00AE096F" w:rsidRDefault="00E20154" w:rsidP="00DD0DF0">
      <w:pPr>
        <w:pStyle w:val="ListParagraph"/>
      </w:pPr>
      <w:r w:rsidRPr="00AE096F">
        <w:t>Đảm bảo khả năng dễ triển khai, bảo trì và mở rộng sau này.</w:t>
      </w:r>
    </w:p>
    <w:p w:rsidR="004010E9" w:rsidRPr="00AE096F" w:rsidRDefault="004010E9" w:rsidP="00E24F1E">
      <w:pPr>
        <w:pStyle w:val="Heading4"/>
      </w:pPr>
      <w:r w:rsidRPr="00AE096F">
        <w:t>Phương pháp thiết kế</w:t>
      </w:r>
    </w:p>
    <w:p w:rsidR="004010E9" w:rsidRPr="00AE096F" w:rsidRDefault="004010E9" w:rsidP="004010E9">
      <w:r w:rsidRPr="00AE096F">
        <w:t xml:space="preserve">Dựa trên các yêu cầu được đặt ra, việc lựa chọn nền tảng và ngôn ngữ để thiết kế và lập trình Back-end là cực kỳ quan trọng. Hiện nay có rất </w:t>
      </w:r>
      <w:r w:rsidR="00160ECD" w:rsidRPr="00AE096F">
        <w:t>nhiều</w:t>
      </w:r>
      <w:r w:rsidRPr="00AE096F">
        <w:t xml:space="preserve"> nền tảng server đã và đang phát triền được viết bằng nhiều ngôn ngữ khác nhau như Java, </w:t>
      </w:r>
      <w:r w:rsidR="000F18B4" w:rsidRPr="00AE096F">
        <w:t>Javascript</w:t>
      </w:r>
      <w:r w:rsidRPr="00AE096F">
        <w:t>,</w:t>
      </w:r>
      <w:r w:rsidR="000F18B4" w:rsidRPr="00AE096F">
        <w:t xml:space="preserve"> PHP</w:t>
      </w:r>
      <w:r w:rsidR="00283741" w:rsidRPr="00AE096F">
        <w:t>, Ruby, Python</w:t>
      </w:r>
      <w:r w:rsidRPr="00AE096F">
        <w:t xml:space="preserve"> trong đó phổ biến nhất là sử dụng server Apache viết bằng ngôn ngữ PHP. Tuy nhiên, một nền tảng ra đời sau nhưng phát triển rất nhanh trong những năm trở lại đây là NodeJs</w:t>
      </w:r>
      <w:r w:rsidR="000F18B4" w:rsidRPr="00AE096F">
        <w:t xml:space="preserve"> có nhiều ưu điểm và ngày càng được các lập trình viên lựa chọn để phát triển server xử lý phần back-end cho ứng dụng.</w:t>
      </w:r>
    </w:p>
    <w:p w:rsidR="000F18B4" w:rsidRPr="00AE096F" w:rsidRDefault="000F18B4" w:rsidP="00340CFD">
      <w:r w:rsidRPr="00AE096F">
        <w:t>Node.js là một nền tảng dựa vào Chrome Javascript runtime để xây dựng các ứng dụng nhanh, có độ lớn. Node.js sử dụng các phần phát sinh các sự kiện (event-driven), mô hình non-blocking I/O để tạo ra các ứng dụng nhẹ và hiệu quả cho các ứng dụng về dữ liệu thời gian thực.</w:t>
      </w:r>
      <w:r w:rsidR="00340CFD" w:rsidRPr="00AE096F">
        <w:t xml:space="preserve"> NodeJs là một mã nguồn mở, đa nền tảng cho phát triển các ứng dụng phía Server và các ứng dụng liên quan đến mạng. Ứng dụng Node.js được viết bằng Javascript và có thể chạy trong môi trường Node.js trên hệ điều hành </w:t>
      </w:r>
      <w:r w:rsidR="00160ECD" w:rsidRPr="00AE096F">
        <w:t>Windows</w:t>
      </w:r>
      <w:r w:rsidR="00340CFD" w:rsidRPr="00AE096F">
        <w:t>, Linux...</w:t>
      </w:r>
      <w:r w:rsidR="00283741" w:rsidRPr="00AE096F">
        <w:t xml:space="preserve"> </w:t>
      </w:r>
      <w:r w:rsidR="00340CFD" w:rsidRPr="00AE096F">
        <w:t xml:space="preserve">Node.js cũng cung cấp cho chúng ta các module Javascript đa dạng, có thể </w:t>
      </w:r>
      <w:r w:rsidR="00340CFD" w:rsidRPr="00AE096F">
        <w:lastRenderedPageBreak/>
        <w:t>đơn giản hóa sự phát triển của các ứng dụng web sử dụng Node.js với các phần mở rộng.</w:t>
      </w:r>
      <w:r w:rsidR="00A27525" w:rsidRPr="00AE096F">
        <w:t xml:space="preserve"> </w:t>
      </w:r>
    </w:p>
    <w:p w:rsidR="001021B0" w:rsidRPr="00AE096F" w:rsidRDefault="00160ECD" w:rsidP="00340CFD">
      <w:r w:rsidRPr="00AE096F">
        <w:t>NodeJs</w:t>
      </w:r>
      <w:r w:rsidR="002E0F93" w:rsidRPr="00AE096F">
        <w:t xml:space="preserve"> có ưu điểm về tốc độ thực thi và khả năng mở rộng, nó có khả năng xử lý hàng ngàn kết nối đồng thời trong khi những nền tảng server truyền thống không thể xử lý nổi hoặc phải tốn rất nhiều tài nguyên của hệ thống. Điều này cực kỳ phù hợp và hữu ích khi ứng dụng </w:t>
      </w:r>
      <w:r w:rsidRPr="00AE096F">
        <w:t>NodeJs</w:t>
      </w:r>
      <w:r w:rsidR="002E0F93" w:rsidRPr="00AE096F">
        <w:t xml:space="preserve"> để xây dựng server trung tâm cho hệ thống SmartHome. Một hệ thống nhà thông minh có thể phải quản lý và xử lý hàng trăm thiết bị điện tử trong gia đình tại mỗi thời điểm. Mặt khác, server trong hệ thống SmartHome được triển khai trên những máy tính nhúng như Raspberry Pi 3, có tài nguyên </w:t>
      </w:r>
      <w:r w:rsidR="001021B0" w:rsidRPr="00AE096F">
        <w:t>cực kỳ</w:t>
      </w:r>
      <w:r w:rsidR="002E0F93" w:rsidRPr="00AE096F">
        <w:t xml:space="preserve"> hạn </w:t>
      </w:r>
      <w:r w:rsidR="001021B0" w:rsidRPr="00AE096F">
        <w:t xml:space="preserve">chế nếu so sánh với những server </w:t>
      </w:r>
      <w:r w:rsidRPr="00AE096F">
        <w:t>truyền</w:t>
      </w:r>
      <w:r w:rsidR="001021B0" w:rsidRPr="00AE096F">
        <w:t xml:space="preserve"> thống</w:t>
      </w:r>
      <w:r w:rsidR="002E0F93" w:rsidRPr="00AE096F">
        <w:t xml:space="preserve">. </w:t>
      </w:r>
      <w:r w:rsidR="00F2146B" w:rsidRPr="00AE096F">
        <w:t xml:space="preserve">Do đó việc lựa chọn </w:t>
      </w:r>
      <w:r w:rsidRPr="00AE096F">
        <w:t>NodeJs</w:t>
      </w:r>
      <w:r w:rsidR="00F2146B" w:rsidRPr="00AE096F">
        <w:t xml:space="preserve"> làm server trung tâm giúp giải quyết bài toán nhiều thiết bị kết nối đồng thời đến hệ thống, đảm bảo tính ổn định của hệ thống và đặc biệt là đảm bảo tính thời gian thực trong hệ thống SmartHome.</w:t>
      </w:r>
    </w:p>
    <w:p w:rsidR="002E0F93" w:rsidRPr="00AE096F" w:rsidRDefault="001021B0" w:rsidP="00340CFD">
      <w:pPr>
        <w:rPr>
          <w:b/>
        </w:rPr>
      </w:pPr>
      <w:r w:rsidRPr="00AE096F">
        <w:t xml:space="preserve">Ngoài những ưu điểm về hiệu năng và khả năng mở rộng, server </w:t>
      </w:r>
      <w:r w:rsidR="00160ECD" w:rsidRPr="00AE096F">
        <w:t>NodeJs</w:t>
      </w:r>
      <w:r w:rsidRPr="00AE096F">
        <w:t xml:space="preserve"> được viết bằng ngôn ngữ Javascript – là ngôn ngữ đã thông dụng trong việc phát triển các ứng dụng Web front-end. Việc sử dụng cùng một ngôn ngữ Javascript ở cả 2 phía front-end và back-end giúp các lập trình viên dễ dàng hơn trong việc tiếp cận và phát </w:t>
      </w:r>
      <w:r w:rsidR="00160ECD" w:rsidRPr="00AE096F">
        <w:t>triển</w:t>
      </w:r>
      <w:r w:rsidRPr="00AE096F">
        <w:t xml:space="preserve"> hệ thống, không còn phải tìm hiểu và chuyển đổi giữa các ngôn ngữ khi phát triển ứng dụng. </w:t>
      </w:r>
      <w:r w:rsidR="00FC6A7E" w:rsidRPr="00AE096F">
        <w:t xml:space="preserve">Hơn nữa ngôn ngữ Javascript là ngôn ngữ lập trình dựa trên sự kiện, vì vậy bất cứ thứ gì xảy ra trên server đều tạo ra một sự kiện non-blocking. Mỗi kết nối mới sinh ra một sự kiện; dữ liệu nhận được từ một upload form sinh ra một sự kiện data-received; việc truy vấn dữ liệu từ database cũng sinh ra một sự kiện. Trong thực tế, điều này có nghĩa là một trang web Node.js sẽ chẳng bao giờ bị khóa (lock up) và có thể hỗ trợ cho hàng chục nghìn </w:t>
      </w:r>
      <w:r w:rsidR="002E62AA" w:rsidRPr="00AE096F">
        <w:t>kết nối</w:t>
      </w:r>
      <w:r w:rsidR="00FC6A7E" w:rsidRPr="00AE096F">
        <w:t xml:space="preserve"> truy cập cùng lúc</w:t>
      </w:r>
      <w:r w:rsidR="00CA3BDE" w:rsidRPr="00AE096F">
        <w:t xml:space="preserve"> </w:t>
      </w:r>
      <w:r w:rsidR="00FF6FD9" w:rsidRPr="00AE096F">
        <w:t>[</w:t>
      </w:r>
      <w:r w:rsidR="000B0482" w:rsidRPr="00AE096F">
        <w:t>9</w:t>
      </w:r>
      <w:r w:rsidR="00FF6FD9" w:rsidRPr="00AE096F">
        <w:t>]</w:t>
      </w:r>
      <w:r w:rsidR="00FC6A7E" w:rsidRPr="00AE096F">
        <w:rPr>
          <w:b/>
        </w:rPr>
        <w:t>.</w:t>
      </w:r>
    </w:p>
    <w:p w:rsidR="002E62AA" w:rsidRPr="00AE096F" w:rsidRDefault="002E62AA" w:rsidP="00340CFD">
      <w:r w:rsidRPr="00AE096F">
        <w:t xml:space="preserve">Sau khi đã lựa chọn </w:t>
      </w:r>
      <w:r w:rsidR="00160ECD" w:rsidRPr="00AE096F">
        <w:t>NodeJs</w:t>
      </w:r>
      <w:r w:rsidRPr="00AE096F">
        <w:t xml:space="preserve"> làm nền tảng để phát triền server trung tâm, các yêu cầu của hệ thống SmartHome đặt ra vấn đề cần có Hệ cơ sở dữ liệu database để lưu trữ, quản lý tất cả các thông tin của các thiết bị trong hệ thống cũng như quá trình hoạt động của hệ thống.</w:t>
      </w:r>
      <w:r w:rsidR="00B83018" w:rsidRPr="00AE096F">
        <w:t xml:space="preserve"> Hiện nay có rất nhiều hệ cơ sở dữ liệu, trong đó thông dụng nhất là hệ cơ sở dữ liệu MySQL. Tuy nhiên, hiện nay những hệ cơ sở dữ liệ</w:t>
      </w:r>
      <w:r w:rsidR="002D3F5D" w:rsidRPr="00AE096F">
        <w:t>u No</w:t>
      </w:r>
      <w:r w:rsidR="00B83018" w:rsidRPr="00AE096F">
        <w:t xml:space="preserve">SQL đang </w:t>
      </w:r>
      <w:r w:rsidR="00B83018" w:rsidRPr="00AE096F">
        <w:lastRenderedPageBreak/>
        <w:t>được phát triển và triển khai trên nhiều ứng dụng khác nhau. Trong số đó điển hình là hệ cơ sở dữ liệu MongoDB.</w:t>
      </w:r>
    </w:p>
    <w:p w:rsidR="00B83018" w:rsidRPr="00AE096F" w:rsidRDefault="00BD68F9" w:rsidP="00340CFD">
      <w:r w:rsidRPr="00AE096F">
        <w:t xml:space="preserve">MongoDB là một trong những cơ sở dữ liệu mã nguồn mở NoSQL phổ biến nhất được biết bằng C++. Tính đến tháng 2/2015, MongoDB được xếp thứ 4 trong số các hệ thống cơ sở dữ liệu phổ biến nhất. Nó được </w:t>
      </w:r>
      <w:r w:rsidR="00175F70" w:rsidRPr="00AE096F">
        <w:t>phát</w:t>
      </w:r>
      <w:r w:rsidRPr="00AE096F">
        <w:t xml:space="preserve"> triển bởi công ty 10gen sau này được biết đến với tên MongoDB Inc.</w:t>
      </w:r>
      <w:r w:rsidR="00007148" w:rsidRPr="00AE096F">
        <w:t xml:space="preserve"> MongoDB là cơ sở dữ liệu hướng tài liệu, nó lưu trữ dữ liệu trong các document dạng JSON với schema động rất linh hoạt. Nghĩa là </w:t>
      </w:r>
      <w:r w:rsidR="00DF2071" w:rsidRPr="00AE096F">
        <w:t>ta</w:t>
      </w:r>
      <w:r w:rsidR="00007148" w:rsidRPr="00AE096F">
        <w:t xml:space="preserve"> có thể lưu các bản ghi mà không cần lo lắng về cấu trúc dữ liệu như là số trường, kiểu của trường lưu trữ. Tài liệu MongoDB tương tự như các đối tượ</w:t>
      </w:r>
      <w:r w:rsidR="00CA3BDE" w:rsidRPr="00AE096F">
        <w:t>ng JSON</w:t>
      </w:r>
      <w:r w:rsidR="00F04026" w:rsidRPr="00AE096F">
        <w:t xml:space="preserve"> [</w:t>
      </w:r>
      <w:r w:rsidR="000B0482" w:rsidRPr="00AE096F">
        <w:t>10</w:t>
      </w:r>
      <w:r w:rsidR="00F04026" w:rsidRPr="00AE096F">
        <w:t>]</w:t>
      </w:r>
      <w:r w:rsidR="00007148" w:rsidRPr="00AE096F">
        <w:t xml:space="preserve">. Lý thuyết về JSON đã được trình bày trong </w:t>
      </w:r>
      <w:r w:rsidR="00007148" w:rsidRPr="00AE096F">
        <w:rPr>
          <w:i/>
        </w:rPr>
        <w:t>Chương 2 Các lý thuyết liên quan</w:t>
      </w:r>
      <w:r w:rsidR="00007148" w:rsidRPr="00AE096F">
        <w:t xml:space="preserve">. </w:t>
      </w:r>
      <w:r w:rsidR="00CE12BE" w:rsidRPr="00AE096F">
        <w:t xml:space="preserve">Sau khi lựa chọn nền tảng server và database, ta tiến hành thiết kế sơ đồ khối cho server Nodejs. </w:t>
      </w:r>
    </w:p>
    <w:p w:rsidR="00544EF6" w:rsidRPr="00AE096F" w:rsidRDefault="00544EF6" w:rsidP="00AF36B7">
      <w:pPr>
        <w:pStyle w:val="Heading4"/>
      </w:pPr>
      <w:r w:rsidRPr="00AE096F">
        <w:t>Sơ đồ khối cấu trúc Server Nodejs</w:t>
      </w:r>
    </w:p>
    <w:p w:rsidR="006A495E" w:rsidRPr="00AE096F" w:rsidRDefault="006A495E" w:rsidP="006A495E">
      <w:r w:rsidRPr="00AE096F">
        <w:t xml:space="preserve">Server Nodejs được thiết kế dựa trên những yêu cầu và chức năng của hệ thống, đặc biệt là bộ Home controller. Server trung tâm ở lớp phần mềm quản lý, theo dõi, điều khiển, lưu trữ dữ liệu các thiết bị trong hệ thống cũng như toàn bộ các hoạt động của hệ thống. Để đáp ứng những yêu cầu đó, server được thiết kế gốm </w:t>
      </w:r>
      <w:r w:rsidR="00571728" w:rsidRPr="00AE096F">
        <w:t>khối</w:t>
      </w:r>
      <w:r w:rsidRPr="00AE096F">
        <w:t xml:space="preserve"> như hình dưới đây.</w:t>
      </w:r>
    </w:p>
    <w:p w:rsidR="00544EF6" w:rsidRPr="00AE096F" w:rsidRDefault="00544EF6" w:rsidP="00776223">
      <w:pPr>
        <w:ind w:firstLine="540"/>
        <w:jc w:val="center"/>
      </w:pPr>
      <w:r w:rsidRPr="00AE096F">
        <w:rPr>
          <w:noProof/>
          <w:lang w:eastAsia="vi-VN"/>
        </w:rPr>
        <w:drawing>
          <wp:inline distT="0" distB="0" distL="0" distR="0" wp14:anchorId="16AA4723" wp14:editId="1D77D4B8">
            <wp:extent cx="3720662" cy="1940421"/>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748543" cy="1954962"/>
                    </a:xfrm>
                    <a:prstGeom prst="rect">
                      <a:avLst/>
                    </a:prstGeom>
                    <a:noFill/>
                  </pic:spPr>
                </pic:pic>
              </a:graphicData>
            </a:graphic>
          </wp:inline>
        </w:drawing>
      </w:r>
    </w:p>
    <w:p w:rsidR="006C4FC2" w:rsidRPr="00AE096F" w:rsidRDefault="000467E8" w:rsidP="003B3098">
      <w:pPr>
        <w:pStyle w:val="Caption"/>
      </w:pPr>
      <w:bookmarkStart w:id="160" w:name="_Toc485986653"/>
      <w:bookmarkStart w:id="161" w:name="_Toc485986887"/>
      <w:r w:rsidRPr="00AE096F">
        <w:t xml:space="preserve">Hình </w:t>
      </w:r>
      <w:r w:rsidRPr="00AE096F">
        <w:fldChar w:fldCharType="begin"/>
      </w:r>
      <w:r w:rsidRPr="00AE096F">
        <w:instrText xml:space="preserve"> STYLEREF  \s "Heading 2" </w:instrText>
      </w:r>
      <w:r w:rsidRPr="00AE096F">
        <w:fldChar w:fldCharType="separate"/>
      </w:r>
      <w:r w:rsidR="00BB03B3">
        <w:rPr>
          <w:noProof/>
        </w:rPr>
        <w:t>7</w:t>
      </w:r>
      <w:r w:rsidRPr="00AE096F">
        <w:fldChar w:fldCharType="end"/>
      </w:r>
      <w:r w:rsidRPr="00AE096F">
        <w:t>.</w:t>
      </w:r>
      <w:r w:rsidRPr="00AE096F">
        <w:fldChar w:fldCharType="begin"/>
      </w:r>
      <w:r w:rsidRPr="00AE096F">
        <w:instrText xml:space="preserve"> SEQ Hình_ \* ARABIC \s 1 </w:instrText>
      </w:r>
      <w:r w:rsidRPr="00AE096F">
        <w:fldChar w:fldCharType="separate"/>
      </w:r>
      <w:r w:rsidR="00BB03B3">
        <w:rPr>
          <w:noProof/>
        </w:rPr>
        <w:t>4</w:t>
      </w:r>
      <w:r w:rsidRPr="00AE096F">
        <w:rPr>
          <w:noProof/>
        </w:rPr>
        <w:fldChar w:fldCharType="end"/>
      </w:r>
      <w:r w:rsidRPr="00AE096F">
        <w:rPr>
          <w:noProof/>
        </w:rPr>
        <w:t xml:space="preserve"> </w:t>
      </w:r>
      <w:r w:rsidR="006C4FC2" w:rsidRPr="00AE096F">
        <w:t>Sơ đồ khối server Nodejs</w:t>
      </w:r>
      <w:bookmarkEnd w:id="160"/>
      <w:bookmarkEnd w:id="161"/>
    </w:p>
    <w:p w:rsidR="0054028F" w:rsidRPr="00AE096F" w:rsidRDefault="00544EF6" w:rsidP="00544EF6">
      <w:r w:rsidRPr="00AE096F">
        <w:t xml:space="preserve">Server Nodejs được </w:t>
      </w:r>
      <w:r w:rsidR="00A14461" w:rsidRPr="00AE096F">
        <w:t>tách thành 3 lớp</w:t>
      </w:r>
      <w:r w:rsidRPr="00AE096F">
        <w:t xml:space="preserve"> là lớp core, lớp model và lớp</w:t>
      </w:r>
      <w:r w:rsidR="008A4986" w:rsidRPr="00AE096F">
        <w:t xml:space="preserve"> API</w:t>
      </w:r>
      <w:r w:rsidRPr="00AE096F">
        <w:t xml:space="preserve"> giao tiếp với các thành phần khác của hệ thống. Trong đó, lớp core bao gồm các đoạn script để cấu hình cho Server bao gồm khai báo port sử dụng, import các module cần thiết. Lớp </w:t>
      </w:r>
      <w:r w:rsidRPr="00AE096F">
        <w:lastRenderedPageBreak/>
        <w:t xml:space="preserve">model là lớp định nghĩa các model </w:t>
      </w:r>
      <w:r w:rsidR="008A4986" w:rsidRPr="00AE096F">
        <w:t>cơ sở dữ liệu và các API truy vấn cơ sở dữ liệ</w:t>
      </w:r>
      <w:r w:rsidR="00A14461" w:rsidRPr="00AE096F">
        <w:t>u MongoDB. Lớp các API được viết trên các giao thức Mqtt, Http, Socket được sử dụng để kết nối, truyền và nhận dữ liệu với các thành phần khác của hệ thống.</w:t>
      </w:r>
      <w:r w:rsidR="0054028F" w:rsidRPr="00AE096F">
        <w:t xml:space="preserve"> Phần tiếp theo của luận văn trình bày chi tiết quá trình thiết kế các lớp của Server Nodejs.</w:t>
      </w:r>
    </w:p>
    <w:p w:rsidR="0054028F" w:rsidRPr="00AE096F" w:rsidRDefault="0054028F" w:rsidP="00913C9D">
      <w:pPr>
        <w:pStyle w:val="Heading4"/>
      </w:pPr>
      <w:r w:rsidRPr="00AE096F">
        <w:t>Lớp Core của Server Nodejs</w:t>
      </w:r>
    </w:p>
    <w:p w:rsidR="00544EF6" w:rsidRPr="00AE096F" w:rsidRDefault="00D808D2" w:rsidP="00544EF6">
      <w:r w:rsidRPr="00AE096F">
        <w:t xml:space="preserve">Một server back-end truyền thống được xây dựng để xử lý các request từ các client kết nối đến server, trong đó quan trọng nhất là các request truy vấn sử dụng giao thức truyền dữ liệu HTTP. </w:t>
      </w:r>
      <w:r w:rsidR="0037117F" w:rsidRPr="00AE096F">
        <w:t>Nodejs cung cấp sẵn các API để triển khai server HTTP và xử lý các request này. Tuy nhiên có rất nhiều dự án mã nguồn mở xây dựng các framework giúp Nodejs xây dựng và quản lý server một cách đơn giản và hiệu quả. Trong đó điển hình nhất là framework Express.</w:t>
      </w:r>
    </w:p>
    <w:p w:rsidR="0037117F" w:rsidRPr="00AE096F" w:rsidRDefault="0037117F" w:rsidP="00544EF6">
      <w:r w:rsidRPr="00AE096F">
        <w:t>Express là một framework nhỏ và tiện ích để xây dựng các ứng dụng, cung cấp một lượng lớn của tính năng mạnh mẽ để phát triển các ứng dụng web và mobile. Nó rất dễ dàng để phát triển các ứng dụng nhanh dựa trên Node.js cho các ứng dụng Web. Dưới đây là các tính năng cơ bản của Express framework</w:t>
      </w:r>
      <w:r w:rsidR="002F32E3" w:rsidRPr="00AE096F">
        <w:t xml:space="preserve"> [</w:t>
      </w:r>
      <w:r w:rsidR="000B0482" w:rsidRPr="00AE096F">
        <w:t>11</w:t>
      </w:r>
      <w:r w:rsidR="002F32E3" w:rsidRPr="00AE096F">
        <w:t>]</w:t>
      </w:r>
      <w:r w:rsidRPr="00AE096F">
        <w:t>.</w:t>
      </w:r>
    </w:p>
    <w:p w:rsidR="00AF0C99" w:rsidRPr="00AE096F" w:rsidRDefault="00AF0C99" w:rsidP="001B4BE1">
      <w:pPr>
        <w:pStyle w:val="ListParagraph"/>
        <w:numPr>
          <w:ilvl w:val="0"/>
          <w:numId w:val="7"/>
        </w:numPr>
        <w:ind w:left="450"/>
      </w:pPr>
      <w:r w:rsidRPr="00AE096F">
        <w:t>Cho phép thiết lập các lớp trung gian để trả về các HTTP request.</w:t>
      </w:r>
    </w:p>
    <w:p w:rsidR="00AF0C99" w:rsidRPr="00AE096F" w:rsidRDefault="00AF0C99" w:rsidP="001B4BE1">
      <w:pPr>
        <w:pStyle w:val="ListParagraph"/>
        <w:numPr>
          <w:ilvl w:val="0"/>
          <w:numId w:val="7"/>
        </w:numPr>
        <w:ind w:left="450"/>
      </w:pPr>
      <w:r w:rsidRPr="00AE096F">
        <w:t>Định nghĩ bảng routing có thể được sử dụng với các hành động khác nhau dựa trên phương thức HTTP và URL.</w:t>
      </w:r>
    </w:p>
    <w:p w:rsidR="00AF0C99" w:rsidRPr="00AE096F" w:rsidRDefault="00AF0C99" w:rsidP="001B4BE1">
      <w:pPr>
        <w:pStyle w:val="ListParagraph"/>
        <w:numPr>
          <w:ilvl w:val="0"/>
          <w:numId w:val="7"/>
        </w:numPr>
        <w:ind w:left="450"/>
      </w:pPr>
      <w:r w:rsidRPr="00AE096F">
        <w:t>Cho phép trả về các trang HTML dựa vào các tham số truyền vào đến template.</w:t>
      </w:r>
    </w:p>
    <w:p w:rsidR="006723A1" w:rsidRPr="00AE096F" w:rsidRDefault="005B7003" w:rsidP="006723A1">
      <w:r w:rsidRPr="00AE096F">
        <w:t>Express framework giúp cho việc phát triển ứng dụng được rút ngắn đi rất nhiều. Cũng như các framework dựa trên những ngôn ngữ khác như Rails (Ruby); Django (Python); Laravel, CakePHP (PHP)... Express được xây dựng dự</w:t>
      </w:r>
      <w:r w:rsidR="00476F4B" w:rsidRPr="00AE096F">
        <w:t xml:space="preserve">a trên Node.js </w:t>
      </w:r>
      <w:r w:rsidRPr="00AE096F">
        <w:t xml:space="preserve">hỗ trợ việc phát triển ứng dụng theo mô hình MVC, mô hình phổ biến cho việc lập trình web hiện nay. </w:t>
      </w:r>
      <w:r w:rsidR="00476F4B" w:rsidRPr="00AE096F">
        <w:t>Nó còn c</w:t>
      </w:r>
      <w:r w:rsidRPr="00AE096F">
        <w:t>ho phép định nghĩa Middleware hỗ trợ cho việc tổ chức và tái sử dụng code</w:t>
      </w:r>
      <w:r w:rsidR="00476F4B" w:rsidRPr="00AE096F">
        <w:t>, đ</w:t>
      </w:r>
      <w:r w:rsidRPr="00AE096F">
        <w:t>ịnh nghĩa routes và các request method đến server một cách dễ dàng</w:t>
      </w:r>
      <w:r w:rsidR="006723A1" w:rsidRPr="00AE096F">
        <w:t>.</w:t>
      </w:r>
    </w:p>
    <w:p w:rsidR="00431547" w:rsidRPr="00AE096F" w:rsidRDefault="00565289" w:rsidP="006723A1">
      <w:r w:rsidRPr="00AE096F">
        <w:t>Ví dụ đoạn code dưới đây minh họ</w:t>
      </w:r>
      <w:r w:rsidR="0044304D" w:rsidRPr="00AE096F">
        <w:t>a cách triển khai</w:t>
      </w:r>
      <w:r w:rsidRPr="00AE096F">
        <w:t xml:space="preserve"> Server và lắng nghe các kết nối trên cổng 3000. </w:t>
      </w:r>
      <w:r w:rsidR="00600597" w:rsidRPr="00AE096F">
        <w:t xml:space="preserve">Server trả về trang web chat.html khi client request đến </w:t>
      </w:r>
      <w:r w:rsidR="00335CA8" w:rsidRPr="00AE096F">
        <w:t xml:space="preserve">địa chỉ của server. Đồng thời Server mở một socket và lắng </w:t>
      </w:r>
      <w:r w:rsidR="0044304D" w:rsidRPr="00AE096F">
        <w:t>nghe</w:t>
      </w:r>
      <w:r w:rsidR="00335CA8" w:rsidRPr="00AE096F">
        <w:t xml:space="preserve"> event “chat message”.</w:t>
      </w:r>
    </w:p>
    <w:p w:rsidR="006D7D5A" w:rsidRPr="00AE096F" w:rsidRDefault="005C3017" w:rsidP="00913D74">
      <w:pPr>
        <w:jc w:val="center"/>
      </w:pPr>
      <w:r w:rsidRPr="00AE096F">
        <w:rPr>
          <w:noProof/>
          <w:lang w:eastAsia="vi-VN"/>
        </w:rPr>
        <w:lastRenderedPageBreak/>
        <w:drawing>
          <wp:inline distT="0" distB="0" distL="0" distR="0" wp14:anchorId="192869DE" wp14:editId="3E722704">
            <wp:extent cx="4786132" cy="2632842"/>
            <wp:effectExtent l="0" t="0" r="0" b="0"/>
            <wp:docPr id="9" name="Picture 9" descr="E:\Pictures\Screenshot from 2017-06-14 15-44-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Pictures\Screenshot from 2017-06-14 15-44-49.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833460" cy="2658877"/>
                    </a:xfrm>
                    <a:prstGeom prst="rect">
                      <a:avLst/>
                    </a:prstGeom>
                    <a:noFill/>
                    <a:ln>
                      <a:noFill/>
                    </a:ln>
                  </pic:spPr>
                </pic:pic>
              </a:graphicData>
            </a:graphic>
          </wp:inline>
        </w:drawing>
      </w:r>
    </w:p>
    <w:p w:rsidR="004E6BA3" w:rsidRPr="00AE096F" w:rsidRDefault="00C716BB" w:rsidP="004E6BA3">
      <w:pPr>
        <w:pStyle w:val="Caption"/>
        <w:rPr>
          <w:rFonts w:ascii="Corbel" w:hAnsi="Corbel"/>
        </w:rPr>
      </w:pPr>
      <w:bookmarkStart w:id="162" w:name="_Toc485986654"/>
      <w:bookmarkStart w:id="163" w:name="_Toc485986888"/>
      <w:r w:rsidRPr="00AE096F">
        <w:t xml:space="preserve">Hình </w:t>
      </w:r>
      <w:r w:rsidRPr="00AE096F">
        <w:fldChar w:fldCharType="begin"/>
      </w:r>
      <w:r w:rsidRPr="00AE096F">
        <w:instrText xml:space="preserve"> STYLEREF  \s "Heading 2" </w:instrText>
      </w:r>
      <w:r w:rsidRPr="00AE096F">
        <w:fldChar w:fldCharType="separate"/>
      </w:r>
      <w:r w:rsidR="00BB03B3">
        <w:rPr>
          <w:noProof/>
        </w:rPr>
        <w:t>7</w:t>
      </w:r>
      <w:r w:rsidRPr="00AE096F">
        <w:fldChar w:fldCharType="end"/>
      </w:r>
      <w:r w:rsidRPr="00AE096F">
        <w:t>.</w:t>
      </w:r>
      <w:r w:rsidRPr="00AE096F">
        <w:fldChar w:fldCharType="begin"/>
      </w:r>
      <w:r w:rsidRPr="00AE096F">
        <w:instrText xml:space="preserve"> SEQ Hình_ \* ARABIC \s 1 </w:instrText>
      </w:r>
      <w:r w:rsidRPr="00AE096F">
        <w:fldChar w:fldCharType="separate"/>
      </w:r>
      <w:r w:rsidR="00BB03B3">
        <w:rPr>
          <w:noProof/>
        </w:rPr>
        <w:t>5</w:t>
      </w:r>
      <w:r w:rsidRPr="00AE096F">
        <w:rPr>
          <w:noProof/>
        </w:rPr>
        <w:fldChar w:fldCharType="end"/>
      </w:r>
      <w:r w:rsidRPr="00AE096F">
        <w:rPr>
          <w:noProof/>
        </w:rPr>
        <w:t xml:space="preserve"> </w:t>
      </w:r>
      <w:r w:rsidR="00CF59BF" w:rsidRPr="00AE096F">
        <w:t>Ví dụ xây dựng Server Nodejs bằng Express framework</w:t>
      </w:r>
      <w:bookmarkEnd w:id="162"/>
      <w:bookmarkEnd w:id="163"/>
    </w:p>
    <w:p w:rsidR="00E377A1" w:rsidRPr="00AE096F" w:rsidRDefault="00D72665" w:rsidP="00E377A1">
      <w:r w:rsidRPr="00AE096F">
        <w:t xml:space="preserve">Thông qua ví dụ trên ta có thể xây dựng Server để xử lý các request bằng giao thức </w:t>
      </w:r>
      <w:r w:rsidR="00913D74" w:rsidRPr="00AE096F">
        <w:t xml:space="preserve">truyền dữ liệu </w:t>
      </w:r>
      <w:r w:rsidRPr="00AE096F">
        <w:t>Http hoặ</w:t>
      </w:r>
      <w:r w:rsidR="00913D74" w:rsidRPr="00AE096F">
        <w:t xml:space="preserve">c Socket. </w:t>
      </w:r>
      <w:r w:rsidR="005C58A5" w:rsidRPr="00AE096F">
        <w:t>Như đã phân tích trong các phần trước, hệ thống SmartHome sử dung 3 giao thức truyền dữ liệu chính là Http, Socket và Mqtt. Các giao thức này được khởi tạo và cấu hình trong phần core của Server. Ngoài ra, trong lớp này còn có các phần khác như cấu hình database MongoDB và các chức năng khác của hệ thống như quản lý session, cronjob, cors…</w:t>
      </w:r>
    </w:p>
    <w:p w:rsidR="00B63B3E" w:rsidRPr="00AE096F" w:rsidRDefault="00B63B3E" w:rsidP="005F20B6">
      <w:pPr>
        <w:pStyle w:val="Heading4"/>
      </w:pPr>
      <w:r w:rsidRPr="00AE096F">
        <w:t xml:space="preserve">Lớp </w:t>
      </w:r>
      <w:r w:rsidR="00723B32" w:rsidRPr="00AE096F">
        <w:t>Model</w:t>
      </w:r>
      <w:r w:rsidRPr="00AE096F">
        <w:t xml:space="preserve"> của Server Nodejs</w:t>
      </w:r>
    </w:p>
    <w:p w:rsidR="004B4226" w:rsidRPr="00AE096F" w:rsidRDefault="00957383" w:rsidP="00247079">
      <w:r w:rsidRPr="00AE096F">
        <w:t>Một tron</w:t>
      </w:r>
      <w:r w:rsidR="00985F9C" w:rsidRPr="00AE096F">
        <w:t>g</w:t>
      </w:r>
      <w:r w:rsidRPr="00AE096F">
        <w:t xml:space="preserve"> những chức năng quan trọng của Server là liên kết, truy vấn hệ cơ sử dữ liệu MongoDB. </w:t>
      </w:r>
      <w:r w:rsidR="00985F9C" w:rsidRPr="00AE096F">
        <w:t>Mọi dữ liệu của tất cả các thiết bị trong hệ thống và mọi hoạt động của hệ thống SmartHome đều được lưu trữ, cập nhật thường xuyên. Do đó đòi hỏi hệ cơ sở dữ liệu phải được thiết kế tốt</w:t>
      </w:r>
      <w:r w:rsidR="004B4226" w:rsidRPr="00AE096F">
        <w:t>,</w:t>
      </w:r>
      <w:r w:rsidR="00985F9C" w:rsidRPr="00AE096F">
        <w:t xml:space="preserve"> đặc biệt đối với hệ cơ sở dữ liệu không có quan hệ như MongoDB. Đồng thời Server có khả năng quản lý cũng như truy vấn, cập nhật dữ liệu hiệu quả</w:t>
      </w:r>
      <w:r w:rsidR="004B4226" w:rsidRPr="00AE096F">
        <w:t>, đảm bảo tính toàn vẹn và tính đúng đắn của dữ liệu. Trong sơ đồ khối của Server Nodejs đã trình bày trong phần trước, lớp Model đảm nhận thực hiện các công việ</w:t>
      </w:r>
      <w:r w:rsidR="00247079" w:rsidRPr="00AE096F">
        <w:t xml:space="preserve">c này, cụ thể, </w:t>
      </w:r>
      <w:r w:rsidR="00435D0A" w:rsidRPr="00AE096F">
        <w:t>khởi tạo</w:t>
      </w:r>
      <w:r w:rsidR="004B4226" w:rsidRPr="00AE096F">
        <w:t xml:space="preserve"> các model tương ứng với các collections đượ</w:t>
      </w:r>
      <w:r w:rsidR="00247079" w:rsidRPr="00AE096F">
        <w:t>c lưu trong Database MongoDB và bao gồm các API truy vấn hệ cơ sở dữ liệu.</w:t>
      </w:r>
      <w:r w:rsidR="004B4226" w:rsidRPr="00AE096F">
        <w:t xml:space="preserve"> </w:t>
      </w:r>
      <w:r w:rsidR="00435D0A" w:rsidRPr="00AE096F">
        <w:t xml:space="preserve">Sơ đồ sau dây thể hiện </w:t>
      </w:r>
      <w:r w:rsidR="000B42F6" w:rsidRPr="00AE096F">
        <w:t>mối quan hệ giữa server và database MongoDB</w:t>
      </w:r>
      <w:r w:rsidR="001B3BCD" w:rsidRPr="00AE096F">
        <w:t>.</w:t>
      </w:r>
    </w:p>
    <w:p w:rsidR="00435D0A" w:rsidRPr="00AE096F" w:rsidRDefault="000B42F6" w:rsidP="00806C02">
      <w:pPr>
        <w:ind w:firstLine="540"/>
        <w:jc w:val="center"/>
      </w:pPr>
      <w:r w:rsidRPr="00AE096F">
        <w:rPr>
          <w:noProof/>
          <w:lang w:eastAsia="vi-VN"/>
        </w:rPr>
        <w:lastRenderedPageBreak/>
        <w:drawing>
          <wp:inline distT="0" distB="0" distL="0" distR="0" wp14:anchorId="3C4F953A" wp14:editId="541CA491">
            <wp:extent cx="4196715" cy="188595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4212274" cy="1892942"/>
                    </a:xfrm>
                    <a:prstGeom prst="rect">
                      <a:avLst/>
                    </a:prstGeom>
                    <a:noFill/>
                  </pic:spPr>
                </pic:pic>
              </a:graphicData>
            </a:graphic>
          </wp:inline>
        </w:drawing>
      </w:r>
    </w:p>
    <w:p w:rsidR="000B42F6" w:rsidRPr="00AE096F" w:rsidRDefault="00C716BB" w:rsidP="000B42F6">
      <w:pPr>
        <w:pStyle w:val="Caption"/>
      </w:pPr>
      <w:bookmarkStart w:id="164" w:name="_Toc485986655"/>
      <w:bookmarkStart w:id="165" w:name="_Toc485986889"/>
      <w:r w:rsidRPr="00AE096F">
        <w:t xml:space="preserve">Hình </w:t>
      </w:r>
      <w:r w:rsidRPr="00AE096F">
        <w:fldChar w:fldCharType="begin"/>
      </w:r>
      <w:r w:rsidRPr="00AE096F">
        <w:instrText xml:space="preserve"> STYLEREF  \s "Heading 2" </w:instrText>
      </w:r>
      <w:r w:rsidRPr="00AE096F">
        <w:fldChar w:fldCharType="separate"/>
      </w:r>
      <w:r w:rsidR="00BB03B3">
        <w:rPr>
          <w:noProof/>
        </w:rPr>
        <w:t>7</w:t>
      </w:r>
      <w:r w:rsidRPr="00AE096F">
        <w:fldChar w:fldCharType="end"/>
      </w:r>
      <w:r w:rsidRPr="00AE096F">
        <w:t>.</w:t>
      </w:r>
      <w:r w:rsidRPr="00AE096F">
        <w:fldChar w:fldCharType="begin"/>
      </w:r>
      <w:r w:rsidRPr="00AE096F">
        <w:instrText xml:space="preserve"> SEQ Hình_ \* ARABIC \s 1 </w:instrText>
      </w:r>
      <w:r w:rsidRPr="00AE096F">
        <w:fldChar w:fldCharType="separate"/>
      </w:r>
      <w:r w:rsidR="00BB03B3">
        <w:rPr>
          <w:noProof/>
        </w:rPr>
        <w:t>6</w:t>
      </w:r>
      <w:r w:rsidRPr="00AE096F">
        <w:rPr>
          <w:noProof/>
        </w:rPr>
        <w:fldChar w:fldCharType="end"/>
      </w:r>
      <w:r w:rsidRPr="00AE096F">
        <w:rPr>
          <w:noProof/>
        </w:rPr>
        <w:t xml:space="preserve"> </w:t>
      </w:r>
      <w:r w:rsidR="000B42F6" w:rsidRPr="00AE096F">
        <w:t>Sơ đồ quan hệ giữa Server và Database</w:t>
      </w:r>
      <w:bookmarkEnd w:id="164"/>
      <w:bookmarkEnd w:id="165"/>
    </w:p>
    <w:p w:rsidR="002F2E15" w:rsidRPr="00AE096F" w:rsidRDefault="002A4055" w:rsidP="002A4055">
      <w:r w:rsidRPr="00AE096F">
        <w:t>Trong sơ đồ trên, lớp model của server kết nối vớ</w:t>
      </w:r>
      <w:r w:rsidR="005E1F08" w:rsidRPr="00AE096F">
        <w:t>i database thông qua</w:t>
      </w:r>
      <w:r w:rsidRPr="00AE096F">
        <w:t xml:space="preserve"> </w:t>
      </w:r>
      <w:r w:rsidR="000E4872" w:rsidRPr="00AE096F">
        <w:t>M</w:t>
      </w:r>
      <w:r w:rsidRPr="00AE096F">
        <w:t>ogoose</w:t>
      </w:r>
      <w:r w:rsidR="005E1F08" w:rsidRPr="00AE096F">
        <w:t xml:space="preserve"> – một package của Nodejs hỗ trợ các API để truy vấn cơ sử dữ liệu MongoDB. </w:t>
      </w:r>
      <w:r w:rsidR="00B20DB0" w:rsidRPr="00AE096F">
        <w:t xml:space="preserve">Mogoose cung cấp các truy vấn CRUD cơ bản gồm Create, Read, Update và Delete. </w:t>
      </w:r>
      <w:r w:rsidR="00C37868" w:rsidRPr="00AE096F">
        <w:t>Mỗi</w:t>
      </w:r>
      <w:r w:rsidR="00DC72A9" w:rsidRPr="00AE096F">
        <w:t xml:space="preserve"> truy </w:t>
      </w:r>
      <w:r w:rsidR="00434F84" w:rsidRPr="00AE096F">
        <w:t>vấn</w:t>
      </w:r>
      <w:r w:rsidR="00DC72A9" w:rsidRPr="00AE096F">
        <w:t xml:space="preserve"> có thể được sử dụng để truy vấn một hoặc nhiều document hoặc subdocument.</w:t>
      </w:r>
      <w:r w:rsidR="006A4C6D" w:rsidRPr="00AE096F">
        <w:t xml:space="preserve"> </w:t>
      </w:r>
      <w:r w:rsidR="00434F84" w:rsidRPr="00AE096F">
        <w:t xml:space="preserve">Dựa trên các request này chúng ta sẽ thiết kế các API truy vấn dữ liệu tương ứng với những trường hợp cụ thể trong quá trình hoạt động của hệ thống. </w:t>
      </w:r>
      <w:r w:rsidR="00A61187" w:rsidRPr="00AE096F">
        <w:t xml:space="preserve">Tuy nhiên, trước khi thiết kế các API thì trước tiên cần thiết kế cấu trúc cơ sở dữ liệu của hệ thống, tức là các model dữ liệu. </w:t>
      </w:r>
    </w:p>
    <w:p w:rsidR="00B63B3E" w:rsidRPr="00AE096F" w:rsidRDefault="002F2E15" w:rsidP="002A4055">
      <w:r w:rsidRPr="00AE096F">
        <w:t xml:space="preserve">Trong hệ thống SmartHome, có rất nhiều dữ liệu </w:t>
      </w:r>
      <w:r w:rsidR="00043F32" w:rsidRPr="00AE096F">
        <w:t>cần</w:t>
      </w:r>
      <w:r w:rsidRPr="00AE096F">
        <w:t xml:space="preserve"> lưu trữ như cấu trúc ngôi nhà, các thiết bị điều khiển và cảm biến, dữ liệu người sử dụng, ngoài ra hệ thống cần lưu trữ dữ liệu các chức năng của </w:t>
      </w:r>
      <w:r w:rsidR="00160ECD" w:rsidRPr="00AE096F">
        <w:t>hệ</w:t>
      </w:r>
      <w:r w:rsidRPr="00AE096F">
        <w:t xml:space="preserve"> thống</w:t>
      </w:r>
      <w:r w:rsidR="00EB4305" w:rsidRPr="00AE096F">
        <w:t>.</w:t>
      </w:r>
      <w:r w:rsidRPr="00AE096F">
        <w:t xml:space="preserve"> </w:t>
      </w:r>
      <w:r w:rsidR="00EB4305" w:rsidRPr="00AE096F">
        <w:t>S</w:t>
      </w:r>
      <w:r w:rsidR="00A61187" w:rsidRPr="00AE096F">
        <w:t>ơ đồ sau thể hiện các model chính trong hệ thống SmartHome.</w:t>
      </w:r>
    </w:p>
    <w:p w:rsidR="00291CB9" w:rsidRPr="00AE096F" w:rsidRDefault="00E642AD" w:rsidP="00E642AD">
      <w:pPr>
        <w:jc w:val="center"/>
      </w:pPr>
      <w:r w:rsidRPr="00AE096F">
        <w:rPr>
          <w:noProof/>
          <w:lang w:eastAsia="vi-VN"/>
        </w:rPr>
        <w:drawing>
          <wp:inline distT="0" distB="0" distL="0" distR="0" wp14:anchorId="69E227FD" wp14:editId="24250288">
            <wp:extent cx="4690754" cy="1615641"/>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4710281" cy="1622367"/>
                    </a:xfrm>
                    <a:prstGeom prst="rect">
                      <a:avLst/>
                    </a:prstGeom>
                    <a:noFill/>
                  </pic:spPr>
                </pic:pic>
              </a:graphicData>
            </a:graphic>
          </wp:inline>
        </w:drawing>
      </w:r>
    </w:p>
    <w:p w:rsidR="00E642AD" w:rsidRPr="00AE096F" w:rsidRDefault="00C716BB" w:rsidP="00E642AD">
      <w:pPr>
        <w:pStyle w:val="Caption"/>
      </w:pPr>
      <w:bookmarkStart w:id="166" w:name="_Toc485986656"/>
      <w:bookmarkStart w:id="167" w:name="_Toc485986890"/>
      <w:r w:rsidRPr="00AE096F">
        <w:t xml:space="preserve">Hình </w:t>
      </w:r>
      <w:r w:rsidRPr="00AE096F">
        <w:fldChar w:fldCharType="begin"/>
      </w:r>
      <w:r w:rsidRPr="00AE096F">
        <w:instrText xml:space="preserve"> STYLEREF  \s "Heading 2" </w:instrText>
      </w:r>
      <w:r w:rsidRPr="00AE096F">
        <w:fldChar w:fldCharType="separate"/>
      </w:r>
      <w:r w:rsidR="00BB03B3">
        <w:rPr>
          <w:noProof/>
        </w:rPr>
        <w:t>7</w:t>
      </w:r>
      <w:r w:rsidRPr="00AE096F">
        <w:fldChar w:fldCharType="end"/>
      </w:r>
      <w:r w:rsidRPr="00AE096F">
        <w:t>.</w:t>
      </w:r>
      <w:r w:rsidRPr="00AE096F">
        <w:fldChar w:fldCharType="begin"/>
      </w:r>
      <w:r w:rsidRPr="00AE096F">
        <w:instrText xml:space="preserve"> SEQ Hình_ \* ARABIC \s 1 </w:instrText>
      </w:r>
      <w:r w:rsidRPr="00AE096F">
        <w:fldChar w:fldCharType="separate"/>
      </w:r>
      <w:r w:rsidR="00BB03B3">
        <w:rPr>
          <w:noProof/>
        </w:rPr>
        <w:t>7</w:t>
      </w:r>
      <w:r w:rsidRPr="00AE096F">
        <w:rPr>
          <w:noProof/>
        </w:rPr>
        <w:fldChar w:fldCharType="end"/>
      </w:r>
      <w:r w:rsidRPr="00AE096F">
        <w:rPr>
          <w:noProof/>
        </w:rPr>
        <w:t xml:space="preserve"> </w:t>
      </w:r>
      <w:r w:rsidR="00E642AD" w:rsidRPr="00AE096F">
        <w:t>Các model trong cơ sử dữ liệu</w:t>
      </w:r>
      <w:bookmarkEnd w:id="166"/>
      <w:bookmarkEnd w:id="167"/>
    </w:p>
    <w:p w:rsidR="00E642AD" w:rsidRPr="00AE096F" w:rsidRDefault="00EB4305" w:rsidP="00E642AD">
      <w:r w:rsidRPr="00AE096F">
        <w:t>Các model chính trong hệ cơ sở dữ liệu của hệ thống bao gồm: Floor, Device, User, Scene, Rule, Access control. Phần tiếp theo sẽ phân tích chi tiết các model này.</w:t>
      </w:r>
    </w:p>
    <w:p w:rsidR="00340CFD" w:rsidRPr="00AE096F" w:rsidRDefault="00E91DF4" w:rsidP="00A03BD2">
      <w:pPr>
        <w:pStyle w:val="ListParagraph"/>
        <w:numPr>
          <w:ilvl w:val="0"/>
          <w:numId w:val="8"/>
        </w:numPr>
        <w:spacing w:after="0" w:line="240" w:lineRule="auto"/>
        <w:ind w:left="360"/>
        <w:rPr>
          <w:b/>
        </w:rPr>
      </w:pPr>
      <w:r w:rsidRPr="00AE096F">
        <w:rPr>
          <w:b/>
        </w:rPr>
        <w:lastRenderedPageBreak/>
        <w:t>Floor model</w:t>
      </w:r>
    </w:p>
    <w:p w:rsidR="00987F63" w:rsidRPr="00AE096F" w:rsidRDefault="00E91DF4" w:rsidP="00E91DF4">
      <w:r w:rsidRPr="00AE096F">
        <w:t>Floor model mô tả dữ liệu cấu trúc của ngôi nhà, bao gồm các tầng trong ngôi nhà và các phòng trong mỗi tầ</w:t>
      </w:r>
      <w:r w:rsidR="00987F63" w:rsidRPr="00AE096F">
        <w:t xml:space="preserve">ng, đồng thời trong mỗi tầng sẽ </w:t>
      </w:r>
      <w:r w:rsidR="00BA44F8" w:rsidRPr="00AE096F">
        <w:t xml:space="preserve">lưu </w:t>
      </w:r>
      <w:r w:rsidR="00987F63" w:rsidRPr="00AE096F">
        <w:t>id của các thiết bị có trong phòng đó. F</w:t>
      </w:r>
      <w:r w:rsidR="00893CC6" w:rsidRPr="00AE096F">
        <w:t>loor schema</w:t>
      </w:r>
      <w:r w:rsidR="00987F63" w:rsidRPr="00AE096F">
        <w:t xml:space="preserve"> </w:t>
      </w:r>
      <w:r w:rsidR="007C311E" w:rsidRPr="00AE096F">
        <w:t xml:space="preserve">chi tiết </w:t>
      </w:r>
      <w:r w:rsidR="00987F63" w:rsidRPr="00AE096F">
        <w:t xml:space="preserve">được thể hiện </w:t>
      </w:r>
      <w:r w:rsidR="00E138C2" w:rsidRPr="00AE096F">
        <w:t>như</w:t>
      </w:r>
      <w:r w:rsidR="00987F63" w:rsidRPr="00AE096F">
        <w:t xml:space="preserve"> sau:</w:t>
      </w:r>
    </w:p>
    <w:p w:rsidR="00CE3D01" w:rsidRPr="00AE096F" w:rsidRDefault="00E90751" w:rsidP="008C109D">
      <w:r w:rsidRPr="00AE096F">
        <w:rPr>
          <w:noProof/>
          <w:lang w:eastAsia="vi-VN"/>
        </w:rPr>
        <w:drawing>
          <wp:inline distT="0" distB="0" distL="0" distR="0" wp14:anchorId="3ADEEB48" wp14:editId="14F4F4C3">
            <wp:extent cx="5841242" cy="1791378"/>
            <wp:effectExtent l="0" t="0" r="0" b="0"/>
            <wp:docPr id="451" name="Picture 451" descr="E:\Pictures\Screenshot from 2017-06-23 14-03-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E:\Pictures\Screenshot from 2017-06-23 14-03-34.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857549" cy="1796379"/>
                    </a:xfrm>
                    <a:prstGeom prst="rect">
                      <a:avLst/>
                    </a:prstGeom>
                    <a:noFill/>
                    <a:ln>
                      <a:noFill/>
                    </a:ln>
                  </pic:spPr>
                </pic:pic>
              </a:graphicData>
            </a:graphic>
          </wp:inline>
        </w:drawing>
      </w:r>
    </w:p>
    <w:p w:rsidR="00E315F1" w:rsidRPr="00AE096F" w:rsidRDefault="00E315F1" w:rsidP="00E315F1">
      <w:r w:rsidRPr="00AE096F">
        <w:t>Ví dụ về dữ liệu cấ</w:t>
      </w:r>
      <w:r w:rsidR="00231D39" w:rsidRPr="00AE096F">
        <w:t>u trúc ngôi nhà lưu dưới dạng một json document:</w:t>
      </w:r>
    </w:p>
    <w:p w:rsidR="008C109D" w:rsidRPr="00AE096F" w:rsidRDefault="002D1DA0" w:rsidP="008C109D">
      <w:r w:rsidRPr="00AE096F">
        <w:rPr>
          <w:noProof/>
          <w:lang w:eastAsia="vi-VN"/>
        </w:rPr>
        <w:drawing>
          <wp:inline distT="0" distB="0" distL="0" distR="0" wp14:anchorId="145E9AE2" wp14:editId="0C6892DE">
            <wp:extent cx="5697264" cy="4380931"/>
            <wp:effectExtent l="0" t="0" r="0" b="0"/>
            <wp:docPr id="452" name="Picture 452" descr="E:\Pictures\Screenshot from 2017-06-23 14-05-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E:\Pictures\Screenshot from 2017-06-23 14-05-04.png"/>
                    <pic:cNvPicPr>
                      <a:picLocks noChangeAspect="1" noChangeArrowheads="1"/>
                    </pic:cNvPicPr>
                  </pic:nvPicPr>
                  <pic:blipFill rotWithShape="1">
                    <a:blip r:embed="rId75">
                      <a:extLst>
                        <a:ext uri="{28A0092B-C50C-407E-A947-70E740481C1C}">
                          <a14:useLocalDpi xmlns:a14="http://schemas.microsoft.com/office/drawing/2010/main" val="0"/>
                        </a:ext>
                      </a:extLst>
                    </a:blip>
                    <a:srcRect r="4010"/>
                    <a:stretch/>
                  </pic:blipFill>
                  <pic:spPr bwMode="auto">
                    <a:xfrm>
                      <a:off x="0" y="0"/>
                      <a:ext cx="5734907" cy="4409876"/>
                    </a:xfrm>
                    <a:prstGeom prst="rect">
                      <a:avLst/>
                    </a:prstGeom>
                    <a:noFill/>
                    <a:ln>
                      <a:noFill/>
                    </a:ln>
                    <a:extLst>
                      <a:ext uri="{53640926-AAD7-44D8-BBD7-CCE9431645EC}">
                        <a14:shadowObscured xmlns:a14="http://schemas.microsoft.com/office/drawing/2010/main"/>
                      </a:ext>
                    </a:extLst>
                  </pic:spPr>
                </pic:pic>
              </a:graphicData>
            </a:graphic>
          </wp:inline>
        </w:drawing>
      </w:r>
    </w:p>
    <w:p w:rsidR="004931BB" w:rsidRPr="00AE096F" w:rsidRDefault="002E477D" w:rsidP="004931BB">
      <w:r w:rsidRPr="00AE096F">
        <w:t xml:space="preserve">Trong ví dụ trên ta có thể biết được tầng Ground của ngôi nhà có 2 phòng </w:t>
      </w:r>
      <w:r w:rsidR="001B2DCB" w:rsidRPr="00AE096F">
        <w:t>là Bedroom và Living</w:t>
      </w:r>
      <w:r w:rsidR="00544018" w:rsidRPr="00AE096F">
        <w:t xml:space="preserve"> </w:t>
      </w:r>
      <w:r w:rsidR="001B2DCB" w:rsidRPr="00AE096F">
        <w:t>room.</w:t>
      </w:r>
      <w:r w:rsidR="00544018" w:rsidRPr="00AE096F">
        <w:t xml:space="preserve"> Trong Bedroom có 4 thiết bị được thể hiện bằng id của thiết bị đó, </w:t>
      </w:r>
      <w:r w:rsidR="00544018" w:rsidRPr="00AE096F">
        <w:lastRenderedPageBreak/>
        <w:t>dựa vào id này ta có thể truy vấn vào Model device và nhận được dữ liệu chi tiết của thiết bị.</w:t>
      </w:r>
    </w:p>
    <w:p w:rsidR="00D71778" w:rsidRPr="00AE096F" w:rsidRDefault="00D71778" w:rsidP="00A03BD2">
      <w:pPr>
        <w:pStyle w:val="ListParagraph"/>
        <w:numPr>
          <w:ilvl w:val="0"/>
          <w:numId w:val="8"/>
        </w:numPr>
        <w:ind w:left="360"/>
        <w:rPr>
          <w:b/>
        </w:rPr>
      </w:pPr>
      <w:r w:rsidRPr="00AE096F">
        <w:rPr>
          <w:b/>
        </w:rPr>
        <w:t>Device model</w:t>
      </w:r>
    </w:p>
    <w:p w:rsidR="00D71778" w:rsidRPr="00AE096F" w:rsidRDefault="00DF0349" w:rsidP="004931BB">
      <w:r w:rsidRPr="00AE096F">
        <w:t>Device model mô tả dữ liệu của tất cả các thiết bị trong hệ thống, bao gồm các thiết bị điều khiển Lighting</w:t>
      </w:r>
      <w:r w:rsidR="00160ECD" w:rsidRPr="00AE096F">
        <w:t xml:space="preserve"> </w:t>
      </w:r>
      <w:r w:rsidRPr="00AE096F">
        <w:t>control, các module cảm biến và các thiết bị khác.</w:t>
      </w:r>
      <w:r w:rsidR="00C06A85" w:rsidRPr="00AE096F">
        <w:t xml:space="preserve"> Các loại thiết bị này có những đặc điểm riêng biệt, do đó được thiết kế bằng những model riêng tương ứng.</w:t>
      </w:r>
    </w:p>
    <w:p w:rsidR="008F0061" w:rsidRPr="00AE096F" w:rsidRDefault="00A03BD2" w:rsidP="008F0061">
      <w:r w:rsidRPr="00AE096F">
        <w:rPr>
          <w:noProof/>
          <w:lang w:eastAsia="vi-VN"/>
        </w:rPr>
        <w:drawing>
          <wp:inline distT="0" distB="0" distL="0" distR="0" wp14:anchorId="22D6FC0F" wp14:editId="2C9081C6">
            <wp:extent cx="5955552" cy="3681351"/>
            <wp:effectExtent l="0" t="0" r="0" b="0"/>
            <wp:docPr id="454" name="Picture 454" descr="E:\Pictures\Screenshot from 2017-06-23 14-07-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E:\Pictures\Screenshot from 2017-06-23 14-07-36.png"/>
                    <pic:cNvPicPr>
                      <a:picLocks noChangeAspect="1" noChangeArrowheads="1"/>
                    </pic:cNvPicPr>
                  </pic:nvPicPr>
                  <pic:blipFill rotWithShape="1">
                    <a:blip r:embed="rId76">
                      <a:extLst>
                        <a:ext uri="{28A0092B-C50C-407E-A947-70E740481C1C}">
                          <a14:useLocalDpi xmlns:a14="http://schemas.microsoft.com/office/drawing/2010/main" val="0"/>
                        </a:ext>
                      </a:extLst>
                    </a:blip>
                    <a:srcRect r="7841"/>
                    <a:stretch/>
                  </pic:blipFill>
                  <pic:spPr bwMode="auto">
                    <a:xfrm>
                      <a:off x="0" y="0"/>
                      <a:ext cx="5976819" cy="3694497"/>
                    </a:xfrm>
                    <a:prstGeom prst="rect">
                      <a:avLst/>
                    </a:prstGeom>
                    <a:noFill/>
                    <a:ln>
                      <a:noFill/>
                    </a:ln>
                    <a:extLst>
                      <a:ext uri="{53640926-AAD7-44D8-BBD7-CCE9431645EC}">
                        <a14:shadowObscured xmlns:a14="http://schemas.microsoft.com/office/drawing/2010/main"/>
                      </a:ext>
                    </a:extLst>
                  </pic:spPr>
                </pic:pic>
              </a:graphicData>
            </a:graphic>
          </wp:inline>
        </w:drawing>
      </w:r>
    </w:p>
    <w:p w:rsidR="00040A07" w:rsidRPr="00AE096F" w:rsidRDefault="007975A5" w:rsidP="007975A5">
      <w:r w:rsidRPr="00AE096F">
        <w:t>Lighting control schema mô tả dữ liệu của các bộ điều khiển thiết bị Lighting control.</w:t>
      </w:r>
      <w:r w:rsidR="002C3A17" w:rsidRPr="00AE096F">
        <w:t xml:space="preserve"> Mỗi thiết bị được lưu các dữ liệu bao gồm mã code của thiết bị, loại thiết bị, số port của thiết bị</w:t>
      </w:r>
      <w:r w:rsidR="00F77BA0" w:rsidRPr="00AE096F">
        <w:t>,</w:t>
      </w:r>
      <w:r w:rsidR="002C3A17" w:rsidRPr="00AE096F">
        <w:t xml:space="preserve"> id của phòng chứ</w:t>
      </w:r>
      <w:r w:rsidR="00F77BA0" w:rsidRPr="00AE096F">
        <w:t>a</w:t>
      </w:r>
      <w:r w:rsidR="002C3A17" w:rsidRPr="00AE096F">
        <w:t xml:space="preserve"> thiết bị đó. Đồng thời dữ liệu của các loại đèn kết nối đến thiết bị điều khiển cũng được lưu trong schema này. Mỗi đèn sẽ được lưu các thông tin: port mà đèn được kết nối, tên đèn, loại đèn, điều chỉnh được độ sáng hay không, thời gian hoạt động công suất và giá trị trạng thái hiện tại của đèn </w:t>
      </w:r>
      <w:r w:rsidR="00F77BA0" w:rsidRPr="00AE096F">
        <w:t>tương ứng.</w:t>
      </w:r>
      <w:r w:rsidR="00A27A83" w:rsidRPr="00AE096F">
        <w:t xml:space="preserve"> Các loại thiết bị khác trong hệ thống như module cảm biến cũng được thiết kế các schema tương ứng mô tả dữ liệu của thiết bị trong hệ thống.</w:t>
      </w:r>
    </w:p>
    <w:p w:rsidR="00D52E88" w:rsidRPr="00AE096F" w:rsidRDefault="00D52E88" w:rsidP="00066CBA">
      <w:pPr>
        <w:pStyle w:val="ListParagraph"/>
        <w:numPr>
          <w:ilvl w:val="0"/>
          <w:numId w:val="8"/>
        </w:numPr>
        <w:ind w:left="360"/>
      </w:pPr>
      <w:r w:rsidRPr="00AE096F">
        <w:rPr>
          <w:b/>
        </w:rPr>
        <w:lastRenderedPageBreak/>
        <w:t>User model</w:t>
      </w:r>
    </w:p>
    <w:p w:rsidR="00D52E88" w:rsidRPr="00AE096F" w:rsidRDefault="00D52E88" w:rsidP="00D52E88">
      <w:r w:rsidRPr="00AE096F">
        <w:t>User model mô tả dữ liệu của các user để xác thực, đăng nhập vào hệ thống. Các thông tin cơ bản gồm name, email, username, password.</w:t>
      </w:r>
    </w:p>
    <w:p w:rsidR="00D52E88" w:rsidRPr="00AE096F" w:rsidRDefault="00A31F58" w:rsidP="00D14B95">
      <w:pPr>
        <w:spacing w:before="0" w:after="0" w:line="240" w:lineRule="auto"/>
        <w:rPr>
          <w:b/>
        </w:rPr>
      </w:pPr>
      <w:r w:rsidRPr="00AE096F">
        <w:rPr>
          <w:b/>
          <w:noProof/>
          <w:lang w:eastAsia="vi-VN"/>
        </w:rPr>
        <w:drawing>
          <wp:inline distT="0" distB="0" distL="0" distR="0" wp14:anchorId="3ECF56DB" wp14:editId="3343E5CD">
            <wp:extent cx="4554411" cy="1448790"/>
            <wp:effectExtent l="0" t="0" r="0" b="0"/>
            <wp:docPr id="467" name="Picture 467" descr="E:\Pictures\Screenshot from 2017-06-23 14-22-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E:\Pictures\Screenshot from 2017-06-23 14-22-44.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573277" cy="1454791"/>
                    </a:xfrm>
                    <a:prstGeom prst="rect">
                      <a:avLst/>
                    </a:prstGeom>
                    <a:noFill/>
                    <a:ln>
                      <a:noFill/>
                    </a:ln>
                  </pic:spPr>
                </pic:pic>
              </a:graphicData>
            </a:graphic>
          </wp:inline>
        </w:drawing>
      </w:r>
    </w:p>
    <w:p w:rsidR="00F55300" w:rsidRPr="00AE096F" w:rsidRDefault="00B451F6" w:rsidP="00B451F6">
      <w:r w:rsidRPr="00AE096F">
        <w:t>Trong schema trên email, username, password bắt buộc phải được nhập. Mặt khác, email và username phải là duy nhất.</w:t>
      </w:r>
    </w:p>
    <w:p w:rsidR="00F55300" w:rsidRPr="00AE096F" w:rsidRDefault="003604C7" w:rsidP="00066CBA">
      <w:pPr>
        <w:pStyle w:val="ListParagraph"/>
        <w:numPr>
          <w:ilvl w:val="0"/>
          <w:numId w:val="8"/>
        </w:numPr>
        <w:ind w:left="360"/>
      </w:pPr>
      <w:r w:rsidRPr="00AE096F">
        <w:rPr>
          <w:b/>
        </w:rPr>
        <w:t>Scene</w:t>
      </w:r>
      <w:r w:rsidR="00F55300" w:rsidRPr="00AE096F">
        <w:rPr>
          <w:b/>
        </w:rPr>
        <w:t xml:space="preserve"> model</w:t>
      </w:r>
    </w:p>
    <w:p w:rsidR="003604C7" w:rsidRPr="00AE096F" w:rsidRDefault="000D392C" w:rsidP="00D14B95">
      <w:pPr>
        <w:spacing w:before="0" w:after="0" w:line="240" w:lineRule="auto"/>
      </w:pPr>
      <w:r w:rsidRPr="00AE096F">
        <w:rPr>
          <w:noProof/>
          <w:lang w:eastAsia="vi-VN"/>
        </w:rPr>
        <w:drawing>
          <wp:inline distT="0" distB="0" distL="0" distR="0" wp14:anchorId="4ED3C5EF" wp14:editId="2D5D4136">
            <wp:extent cx="5072748" cy="1983179"/>
            <wp:effectExtent l="0" t="0" r="0" b="0"/>
            <wp:docPr id="459" name="Picture 459" descr="E:\Pictures\Screenshot from 2017-06-23 14-11-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E:\Pictures\Screenshot from 2017-06-23 14-11-46.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109098" cy="1997390"/>
                    </a:xfrm>
                    <a:prstGeom prst="rect">
                      <a:avLst/>
                    </a:prstGeom>
                    <a:noFill/>
                    <a:ln>
                      <a:noFill/>
                    </a:ln>
                  </pic:spPr>
                </pic:pic>
              </a:graphicData>
            </a:graphic>
          </wp:inline>
        </w:drawing>
      </w:r>
    </w:p>
    <w:p w:rsidR="00516EEB" w:rsidRPr="00AE096F" w:rsidRDefault="003604C7" w:rsidP="003604C7">
      <w:r w:rsidRPr="00AE096F">
        <w:t xml:space="preserve">Scene model mô tả dữ liệu của chức năng scene của hệ thống. Các dữ liệu của </w:t>
      </w:r>
      <w:r w:rsidR="00BF150C" w:rsidRPr="00AE096F">
        <w:t>Scene</w:t>
      </w:r>
      <w:r w:rsidRPr="00AE096F">
        <w:t xml:space="preserve"> bao gồm tên scene, thời gian và ngày kích hoạt, các thiết bị và trạng thái tương ứng khi được kích hoạt.</w:t>
      </w:r>
      <w:r w:rsidR="00340423" w:rsidRPr="00AE096F">
        <w:t xml:space="preserve"> Hệ thống sẽ dựa vào các thông tin này để tạo cron-job tương ứng với thời gian và các ngày lặp lại trong tuần, sau đó tính toán thời gian lần tiếp theo mà ngữ cảnh sẽ được kích hoạt.</w:t>
      </w:r>
    </w:p>
    <w:p w:rsidR="003C37CA" w:rsidRPr="00AE096F" w:rsidRDefault="003C37CA" w:rsidP="00066CBA">
      <w:pPr>
        <w:pStyle w:val="ListParagraph"/>
        <w:numPr>
          <w:ilvl w:val="0"/>
          <w:numId w:val="8"/>
        </w:numPr>
        <w:ind w:left="360"/>
      </w:pPr>
      <w:r w:rsidRPr="00AE096F">
        <w:rPr>
          <w:b/>
        </w:rPr>
        <w:t>Rule model</w:t>
      </w:r>
    </w:p>
    <w:p w:rsidR="003C37CA" w:rsidRPr="00AE096F" w:rsidRDefault="003C37CA" w:rsidP="003C37CA">
      <w:r w:rsidRPr="00AE096F">
        <w:t xml:space="preserve">Rule là một chức năng quan trọng của hệ thống, cho phép người sử dụng thiết lập các luật để các thiết bị hoạt động theo những quy tắc đặt trước. Việc thiết kế model cho chức năng này </w:t>
      </w:r>
      <w:r w:rsidR="000851EA" w:rsidRPr="00AE096F">
        <w:t xml:space="preserve">khác </w:t>
      </w:r>
      <w:r w:rsidRPr="00AE096F">
        <w:t xml:space="preserve">phức tạp bao gồm nhiều schema khác nhau. </w:t>
      </w:r>
    </w:p>
    <w:p w:rsidR="00C81A7E" w:rsidRPr="00AE096F" w:rsidRDefault="00516EEB" w:rsidP="00AE5E03">
      <w:pPr>
        <w:spacing w:before="0" w:after="0" w:line="240" w:lineRule="auto"/>
      </w:pPr>
      <w:r w:rsidRPr="00AE096F">
        <w:rPr>
          <w:noProof/>
          <w:lang w:eastAsia="vi-VN"/>
        </w:rPr>
        <w:lastRenderedPageBreak/>
        <w:drawing>
          <wp:inline distT="0" distB="0" distL="0" distR="0" wp14:anchorId="6D9B70DB" wp14:editId="7F458342">
            <wp:extent cx="5322947" cy="3443844"/>
            <wp:effectExtent l="0" t="0" r="0" b="0"/>
            <wp:docPr id="461" name="Picture 461" descr="E:\Pictures\Screenshot from 2017-06-23 14-14-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E:\Pictures\Screenshot from 2017-06-23 14-14-08.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342664" cy="3456601"/>
                    </a:xfrm>
                    <a:prstGeom prst="rect">
                      <a:avLst/>
                    </a:prstGeom>
                    <a:noFill/>
                    <a:ln>
                      <a:noFill/>
                    </a:ln>
                  </pic:spPr>
                </pic:pic>
              </a:graphicData>
            </a:graphic>
          </wp:inline>
        </w:drawing>
      </w:r>
    </w:p>
    <w:p w:rsidR="00B72E0C" w:rsidRPr="00AE096F" w:rsidRDefault="00FF2213" w:rsidP="00C81A7E">
      <w:r w:rsidRPr="00AE096F">
        <w:t xml:space="preserve">Rule </w:t>
      </w:r>
      <w:r w:rsidR="00C81A7E" w:rsidRPr="00AE096F">
        <w:t>Schema mô tả thông tin dữ liệu cơ bản của chức năng rule, trong đó bao gồm t</w:t>
      </w:r>
      <w:r w:rsidR="00BE7716" w:rsidRPr="00AE096F">
        <w:t>ên rule, ngày, thời gian, điều kiện xảy ra, các hành động nếu điều kiện được thỏa mãn.</w:t>
      </w:r>
      <w:r w:rsidR="0033434A" w:rsidRPr="00AE096F">
        <w:t xml:space="preserve"> Trong đó, các hành động được lưu cụ thể các thông tin loại hành động, id của thiết bị, giá trị trạng thái của thiết bị…</w:t>
      </w:r>
      <w:r w:rsidR="00966214" w:rsidRPr="00AE096F">
        <w:t xml:space="preserve"> Trong schema này các điều kiện ifConditions không được lưu trực tiếp mà được liên kết với schema operation bằng id của condition đó.</w:t>
      </w:r>
      <w:r w:rsidR="00C81A7E" w:rsidRPr="00AE096F">
        <w:t xml:space="preserve"> </w:t>
      </w:r>
      <w:r w:rsidR="002B0B40" w:rsidRPr="00AE096F">
        <w:t>Các điều kiện này được mô tả bằng các operations, trong đó có hai loại operation chính là Relational operation và Logical operation</w:t>
      </w:r>
      <w:r w:rsidR="00B72E0C" w:rsidRPr="00AE096F">
        <w:t>.</w:t>
      </w:r>
    </w:p>
    <w:p w:rsidR="00207FEB" w:rsidRPr="00AE096F" w:rsidRDefault="00ED28EA" w:rsidP="00AE5E03">
      <w:pPr>
        <w:spacing w:before="0" w:after="0" w:line="240" w:lineRule="auto"/>
        <w:ind w:firstLine="86"/>
      </w:pPr>
      <w:r w:rsidRPr="00AE096F">
        <w:rPr>
          <w:noProof/>
          <w:lang w:eastAsia="vi-VN"/>
        </w:rPr>
        <w:drawing>
          <wp:inline distT="0" distB="0" distL="0" distR="0" wp14:anchorId="28C96500" wp14:editId="51348BBD">
            <wp:extent cx="3998659" cy="2017987"/>
            <wp:effectExtent l="0" t="0" r="0" b="0"/>
            <wp:docPr id="464" name="Picture 464" descr="E:\Pictures\Screenshot from 2017-06-23 14-14-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E:\Pictures\Screenshot from 2017-06-23 14-14-58.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017497" cy="2027494"/>
                    </a:xfrm>
                    <a:prstGeom prst="rect">
                      <a:avLst/>
                    </a:prstGeom>
                    <a:noFill/>
                    <a:ln>
                      <a:noFill/>
                    </a:ln>
                  </pic:spPr>
                </pic:pic>
              </a:graphicData>
            </a:graphic>
          </wp:inline>
        </w:drawing>
      </w:r>
    </w:p>
    <w:p w:rsidR="0068757B" w:rsidRPr="00AE096F" w:rsidRDefault="0068757B" w:rsidP="008D20DB">
      <w:r w:rsidRPr="00AE096F">
        <w:t>Relational Operation Schema mô tả dữ liệu của phép toán so sánh, trong đó các operator bao gồm ==,</w:t>
      </w:r>
      <w:r w:rsidR="008D20DB" w:rsidRPr="00AE096F">
        <w:t xml:space="preserve"> </w:t>
      </w:r>
      <w:r w:rsidRPr="00AE096F">
        <w:t>!==,</w:t>
      </w:r>
      <w:r w:rsidR="008D20DB" w:rsidRPr="00AE096F">
        <w:t xml:space="preserve"> </w:t>
      </w:r>
      <w:r w:rsidRPr="00AE096F">
        <w:t>&lt;,</w:t>
      </w:r>
      <w:r w:rsidR="008D20DB" w:rsidRPr="00AE096F">
        <w:t xml:space="preserve"> </w:t>
      </w:r>
      <w:r w:rsidRPr="00AE096F">
        <w:t>&gt;,</w:t>
      </w:r>
      <w:r w:rsidR="008D20DB" w:rsidRPr="00AE096F">
        <w:t xml:space="preserve"> </w:t>
      </w:r>
      <w:r w:rsidRPr="00AE096F">
        <w:t>&lt;=,</w:t>
      </w:r>
      <w:r w:rsidR="008D20DB" w:rsidRPr="00AE096F">
        <w:t xml:space="preserve"> </w:t>
      </w:r>
      <w:r w:rsidRPr="00AE096F">
        <w:t>&gt;=</w:t>
      </w:r>
      <w:r w:rsidR="008D20DB" w:rsidRPr="00AE096F">
        <w:t>.</w:t>
      </w:r>
      <w:r w:rsidR="00FF2213" w:rsidRPr="00AE096F">
        <w:t xml:space="preserve"> Ví dụ, nếu cảm biến có giá trị bé hơn một giá trị cho trước, thì hệ thống sẽ đưa ra hành động đã được cài đặt. Để thực hiện điều này, </w:t>
      </w:r>
      <w:r w:rsidR="00FF2213" w:rsidRPr="00AE096F">
        <w:lastRenderedPageBreak/>
        <w:t>Relational Operation Schema mô tả các dữ liệu bao gồm id của thiết bị, operator, giá trị, kết quả…</w:t>
      </w:r>
    </w:p>
    <w:p w:rsidR="000168E6" w:rsidRPr="00AE096F" w:rsidRDefault="00ED28EA" w:rsidP="00207FEB">
      <w:pPr>
        <w:ind w:firstLine="90"/>
      </w:pPr>
      <w:r w:rsidRPr="00AE096F">
        <w:rPr>
          <w:noProof/>
          <w:lang w:eastAsia="vi-VN"/>
        </w:rPr>
        <w:drawing>
          <wp:inline distT="0" distB="0" distL="0" distR="0" wp14:anchorId="67E1AA39" wp14:editId="574C415F">
            <wp:extent cx="4837814" cy="1463096"/>
            <wp:effectExtent l="0" t="0" r="0" b="0"/>
            <wp:docPr id="465" name="Picture 465" descr="E:\Pictures\Screenshot from 2017-06-23 14-15-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E:\Pictures\Screenshot from 2017-06-23 14-15-02.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850019" cy="1466787"/>
                    </a:xfrm>
                    <a:prstGeom prst="rect">
                      <a:avLst/>
                    </a:prstGeom>
                    <a:noFill/>
                    <a:ln>
                      <a:noFill/>
                    </a:ln>
                  </pic:spPr>
                </pic:pic>
              </a:graphicData>
            </a:graphic>
          </wp:inline>
        </w:drawing>
      </w:r>
    </w:p>
    <w:p w:rsidR="006739E3" w:rsidRPr="00AE096F" w:rsidRDefault="008D20DB" w:rsidP="008D20DB">
      <w:r w:rsidRPr="00AE096F">
        <w:t xml:space="preserve">Logical Operation Schema mô tả dữ liệu của phép toán logic, </w:t>
      </w:r>
      <w:r w:rsidR="00D21002" w:rsidRPr="00AE096F">
        <w:t xml:space="preserve">được cấu thành thừ 2 phép toán Operation khác, </w:t>
      </w:r>
      <w:r w:rsidRPr="00AE096F">
        <w:t xml:space="preserve">trong đó operator có thể là AND hoặc OR. </w:t>
      </w:r>
      <w:r w:rsidR="00D21002" w:rsidRPr="00AE096F">
        <w:t>Toán tử thứ nhất được mô tả bằng key _1stOperand và toán tử thứ hai được mô tả bằng key _2ndOperand. Hai toán tử này không được lưu trực tiếp mà được liên kết đến một phép toán Operation khác thông của id của Operation đó.</w:t>
      </w:r>
      <w:r w:rsidR="00D2343C" w:rsidRPr="00AE096F">
        <w:t xml:space="preserve"> </w:t>
      </w:r>
      <w:r w:rsidR="006739E3" w:rsidRPr="00AE096F">
        <w:t>Relation</w:t>
      </w:r>
      <w:r w:rsidR="00345251" w:rsidRPr="00936D27">
        <w:t>al</w:t>
      </w:r>
      <w:r w:rsidR="006739E3" w:rsidRPr="00AE096F">
        <w:t xml:space="preserve"> Operation và Logical Operation chứa một key quan trọng trong dữ liệu là isRoot, key này nhằm thể hiện Operation đó có phả</w:t>
      </w:r>
      <w:r w:rsidR="00594F8F" w:rsidRPr="00AE096F">
        <w:t>i là o</w:t>
      </w:r>
      <w:r w:rsidR="006739E3" w:rsidRPr="00AE096F">
        <w:t>peration gốc hay không, tức là có phải</w:t>
      </w:r>
      <w:r w:rsidR="00D14B95" w:rsidRPr="00AE096F">
        <w:t xml:space="preserve"> là</w:t>
      </w:r>
      <w:r w:rsidR="006739E3" w:rsidRPr="00AE096F">
        <w:t xml:space="preserve"> Operation có id được lưu trong một ifConditon nào đó hay không, nếu là root giá trị là True và ngược lại giá trị của nó là False.</w:t>
      </w:r>
    </w:p>
    <w:p w:rsidR="000168E6" w:rsidRPr="00AE096F" w:rsidRDefault="000168E6" w:rsidP="00D2343C">
      <w:pPr>
        <w:pStyle w:val="ListParagraph"/>
        <w:numPr>
          <w:ilvl w:val="0"/>
          <w:numId w:val="8"/>
        </w:numPr>
        <w:spacing w:line="240" w:lineRule="auto"/>
        <w:ind w:left="360"/>
      </w:pPr>
      <w:r w:rsidRPr="00AE096F">
        <w:rPr>
          <w:b/>
        </w:rPr>
        <w:t>Access control model</w:t>
      </w:r>
    </w:p>
    <w:p w:rsidR="000168E6" w:rsidRPr="00AE096F" w:rsidRDefault="000168E6" w:rsidP="000168E6">
      <w:r w:rsidRPr="00AE096F">
        <w:t>Access control model mô tả dữ liệu của chức năng quản lý xác thực truy cập vào hệ thống, cụ thể là hệ thống xác thực tại cửa ra vào.</w:t>
      </w:r>
    </w:p>
    <w:p w:rsidR="000168E6" w:rsidRPr="00AE096F" w:rsidRDefault="00ED28EA" w:rsidP="00207FEB">
      <w:pPr>
        <w:ind w:firstLine="90"/>
      </w:pPr>
      <w:r w:rsidRPr="00AE096F">
        <w:rPr>
          <w:noProof/>
          <w:lang w:eastAsia="vi-VN"/>
        </w:rPr>
        <w:drawing>
          <wp:inline distT="0" distB="0" distL="0" distR="0" wp14:anchorId="2374AC3C" wp14:editId="4E0041A7">
            <wp:extent cx="3604437" cy="1392888"/>
            <wp:effectExtent l="0" t="0" r="0" b="0"/>
            <wp:docPr id="466" name="Picture 466" descr="E:\Pictures\Screenshot from 2017-06-23 14-16-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E:\Pictures\Screenshot from 2017-06-23 14-16-22.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657040" cy="1413216"/>
                    </a:xfrm>
                    <a:prstGeom prst="rect">
                      <a:avLst/>
                    </a:prstGeom>
                    <a:noFill/>
                    <a:ln>
                      <a:noFill/>
                    </a:ln>
                  </pic:spPr>
                </pic:pic>
              </a:graphicData>
            </a:graphic>
          </wp:inline>
        </w:drawing>
      </w:r>
    </w:p>
    <w:p w:rsidR="008D20DB" w:rsidRPr="00AE096F" w:rsidRDefault="000168E6" w:rsidP="00CA0B5A">
      <w:r w:rsidRPr="00AE096F">
        <w:t>Các giữ liệu được lưu trữ bao gồm tên user, đường dẫn đến hình ảnh đại diện và các phương thức xác thực như fingerpirnt, rfid và face recognition.</w:t>
      </w:r>
      <w:r w:rsidR="006A0926" w:rsidRPr="00AE096F">
        <w:t xml:space="preserve"> Người dùng sau đăng ký các phương thức xác thực này vào hệ thống có thể mở cửa hoặc điều khiển các thiết bị trong gia đình khi trở về nhà theo ý muốn của mình</w:t>
      </w:r>
      <w:r w:rsidR="00D16B67" w:rsidRPr="00AE096F">
        <w:t>.</w:t>
      </w:r>
    </w:p>
    <w:p w:rsidR="00043F32" w:rsidRPr="00AE096F" w:rsidRDefault="00043F32" w:rsidP="005F20B6">
      <w:pPr>
        <w:pStyle w:val="Heading4"/>
      </w:pPr>
      <w:r w:rsidRPr="00AE096F">
        <w:lastRenderedPageBreak/>
        <w:t xml:space="preserve">Lớp API </w:t>
      </w:r>
      <w:r w:rsidR="00DE2822" w:rsidRPr="00AE096F">
        <w:t>truyền và nhận giữ liệu</w:t>
      </w:r>
    </w:p>
    <w:p w:rsidR="00CA0B5A" w:rsidRPr="00AE096F" w:rsidRDefault="00CA0B5A" w:rsidP="00CA0B5A">
      <w:r w:rsidRPr="00AE096F">
        <w:t>Lớp API giúp server giao tiếp</w:t>
      </w:r>
      <w:r w:rsidR="00702A95" w:rsidRPr="00AE096F">
        <w:t>, truyền và nhận dữ liệu</w:t>
      </w:r>
      <w:r w:rsidRPr="00AE096F">
        <w:t xml:space="preserve"> với các thành phần khác của hệ thống </w:t>
      </w:r>
      <w:r w:rsidR="00160ECD" w:rsidRPr="00AE096F">
        <w:t>dựa</w:t>
      </w:r>
      <w:r w:rsidRPr="00AE096F">
        <w:t xml:space="preserve"> trên các giao thức Http, Socket và Mqtt.</w:t>
      </w:r>
    </w:p>
    <w:p w:rsidR="00D64BA5" w:rsidRPr="00AE096F" w:rsidRDefault="00D64BA5" w:rsidP="00D64BA5">
      <w:pPr>
        <w:jc w:val="center"/>
      </w:pPr>
      <w:r w:rsidRPr="00AE096F">
        <w:rPr>
          <w:noProof/>
          <w:lang w:eastAsia="vi-VN"/>
        </w:rPr>
        <w:drawing>
          <wp:inline distT="0" distB="0" distL="0" distR="0" wp14:anchorId="7AE384EC" wp14:editId="056F4919">
            <wp:extent cx="3811776" cy="595746"/>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3936652" cy="615263"/>
                    </a:xfrm>
                    <a:prstGeom prst="rect">
                      <a:avLst/>
                    </a:prstGeom>
                    <a:noFill/>
                  </pic:spPr>
                </pic:pic>
              </a:graphicData>
            </a:graphic>
          </wp:inline>
        </w:drawing>
      </w:r>
    </w:p>
    <w:p w:rsidR="00D64BA5" w:rsidRPr="00AE096F" w:rsidRDefault="00C716BB" w:rsidP="00D64BA5">
      <w:pPr>
        <w:pStyle w:val="Caption"/>
      </w:pPr>
      <w:bookmarkStart w:id="168" w:name="_Toc485986657"/>
      <w:bookmarkStart w:id="169" w:name="_Toc485986891"/>
      <w:r w:rsidRPr="00AE096F">
        <w:t xml:space="preserve">Hình </w:t>
      </w:r>
      <w:r w:rsidRPr="00AE096F">
        <w:fldChar w:fldCharType="begin"/>
      </w:r>
      <w:r w:rsidRPr="00AE096F">
        <w:instrText xml:space="preserve"> STYLEREF  \s "Heading 2" </w:instrText>
      </w:r>
      <w:r w:rsidRPr="00AE096F">
        <w:fldChar w:fldCharType="separate"/>
      </w:r>
      <w:r w:rsidR="00BB03B3">
        <w:rPr>
          <w:noProof/>
        </w:rPr>
        <w:t>7</w:t>
      </w:r>
      <w:r w:rsidRPr="00AE096F">
        <w:fldChar w:fldCharType="end"/>
      </w:r>
      <w:r w:rsidRPr="00AE096F">
        <w:t>.</w:t>
      </w:r>
      <w:r w:rsidRPr="00AE096F">
        <w:fldChar w:fldCharType="begin"/>
      </w:r>
      <w:r w:rsidRPr="00AE096F">
        <w:instrText xml:space="preserve"> SEQ Hình_ \* ARABIC \s 1 </w:instrText>
      </w:r>
      <w:r w:rsidRPr="00AE096F">
        <w:fldChar w:fldCharType="separate"/>
      </w:r>
      <w:r w:rsidR="00BB03B3">
        <w:rPr>
          <w:noProof/>
        </w:rPr>
        <w:t>8</w:t>
      </w:r>
      <w:r w:rsidRPr="00AE096F">
        <w:rPr>
          <w:noProof/>
        </w:rPr>
        <w:fldChar w:fldCharType="end"/>
      </w:r>
      <w:r w:rsidRPr="00AE096F">
        <w:rPr>
          <w:noProof/>
        </w:rPr>
        <w:t xml:space="preserve"> </w:t>
      </w:r>
      <w:r w:rsidR="00D64BA5" w:rsidRPr="00AE096F">
        <w:t>Lớp API của server Nodejs</w:t>
      </w:r>
      <w:bookmarkEnd w:id="168"/>
      <w:bookmarkEnd w:id="169"/>
    </w:p>
    <w:p w:rsidR="00C202CE" w:rsidRPr="00AE096F" w:rsidRDefault="00563390" w:rsidP="007B1CD4">
      <w:pPr>
        <w:pStyle w:val="ListParagraph"/>
        <w:numPr>
          <w:ilvl w:val="0"/>
          <w:numId w:val="8"/>
        </w:numPr>
        <w:ind w:left="720"/>
      </w:pPr>
      <w:r w:rsidRPr="00AE096F">
        <w:rPr>
          <w:b/>
        </w:rPr>
        <w:t>Rest API</w:t>
      </w:r>
    </w:p>
    <w:p w:rsidR="00C202CE" w:rsidRPr="00AE096F" w:rsidRDefault="00563390" w:rsidP="00381E08">
      <w:r w:rsidRPr="00AE096F">
        <w:t xml:space="preserve">Rest API là các API </w:t>
      </w:r>
      <w:r w:rsidR="00551F77" w:rsidRPr="00AE096F">
        <w:t>sử dụng</w:t>
      </w:r>
      <w:r w:rsidRPr="00AE096F">
        <w:t xml:space="preserve"> giao thức HTTP</w:t>
      </w:r>
      <w:r w:rsidR="005F4968" w:rsidRPr="00AE096F">
        <w:t xml:space="preserve"> với các loại request GET, POST, PUT và DELETE.</w:t>
      </w:r>
      <w:r w:rsidR="006A4C6D" w:rsidRPr="00AE096F">
        <w:t xml:space="preserve"> </w:t>
      </w:r>
      <w:r w:rsidR="00090C9E" w:rsidRPr="00AE096F">
        <w:t>Các request này tương ứng với các phương thức truy vấn cơ sở dữ liệu</w:t>
      </w:r>
      <w:r w:rsidR="00551F77" w:rsidRPr="00AE096F">
        <w:t>, do đó các Rest API được thiết kế tương ứng với các model ở lớp model mà ta đã phân tích ở phần trước</w:t>
      </w:r>
      <w:r w:rsidR="009A4A2C" w:rsidRPr="00AE096F">
        <w:t>, bao gồm: house, device, user, scene, rule và access control.</w:t>
      </w:r>
      <w:r w:rsidR="00C87089" w:rsidRPr="00AE096F">
        <w:t xml:space="preserve"> Trong quá trình </w:t>
      </w:r>
      <w:r w:rsidR="00BF1057" w:rsidRPr="00AE096F">
        <w:t>hoạt động</w:t>
      </w:r>
      <w:r w:rsidR="00C87089" w:rsidRPr="00AE096F">
        <w:t>, một Rest API có thể sử dụng một hoặc nhiều các API ở lớp model để truy vấn dữ liệu</w:t>
      </w:r>
      <w:r w:rsidR="00724AA0" w:rsidRPr="00AE096F">
        <w:t>.</w:t>
      </w:r>
    </w:p>
    <w:p w:rsidR="00724AA0" w:rsidRPr="00AE096F" w:rsidRDefault="00724AA0" w:rsidP="007B1CD4">
      <w:pPr>
        <w:pStyle w:val="ListParagraph"/>
        <w:numPr>
          <w:ilvl w:val="0"/>
          <w:numId w:val="8"/>
        </w:numPr>
        <w:ind w:left="720"/>
      </w:pPr>
      <w:r w:rsidRPr="00AE096F">
        <w:rPr>
          <w:b/>
        </w:rPr>
        <w:t>SocketIO</w:t>
      </w:r>
    </w:p>
    <w:p w:rsidR="00724AA0" w:rsidRPr="00AE096F" w:rsidRDefault="00F27677" w:rsidP="00F27677">
      <w:r w:rsidRPr="00AE096F">
        <w:t xml:space="preserve">Socket là cách tổ chức mô hình client-server để một trong 2 bên luôn trong tình trạng sẵn sàng trả lời bên kia và ngược lại. Để đảm bảo việc này, kết nối giữa Client và Server phải ở trạng thái “keep-alive” và phải luôn xảy ra quá trình đồng bộ giữa Client-Server. Socket sẽ mang lại khả năng trả lời tức thì từ một trong 2 bên khi bên kia đưa ra một sự kiện, thay vì phải thực thi lại một loạt các thủ tục kết nối phức tạp như trước </w:t>
      </w:r>
      <w:r w:rsidR="00EF4FB1" w:rsidRPr="00AE096F">
        <w:t>.</w:t>
      </w:r>
    </w:p>
    <w:p w:rsidR="00036B80" w:rsidRPr="00AE096F" w:rsidRDefault="00036B80" w:rsidP="007B1CD4">
      <w:pPr>
        <w:pStyle w:val="ListParagraph"/>
        <w:numPr>
          <w:ilvl w:val="0"/>
          <w:numId w:val="8"/>
        </w:numPr>
        <w:ind w:left="720"/>
      </w:pPr>
      <w:r w:rsidRPr="00AE096F">
        <w:rPr>
          <w:b/>
        </w:rPr>
        <w:t>M</w:t>
      </w:r>
      <w:r w:rsidR="00175621" w:rsidRPr="00AE096F">
        <w:rPr>
          <w:b/>
        </w:rPr>
        <w:t>QTT</w:t>
      </w:r>
    </w:p>
    <w:p w:rsidR="00092BD9" w:rsidRPr="00AE096F" w:rsidRDefault="00995864" w:rsidP="00DD6F0D">
      <w:r w:rsidRPr="00AE096F">
        <w:t xml:space="preserve">Giao thức Mqtt được sử dụng để truyền và nhận dữ liệu từ các thiết bị phần cứng với server trung tâm. </w:t>
      </w:r>
      <w:r w:rsidR="0046446B" w:rsidRPr="00AE096F">
        <w:t>Khối mqtt trong server được chia thành ba khối chính bao gồm: lighting control, sensor module và access control. Các khối này chứa các API để kết nối đến các thiết bị tương ứng trong hệ thống.</w:t>
      </w:r>
      <w:r w:rsidR="008658F8" w:rsidRPr="00AE096F">
        <w:t xml:space="preserve"> </w:t>
      </w:r>
    </w:p>
    <w:p w:rsidR="007B7FB1" w:rsidRPr="00AE096F" w:rsidRDefault="007B7FB1" w:rsidP="007B7FB1">
      <w:pPr>
        <w:pStyle w:val="Heading3"/>
      </w:pPr>
      <w:bookmarkStart w:id="170" w:name="_Toc485583088"/>
      <w:bookmarkStart w:id="171" w:name="_Toc485986536"/>
      <w:r w:rsidRPr="00AE096F">
        <w:lastRenderedPageBreak/>
        <w:t xml:space="preserve">Thiết kế và lập trình </w:t>
      </w:r>
      <w:r w:rsidR="003B7042" w:rsidRPr="00AE096F">
        <w:t>D</w:t>
      </w:r>
      <w:r w:rsidRPr="00AE096F">
        <w:t>evice-end</w:t>
      </w:r>
      <w:bookmarkEnd w:id="170"/>
      <w:bookmarkEnd w:id="171"/>
    </w:p>
    <w:p w:rsidR="007B7FB1" w:rsidRPr="00AE096F" w:rsidRDefault="007B7FB1" w:rsidP="00DD6228">
      <w:pPr>
        <w:pStyle w:val="Heading4"/>
      </w:pPr>
      <w:r w:rsidRPr="00AE096F">
        <w:t>Thiết kế và lập trình phần mềm mạch Lighting control</w:t>
      </w:r>
    </w:p>
    <w:p w:rsidR="007B7FB1" w:rsidRPr="00AE096F" w:rsidRDefault="007B7FB1" w:rsidP="00DD6228">
      <w:pPr>
        <w:pStyle w:val="Heading5"/>
      </w:pPr>
      <w:r w:rsidRPr="00AE096F">
        <w:t>Yêu cầu thiết kế</w:t>
      </w:r>
    </w:p>
    <w:p w:rsidR="007B7FB1" w:rsidRPr="00AE096F" w:rsidRDefault="007B7FB1" w:rsidP="007B7FB1">
      <w:r w:rsidRPr="00AE096F">
        <w:t>Mạch Lighting control là mạch điều khiển và nhận biết trạng thái của các thiết bị điện bao gồm các loại đèn khác nhau như đèn On/Off, đèn dimable, đèn màu RGB. Lớp phần mềm điều khiển các board mạch này được lập trình trên vi điều khiển ESP8266 cần đạt được những yêu cầu sau:</w:t>
      </w:r>
    </w:p>
    <w:p w:rsidR="007B7FB1" w:rsidRPr="00AE096F" w:rsidRDefault="007B7FB1" w:rsidP="00BE1334">
      <w:pPr>
        <w:pStyle w:val="ListParagraph"/>
      </w:pPr>
      <w:r w:rsidRPr="00AE096F">
        <w:t>Kết nối, truyền và nhận dữ liệu theo thời gian thực từ Server thông qua giao thức Mqtt.</w:t>
      </w:r>
    </w:p>
    <w:p w:rsidR="007B7FB1" w:rsidRPr="00AE096F" w:rsidRDefault="007B7FB1" w:rsidP="00BE1334">
      <w:pPr>
        <w:pStyle w:val="ListParagraph"/>
      </w:pPr>
      <w:r w:rsidRPr="00AE096F">
        <w:t>Xử lý dữ liệu nhận được từ Server, điều khiển các port tương ứng chính xác theo giá trị nhận được.</w:t>
      </w:r>
    </w:p>
    <w:p w:rsidR="007B7FB1" w:rsidRPr="00AE096F" w:rsidRDefault="007B7FB1" w:rsidP="00BE1334">
      <w:pPr>
        <w:pStyle w:val="ListParagraph"/>
      </w:pPr>
      <w:r w:rsidRPr="00AE096F">
        <w:t>Vi xử lý cần nhận biết được trạng thái thay đổi của thiết bị điện được kết nối vào các port, gửi giá trị tráng thái của thiết bị về cho Server khi có thiết bị có sự thay đổi trạng thái.</w:t>
      </w:r>
    </w:p>
    <w:p w:rsidR="007B7FB1" w:rsidRPr="00AE096F" w:rsidRDefault="007B7FB1" w:rsidP="00F3760D">
      <w:pPr>
        <w:pStyle w:val="Heading5"/>
      </w:pPr>
      <w:r w:rsidRPr="00AE096F">
        <w:t>Phương pháp thiết kế</w:t>
      </w:r>
    </w:p>
    <w:p w:rsidR="00092BD9" w:rsidRPr="00AE096F" w:rsidRDefault="007B7FB1" w:rsidP="007B7FB1">
      <w:r w:rsidRPr="00AE096F">
        <w:t xml:space="preserve">Hiện nay, vi điều khiển ESP8266 hỗ trợ nhiều loại ngôn ngữ lập trình khác nhau để người lập trình viên có thể triển khai ứng dụng của mình trên đó như C, Lua, Micropython. Trong số đó thì ngôn ngữ lập trình C vẫn là ngôn ngữ thông dụng nhất được lựa chọn để lập trình cho vi điều khiển. Hơn nữa, ESP8266 còn hỗ trợ đầy đủ bộ thư viện Arduino, là bộ thư viện thân thiện và mạnh mẽ bao gồm rất nhiều các thư viện khác nhau được cộng đồng mã nguồn mở trên thế giới cập nhật và phát triền thường xuyên. Vì vậy trong luận văn này, nhóm sử dụng Arduino IDE để lập trình cho vi điều khiển ESP8266. </w:t>
      </w:r>
    </w:p>
    <w:p w:rsidR="00252867" w:rsidRPr="00AE096F" w:rsidRDefault="003967D0" w:rsidP="007B7FB1">
      <w:r w:rsidRPr="00AE096F">
        <w:t>Y</w:t>
      </w:r>
      <w:r w:rsidR="00252867" w:rsidRPr="00AE096F">
        <w:t>êu cầu đầu tiên của mạ</w:t>
      </w:r>
      <w:r w:rsidRPr="00AE096F">
        <w:t xml:space="preserve">ch cần kết nối truyền và nhận dữ liệu với Server bằng giao thức Mqtt. </w:t>
      </w:r>
      <w:r w:rsidR="004F4DFF" w:rsidRPr="00AE096F">
        <w:t xml:space="preserve">Nhóm sử dụng </w:t>
      </w:r>
      <w:r w:rsidRPr="00AE096F">
        <w:t xml:space="preserve">bộ thư viện </w:t>
      </w:r>
      <w:r w:rsidRPr="00AE096F">
        <w:rPr>
          <w:i/>
        </w:rPr>
        <w:t>“PubSubClient”</w:t>
      </w:r>
      <w:r w:rsidR="004F4DFF" w:rsidRPr="00AE096F">
        <w:rPr>
          <w:i/>
        </w:rPr>
        <w:t xml:space="preserve">, </w:t>
      </w:r>
      <w:r w:rsidRPr="00AE096F">
        <w:t xml:space="preserve">cung cấp các API để xây dựng kết nối với Server dựa trên giao thức Mqtt. </w:t>
      </w:r>
      <w:r w:rsidR="004F4DFF" w:rsidRPr="00AE096F">
        <w:t>Để đáp ứng các yêu cầu tiếp theo về chức năng của mạch, lưu đồ giải thuật được trình bày trong phần tiếp theo.</w:t>
      </w:r>
    </w:p>
    <w:p w:rsidR="004F4DFF" w:rsidRPr="00AE096F" w:rsidRDefault="004F4DFF" w:rsidP="00F3760D">
      <w:pPr>
        <w:pStyle w:val="Heading5"/>
      </w:pPr>
      <w:r w:rsidRPr="00AE096F">
        <w:lastRenderedPageBreak/>
        <w:t>Lưu đồ giải thuật của chương trình</w:t>
      </w:r>
    </w:p>
    <w:p w:rsidR="004F4DFF" w:rsidRPr="00AE096F" w:rsidRDefault="006E3575" w:rsidP="00F3760D">
      <w:pPr>
        <w:pStyle w:val="ListParagraph"/>
        <w:numPr>
          <w:ilvl w:val="0"/>
          <w:numId w:val="8"/>
        </w:numPr>
        <w:ind w:left="360"/>
        <w:rPr>
          <w:b/>
        </w:rPr>
      </w:pPr>
      <w:r w:rsidRPr="00AE096F">
        <w:rPr>
          <w:b/>
        </w:rPr>
        <w:t>Lưu đồ chương trình chính</w:t>
      </w:r>
    </w:p>
    <w:p w:rsidR="00F82CD4" w:rsidRPr="00AE096F" w:rsidRDefault="00BB03B3" w:rsidP="00F82CD4">
      <w:pPr>
        <w:jc w:val="left"/>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48" type="#_x0000_t75" style="position:absolute;margin-left:138.15pt;margin-top:15.9pt;width:168.65pt;height:397.55pt;z-index:251650048;mso-position-horizontal-relative:text;mso-position-vertical-relative:text">
            <v:imagedata r:id="rId84" o:title=""/>
            <w10:wrap type="square" side="right"/>
          </v:shape>
          <o:OLEObject Type="Embed" ProgID="Visio.Drawing.15" ShapeID="_x0000_s1148" DrawAspect="Content" ObjectID="_1559838501" r:id="rId85"/>
        </w:object>
      </w:r>
    </w:p>
    <w:p w:rsidR="00F82CD4" w:rsidRPr="00AE096F" w:rsidRDefault="00F82CD4" w:rsidP="00F82CD4"/>
    <w:p w:rsidR="00F82CD4" w:rsidRPr="00AE096F" w:rsidRDefault="00F82CD4" w:rsidP="00F82CD4"/>
    <w:p w:rsidR="00F82CD4" w:rsidRPr="00AE096F" w:rsidRDefault="00F82CD4" w:rsidP="00F82CD4"/>
    <w:p w:rsidR="00F82CD4" w:rsidRPr="00AE096F" w:rsidRDefault="00F82CD4" w:rsidP="00F82CD4"/>
    <w:p w:rsidR="00F82CD4" w:rsidRPr="00AE096F" w:rsidRDefault="00F82CD4" w:rsidP="00F82CD4"/>
    <w:p w:rsidR="00F82CD4" w:rsidRPr="00AE096F" w:rsidRDefault="00F82CD4" w:rsidP="00F82CD4"/>
    <w:p w:rsidR="00F82CD4" w:rsidRPr="00AE096F" w:rsidRDefault="00F82CD4" w:rsidP="00F82CD4"/>
    <w:p w:rsidR="00F82CD4" w:rsidRPr="00AE096F" w:rsidRDefault="00F82CD4" w:rsidP="00F82CD4"/>
    <w:p w:rsidR="00F82CD4" w:rsidRPr="00AE096F" w:rsidRDefault="00F82CD4" w:rsidP="00F82CD4"/>
    <w:p w:rsidR="00F82CD4" w:rsidRPr="00AE096F" w:rsidRDefault="00F82CD4" w:rsidP="00F82CD4">
      <w:pPr>
        <w:jc w:val="left"/>
      </w:pPr>
    </w:p>
    <w:p w:rsidR="00F82CD4" w:rsidRPr="00AE096F" w:rsidRDefault="00F82CD4" w:rsidP="00F82CD4">
      <w:pPr>
        <w:jc w:val="right"/>
      </w:pPr>
    </w:p>
    <w:p w:rsidR="006E3575" w:rsidRPr="00AE096F" w:rsidRDefault="006E3575" w:rsidP="00F82CD4">
      <w:pPr>
        <w:jc w:val="left"/>
      </w:pPr>
    </w:p>
    <w:p w:rsidR="00783D35" w:rsidRPr="00AE096F" w:rsidRDefault="00C716BB" w:rsidP="00783D35">
      <w:pPr>
        <w:pStyle w:val="Caption"/>
      </w:pPr>
      <w:bookmarkStart w:id="172" w:name="_Toc485986658"/>
      <w:bookmarkStart w:id="173" w:name="_Toc485986892"/>
      <w:r w:rsidRPr="00AE096F">
        <w:t xml:space="preserve">Hình </w:t>
      </w:r>
      <w:r w:rsidRPr="00AE096F">
        <w:fldChar w:fldCharType="begin"/>
      </w:r>
      <w:r w:rsidRPr="00AE096F">
        <w:instrText xml:space="preserve"> STYLEREF  \s "Heading 2" </w:instrText>
      </w:r>
      <w:r w:rsidRPr="00AE096F">
        <w:fldChar w:fldCharType="separate"/>
      </w:r>
      <w:r w:rsidR="00BB03B3">
        <w:rPr>
          <w:noProof/>
        </w:rPr>
        <w:t>7</w:t>
      </w:r>
      <w:r w:rsidRPr="00AE096F">
        <w:fldChar w:fldCharType="end"/>
      </w:r>
      <w:r w:rsidRPr="00AE096F">
        <w:t>.</w:t>
      </w:r>
      <w:r w:rsidRPr="00AE096F">
        <w:fldChar w:fldCharType="begin"/>
      </w:r>
      <w:r w:rsidRPr="00AE096F">
        <w:instrText xml:space="preserve"> SEQ Hình_ \* ARABIC \s 1 </w:instrText>
      </w:r>
      <w:r w:rsidRPr="00AE096F">
        <w:fldChar w:fldCharType="separate"/>
      </w:r>
      <w:r w:rsidR="00BB03B3">
        <w:rPr>
          <w:noProof/>
        </w:rPr>
        <w:t>9</w:t>
      </w:r>
      <w:r w:rsidRPr="00AE096F">
        <w:rPr>
          <w:noProof/>
        </w:rPr>
        <w:fldChar w:fldCharType="end"/>
      </w:r>
      <w:r w:rsidRPr="00AE096F">
        <w:rPr>
          <w:noProof/>
        </w:rPr>
        <w:t xml:space="preserve"> </w:t>
      </w:r>
      <w:r w:rsidR="00783D35" w:rsidRPr="00AE096F">
        <w:t>Lưu đồ giải thuật Lighting control</w:t>
      </w:r>
      <w:bookmarkEnd w:id="172"/>
      <w:bookmarkEnd w:id="173"/>
    </w:p>
    <w:p w:rsidR="005B6F99" w:rsidRPr="00AE096F" w:rsidRDefault="0040689D" w:rsidP="005B6F99">
      <w:r w:rsidRPr="00AE096F">
        <w:t>Chương trình bắt đầu sẽ khai báo và thực hiện một số cài đặt ban đầu cho các chân GPIO, khai báo thư viện Mqtt và khai báo Timer. Sau đó thực hiện vòng lặp vô hạn với 2 function chính tương ứng với 2 chức năng của mạch. Function Get_</w:t>
      </w:r>
      <w:r w:rsidR="00EB732F" w:rsidRPr="00AE096F">
        <w:t>Light_Status</w:t>
      </w:r>
      <w:r w:rsidRPr="00AE096F">
        <w:t xml:space="preserve"> sẽ nhận biết trạng thái thay đổi của thiết bị được gắn vào các port của mạch, nếu trạng thái của thiết bị thay đổi nó sẽ gửi thông tin về cho Server trung tâm. Function Mqtt_Message_Handle</w:t>
      </w:r>
      <w:r w:rsidR="00387EE6" w:rsidRPr="00AE096F">
        <w:t>r</w:t>
      </w:r>
      <w:r w:rsidRPr="00AE096F">
        <w:t xml:space="preserve"> có nhiệm vụ xử lý các dữ liệu nhân được từ Server, sau đó điều khiển chính xác các port tương ứng với dữ liệu nhận được. Tiếp theo ta sẽ tiến hành phân tích chi tiết function </w:t>
      </w:r>
      <w:r w:rsidR="00F42889" w:rsidRPr="00AE096F">
        <w:t>Get_Light_</w:t>
      </w:r>
      <w:r w:rsidR="00811C70" w:rsidRPr="00AE096F">
        <w:t>Status.</w:t>
      </w:r>
    </w:p>
    <w:p w:rsidR="0040689D" w:rsidRPr="00AE096F" w:rsidRDefault="0040689D" w:rsidP="0039671D">
      <w:pPr>
        <w:pStyle w:val="ListParagraph"/>
        <w:numPr>
          <w:ilvl w:val="0"/>
          <w:numId w:val="8"/>
        </w:numPr>
        <w:ind w:left="360"/>
        <w:rPr>
          <w:b/>
        </w:rPr>
      </w:pPr>
      <w:r w:rsidRPr="00AE096F">
        <w:rPr>
          <w:b/>
        </w:rPr>
        <w:lastRenderedPageBreak/>
        <w:t>Lưu đồ giải thuật Get_Light_Status</w:t>
      </w:r>
    </w:p>
    <w:p w:rsidR="0040689D" w:rsidRPr="00AE096F" w:rsidRDefault="004929F5" w:rsidP="0040689D">
      <w:r w:rsidRPr="00AE096F">
        <w:t xml:space="preserve">Trong thiết kế phần cứng của mạch Lighting control, một board mạch điều khiển có thể có 1, 2 hoặc 4 port điều khiển. Các thiết bị điện sẽ được gắn tương ứng với các port này. Do đó, trong giải thuật nhận biết trạng thái, ta cần xây dựng giải thuật để nhận biết trạng thái của tất cả các port của mạch. Lưu đồ sau thể hiện giải thuật nhận biết trạng thái của </w:t>
      </w:r>
      <w:r w:rsidR="00202A4E" w:rsidRPr="00AE096F">
        <w:t>port thứ nhất của mạch</w:t>
      </w:r>
      <w:r w:rsidRPr="00AE096F">
        <w:t>, ta sẽ lặp lại giải thuật này để nhận biết trạng thái của thất cả các port.</w:t>
      </w:r>
    </w:p>
    <w:p w:rsidR="004F4DFF" w:rsidRPr="00AE096F" w:rsidRDefault="004469AF" w:rsidP="00122153">
      <w:pPr>
        <w:jc w:val="center"/>
      </w:pPr>
      <w:r w:rsidRPr="00AE096F">
        <w:object w:dxaOrig="8790" w:dyaOrig="7005">
          <v:shape id="_x0000_i1026" type="#_x0000_t75" style="width:439.5pt;height:350.35pt" o:ole="">
            <v:imagedata r:id="rId86" o:title=""/>
          </v:shape>
          <o:OLEObject Type="Embed" ProgID="Visio.Drawing.15" ShapeID="_x0000_i1026" DrawAspect="Content" ObjectID="_1559838496" r:id="rId87"/>
        </w:object>
      </w:r>
    </w:p>
    <w:p w:rsidR="00122153" w:rsidRPr="00AE096F" w:rsidRDefault="00C716BB" w:rsidP="00122153">
      <w:pPr>
        <w:pStyle w:val="Caption"/>
      </w:pPr>
      <w:bookmarkStart w:id="174" w:name="_Toc485986659"/>
      <w:bookmarkStart w:id="175" w:name="_Toc485986893"/>
      <w:r w:rsidRPr="00AE096F">
        <w:t xml:space="preserve">Hình </w:t>
      </w:r>
      <w:r w:rsidRPr="00AE096F">
        <w:fldChar w:fldCharType="begin"/>
      </w:r>
      <w:r w:rsidRPr="00AE096F">
        <w:instrText xml:space="preserve"> STYLEREF  \s "Heading 2" </w:instrText>
      </w:r>
      <w:r w:rsidRPr="00AE096F">
        <w:fldChar w:fldCharType="separate"/>
      </w:r>
      <w:r w:rsidR="00BB03B3">
        <w:rPr>
          <w:noProof/>
        </w:rPr>
        <w:t>7</w:t>
      </w:r>
      <w:r w:rsidRPr="00AE096F">
        <w:fldChar w:fldCharType="end"/>
      </w:r>
      <w:r w:rsidRPr="00AE096F">
        <w:t>.</w:t>
      </w:r>
      <w:r w:rsidRPr="00AE096F">
        <w:fldChar w:fldCharType="begin"/>
      </w:r>
      <w:r w:rsidRPr="00AE096F">
        <w:instrText xml:space="preserve"> SEQ Hình_ \* ARABIC \s 1 </w:instrText>
      </w:r>
      <w:r w:rsidRPr="00AE096F">
        <w:fldChar w:fldCharType="separate"/>
      </w:r>
      <w:r w:rsidR="00BB03B3">
        <w:rPr>
          <w:noProof/>
        </w:rPr>
        <w:t>10</w:t>
      </w:r>
      <w:r w:rsidRPr="00AE096F">
        <w:rPr>
          <w:noProof/>
        </w:rPr>
        <w:fldChar w:fldCharType="end"/>
      </w:r>
      <w:r w:rsidRPr="00AE096F">
        <w:rPr>
          <w:noProof/>
        </w:rPr>
        <w:t xml:space="preserve"> </w:t>
      </w:r>
      <w:r w:rsidR="00122153" w:rsidRPr="00AE096F">
        <w:t>Lưu đồ giải thuật nhận biết trạng thái của thiết bị</w:t>
      </w:r>
      <w:bookmarkEnd w:id="174"/>
      <w:bookmarkEnd w:id="175"/>
    </w:p>
    <w:p w:rsidR="00122153" w:rsidRPr="00AE096F" w:rsidRDefault="002F6786" w:rsidP="002F6786">
      <w:r w:rsidRPr="00AE096F">
        <w:t xml:space="preserve">Đầu tiên, chương trình khai báo một số biến với giá trị mặc định là trạng thái status bằng 0, trạng thái trước đó previous_status bằng 0 và thời gian t bằng thời gian hiện tại. </w:t>
      </w:r>
      <w:r w:rsidR="00F61962" w:rsidRPr="00AE096F">
        <w:t xml:space="preserve">Như đã đề cập trong phần thiết kế phần cứng mạch Lighting control, trạng thái của thiết bị được xác định bằng </w:t>
      </w:r>
      <w:r w:rsidR="006C1879" w:rsidRPr="00AE096F">
        <w:t xml:space="preserve">cách </w:t>
      </w:r>
      <w:r w:rsidR="00F61962" w:rsidRPr="00AE096F">
        <w:t>phát hiện xung có tần số 100Hz</w:t>
      </w:r>
      <w:r w:rsidR="006C1879" w:rsidRPr="00AE096F">
        <w:t xml:space="preserve">. Vì vậy, ta sẽ kiểm tra trong một chu kỳ 10ms xem ở ngõ vào chân vi điều khiển có lên mức cao không, </w:t>
      </w:r>
      <w:r w:rsidR="006C1879" w:rsidRPr="00AE096F">
        <w:lastRenderedPageBreak/>
        <w:t>nếu có tức là thiết bị đang ở trạng thái ON, ngược lại nếu không phát hiện mức cao trong một chu kỳ 10ms có nghĩa là thiết bị đang ở trạng thái OFF.</w:t>
      </w:r>
      <w:r w:rsidR="0054762D" w:rsidRPr="00AE096F">
        <w:t xml:space="preserve"> </w:t>
      </w:r>
    </w:p>
    <w:p w:rsidR="0054762D" w:rsidRPr="00AE096F" w:rsidRDefault="0054762D" w:rsidP="002F6786">
      <w:r w:rsidRPr="00AE096F">
        <w:t>Sau khi đọc được trạng thái của thiết bị, chương trình kiểm tra xem trạng thái hiện tại của thiết bị có khác với trạng thái trước đó đã đọc được của nó không. Nếu 2 biến status và previous_status khác nhau, tức là trạng thái của thiết bị đã được thay đổi, và trạng thái hiện tại là status sẽ được gửi về Server qua giao thức Mqtt bằng lệnh Publish(status).</w:t>
      </w:r>
      <w:r w:rsidR="00C22F0F" w:rsidRPr="00AE096F">
        <w:t xml:space="preserve"> Chương trình kết thúc và được lặp lại trong vòng while lặp vô hạn của chương trình chính.</w:t>
      </w:r>
    </w:p>
    <w:p w:rsidR="0093568C" w:rsidRPr="00AE096F" w:rsidRDefault="0093568C" w:rsidP="00BF3779">
      <w:pPr>
        <w:pStyle w:val="Heading3"/>
      </w:pPr>
      <w:bookmarkStart w:id="176" w:name="_Toc485583089"/>
      <w:bookmarkStart w:id="177" w:name="_Toc485986537"/>
      <w:r w:rsidRPr="00AE096F">
        <w:t>Thiết kế và lập trình Web</w:t>
      </w:r>
      <w:r w:rsidR="00F619AD" w:rsidRPr="00AE096F">
        <w:t>site</w:t>
      </w:r>
      <w:bookmarkEnd w:id="176"/>
      <w:bookmarkEnd w:id="177"/>
    </w:p>
    <w:p w:rsidR="00EF4BDA" w:rsidRPr="00AE096F" w:rsidRDefault="00BC2902" w:rsidP="00BF3779">
      <w:pPr>
        <w:pStyle w:val="Heading4"/>
      </w:pPr>
      <w:r w:rsidRPr="00AE096F">
        <w:t>Yêu cầu thiết kế</w:t>
      </w:r>
    </w:p>
    <w:p w:rsidR="00BC2902" w:rsidRPr="00AE096F" w:rsidRDefault="00BC2902" w:rsidP="00BC2902">
      <w:r w:rsidRPr="00AE096F">
        <w:t xml:space="preserve">Website có chức năng cung cấp giao diện cho người kỹ sư cấu hình cấu trúc ngôi nhà và cấu hình các thiết bị trong hệ thống SmartHome. Đồng thời, Website cũng cung cấp giao diện cho người chủ ngôi nhà theo dõi, quản lý, điều khiển các thiết bị trong gia đình, cũng như cấu hình những chức năng đặc biệt của hệ thống bao gồm Rule, Scene, Access control theo mục </w:t>
      </w:r>
      <w:r w:rsidR="00160ECD" w:rsidRPr="00AE096F">
        <w:t>đích</w:t>
      </w:r>
      <w:r w:rsidRPr="00AE096F">
        <w:t xml:space="preserve"> và ý muốn của mình.</w:t>
      </w:r>
      <w:r w:rsidR="0054205C" w:rsidRPr="00AE096F">
        <w:t xml:space="preserve"> Vì vậy, Website của hệ thống nhà thông minh SmartHome cần đạt được những yêu cầu sau:</w:t>
      </w:r>
    </w:p>
    <w:p w:rsidR="004F2112" w:rsidRPr="00AE096F" w:rsidRDefault="004F2112" w:rsidP="0099677C">
      <w:pPr>
        <w:pStyle w:val="ListParagraph"/>
        <w:numPr>
          <w:ilvl w:val="0"/>
          <w:numId w:val="8"/>
        </w:numPr>
        <w:ind w:left="630"/>
      </w:pPr>
      <w:r w:rsidRPr="00AE096F">
        <w:t>Kết nối với Server, truyền và nhận dữ liệu thông tin hệ thống bằng giao thức Http. Truyền và nhận dữ liệu điều khiển realtime bằng giao thức Socket.</w:t>
      </w:r>
    </w:p>
    <w:p w:rsidR="0054205C" w:rsidRPr="00AE096F" w:rsidRDefault="0054205C" w:rsidP="0099677C">
      <w:pPr>
        <w:pStyle w:val="ListParagraph"/>
        <w:numPr>
          <w:ilvl w:val="0"/>
          <w:numId w:val="8"/>
        </w:numPr>
        <w:ind w:left="630"/>
      </w:pPr>
      <w:r w:rsidRPr="00AE096F">
        <w:t>Cung cấp giao diện cấu hình ngôi nhà và các thiết bị trong toàn bộ hệ thống.</w:t>
      </w:r>
    </w:p>
    <w:p w:rsidR="0054205C" w:rsidRPr="00AE096F" w:rsidRDefault="0054205C" w:rsidP="0099677C">
      <w:pPr>
        <w:pStyle w:val="ListParagraph"/>
        <w:numPr>
          <w:ilvl w:val="0"/>
          <w:numId w:val="8"/>
        </w:numPr>
        <w:ind w:left="630"/>
      </w:pPr>
      <w:r w:rsidRPr="00AE096F">
        <w:t>Cung cấp giao diện cho người sử dụng theo dõi, quản lý, điều khiển các thiết bị trong gia đình mình, cũng như cấu hình các chức năng của hệ thống.</w:t>
      </w:r>
    </w:p>
    <w:p w:rsidR="0054205C" w:rsidRPr="00AE096F" w:rsidRDefault="0054205C" w:rsidP="0099677C">
      <w:pPr>
        <w:pStyle w:val="ListParagraph"/>
        <w:numPr>
          <w:ilvl w:val="0"/>
          <w:numId w:val="8"/>
        </w:numPr>
        <w:ind w:left="630"/>
      </w:pPr>
      <w:r w:rsidRPr="00AE096F">
        <w:t>Giao diện trực quan, sinh động, đẹp mắt.</w:t>
      </w:r>
    </w:p>
    <w:p w:rsidR="007278A9" w:rsidRPr="00AE096F" w:rsidRDefault="007278A9" w:rsidP="009F1D29">
      <w:pPr>
        <w:pStyle w:val="Heading4"/>
      </w:pPr>
      <w:r w:rsidRPr="00AE096F">
        <w:t xml:space="preserve">Phương </w:t>
      </w:r>
      <w:r w:rsidR="00F815E8" w:rsidRPr="00AE096F">
        <w:t>pháp</w:t>
      </w:r>
      <w:r w:rsidRPr="00AE096F">
        <w:t xml:space="preserve"> thiết kế</w:t>
      </w:r>
    </w:p>
    <w:p w:rsidR="007278A9" w:rsidRPr="00AE096F" w:rsidRDefault="00C66338" w:rsidP="007278A9">
      <w:r w:rsidRPr="00AE096F">
        <w:t xml:space="preserve">Hiện nay có rất nhiều phương thức thiết kế và lập trình Web ở cả hai phía Front-End và Back-end. Trong đó phía Back-end có thể sử dụng các ngôn ngữ lập trình khác nhau như PHP, NodeJs, Python, C… Tuy nhiên, trong hệ thống SmartHome chúng ta đã lựa chọn Nodejs để thiết kế và xây dựng Server trung tâm, do đó phía Back-end của Website cũng sẽ được tích hợp vào Server trung tâm. </w:t>
      </w:r>
      <w:r w:rsidR="00AA1F2F" w:rsidRPr="00AE096F">
        <w:t xml:space="preserve">Trong khi đó, phía Front-end </w:t>
      </w:r>
      <w:r w:rsidR="00AA1F2F" w:rsidRPr="00AE096F">
        <w:lastRenderedPageBreak/>
        <w:t xml:space="preserve">ngoài việc lập trình truyền thống bằng HTML, CSS và Javascript, ngày càng có nhiều framework mạnh mẽ hỗ trợ người lập trình viên xây dựng ứng dụng của mình một cách nhanh chóng và hiệu quả. Trong đó phải kể đến một số framework như </w:t>
      </w:r>
      <w:r w:rsidR="00853A4F" w:rsidRPr="00AE096F">
        <w:t xml:space="preserve">Laravel, </w:t>
      </w:r>
      <w:r w:rsidR="00AA1F2F" w:rsidRPr="00AE096F">
        <w:t>Angularjs, VueJs</w:t>
      </w:r>
      <w:r w:rsidR="00853A4F" w:rsidRPr="00AE096F">
        <w:t xml:space="preserve">. </w:t>
      </w:r>
      <w:r w:rsidR="00D97822" w:rsidRPr="00AE096F">
        <w:t xml:space="preserve">Mỗi framework có những ưu </w:t>
      </w:r>
      <w:r w:rsidR="006D17BF" w:rsidRPr="00AE096F">
        <w:t>điểm phù</w:t>
      </w:r>
      <w:r w:rsidR="00D97822" w:rsidRPr="00AE096F">
        <w:t xml:space="preserve"> hợp với những ứng dụng nhất định. Trong luận văn này, nhóm lựa chọn framework Angular 2 để thiết kế và lập trình Website.</w:t>
      </w:r>
    </w:p>
    <w:p w:rsidR="00931452" w:rsidRPr="00AE096F" w:rsidRDefault="002C39BD" w:rsidP="00A853BE">
      <w:r w:rsidRPr="00AE096F">
        <w:t>Angular 2 là 1 framework phát triển trên nền JavaScript của Google, kế thừa các đặc điểm của AngularJS và phát triển một phương thức tiếp cận việc xây dựng ứng dụng hoàn toàn mới, phương pháp hướng Component</w:t>
      </w:r>
      <w:r w:rsidR="000B0482" w:rsidRPr="00AE096F">
        <w:t xml:space="preserve"> [12</w:t>
      </w:r>
      <w:r w:rsidR="009D281B" w:rsidRPr="00AE096F">
        <w:t>]</w:t>
      </w:r>
      <w:r w:rsidRPr="00AE096F">
        <w:t>.</w:t>
      </w:r>
      <w:r w:rsidR="006A4C6D" w:rsidRPr="00AE096F">
        <w:t xml:space="preserve"> </w:t>
      </w:r>
      <w:r w:rsidR="0091221E" w:rsidRPr="00AE096F">
        <w:t xml:space="preserve">Angular 2 </w:t>
      </w:r>
      <w:r w:rsidR="00931452" w:rsidRPr="00AE096F">
        <w:t xml:space="preserve">được thiết kế để xây dựng các ứng dụng phức tạp cho trình duyệt. Một ứng dụng được xây dựng bằng Angular 2 bào gồm 8 </w:t>
      </w:r>
      <w:r w:rsidR="00A853BE" w:rsidRPr="00AE096F">
        <w:t>thành phần chính là Module, Component, Template, Metadata, Data Binding, Service, Directive, Dependency và Injection.</w:t>
      </w:r>
    </w:p>
    <w:p w:rsidR="00A853BE" w:rsidRPr="00AE096F" w:rsidRDefault="00DE3238" w:rsidP="00931452">
      <w:r w:rsidRPr="00AE096F">
        <w:rPr>
          <w:noProof/>
          <w:lang w:eastAsia="vi-VN"/>
        </w:rPr>
        <w:drawing>
          <wp:inline distT="0" distB="0" distL="0" distR="0" wp14:anchorId="19540533" wp14:editId="47582315">
            <wp:extent cx="5657455" cy="2870791"/>
            <wp:effectExtent l="0" t="0" r="0" b="0"/>
            <wp:docPr id="24" name="Picture 24" descr="E:\Pictures\a1b02db2-8d40-425f-91e8-6a6193547b5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E:\Pictures\a1b02db2-8d40-425f-91e8-6a6193547b5d.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662458" cy="2873330"/>
                    </a:xfrm>
                    <a:prstGeom prst="rect">
                      <a:avLst/>
                    </a:prstGeom>
                    <a:noFill/>
                    <a:ln>
                      <a:noFill/>
                    </a:ln>
                  </pic:spPr>
                </pic:pic>
              </a:graphicData>
            </a:graphic>
          </wp:inline>
        </w:drawing>
      </w:r>
    </w:p>
    <w:p w:rsidR="006A0CE8" w:rsidRPr="00AE096F" w:rsidRDefault="00C716BB" w:rsidP="006A0CE8">
      <w:pPr>
        <w:pStyle w:val="Caption"/>
      </w:pPr>
      <w:bookmarkStart w:id="178" w:name="_Toc485986660"/>
      <w:bookmarkStart w:id="179" w:name="_Toc485986894"/>
      <w:r w:rsidRPr="00AE096F">
        <w:t xml:space="preserve">Hình </w:t>
      </w:r>
      <w:r w:rsidRPr="00AE096F">
        <w:fldChar w:fldCharType="begin"/>
      </w:r>
      <w:r w:rsidRPr="00AE096F">
        <w:instrText xml:space="preserve"> STYLEREF  \s "Heading 2" </w:instrText>
      </w:r>
      <w:r w:rsidRPr="00AE096F">
        <w:fldChar w:fldCharType="separate"/>
      </w:r>
      <w:r w:rsidR="00BB03B3">
        <w:rPr>
          <w:noProof/>
        </w:rPr>
        <w:t>7</w:t>
      </w:r>
      <w:r w:rsidRPr="00AE096F">
        <w:fldChar w:fldCharType="end"/>
      </w:r>
      <w:r w:rsidRPr="00AE096F">
        <w:t>.</w:t>
      </w:r>
      <w:r w:rsidRPr="00AE096F">
        <w:fldChar w:fldCharType="begin"/>
      </w:r>
      <w:r w:rsidRPr="00AE096F">
        <w:instrText xml:space="preserve"> SEQ Hình_ \* ARABIC \s 1 </w:instrText>
      </w:r>
      <w:r w:rsidRPr="00AE096F">
        <w:fldChar w:fldCharType="separate"/>
      </w:r>
      <w:r w:rsidR="00BB03B3">
        <w:rPr>
          <w:noProof/>
        </w:rPr>
        <w:t>11</w:t>
      </w:r>
      <w:r w:rsidRPr="00AE096F">
        <w:rPr>
          <w:noProof/>
        </w:rPr>
        <w:fldChar w:fldCharType="end"/>
      </w:r>
      <w:r w:rsidRPr="00AE096F">
        <w:rPr>
          <w:noProof/>
        </w:rPr>
        <w:t xml:space="preserve"> </w:t>
      </w:r>
      <w:r w:rsidR="006A0CE8" w:rsidRPr="00AE096F">
        <w:t>Angular 2 architecture</w:t>
      </w:r>
      <w:bookmarkEnd w:id="178"/>
      <w:bookmarkEnd w:id="179"/>
    </w:p>
    <w:p w:rsidR="00361AAF" w:rsidRPr="00AE096F" w:rsidRDefault="0058169D" w:rsidP="00361AAF">
      <w:r w:rsidRPr="00AE096F">
        <w:t xml:space="preserve">Ứng dụng Angular 2 được xây dựng dựa trên việc tạo ra các component khác nhau, mỗi component đại diện cho một đối tượng trên Website, trong mỗi component có thể chứa các component nhỏ hơn. </w:t>
      </w:r>
      <w:r w:rsidR="00B145CD" w:rsidRPr="00AE096F">
        <w:t xml:space="preserve">Trong quá trình xây dựng Website cho hệ thống SmartHome, nhóm đã thiết kế </w:t>
      </w:r>
      <w:r w:rsidRPr="00AE096F">
        <w:t>các component chính, tương ứng với các page của Website, bao gồm: Home, Config, Login, Profile. Trong đó, component Config quan trọng nhất và được thiết kế chi tiết và đầy đủ nhất.</w:t>
      </w:r>
    </w:p>
    <w:p w:rsidR="00F815E8" w:rsidRPr="00AE096F" w:rsidRDefault="00F815E8" w:rsidP="009F1D29">
      <w:pPr>
        <w:pStyle w:val="Heading4"/>
      </w:pPr>
      <w:r w:rsidRPr="00AE096F">
        <w:lastRenderedPageBreak/>
        <w:t>Config component</w:t>
      </w:r>
    </w:p>
    <w:p w:rsidR="00D91CC3" w:rsidRPr="00AE096F" w:rsidRDefault="00BB03B3" w:rsidP="00361AAF">
      <w:r>
        <w:rPr>
          <w:noProof/>
          <w:lang w:eastAsia="vi-VN"/>
        </w:rPr>
        <w:pict>
          <v:group id="_x0000_s1140" style="position:absolute;left:0;text-align:left;margin-left:36.05pt;margin-top:178.8pt;width:410.2pt;height:243.2pt;z-index:251649024" coordorigin="2161,6605" coordsize="8204,4864">
            <v:group id="_x0000_s1139" style="position:absolute;left:2161;top:6605;width:8204;height:4864" coordorigin="2144,6338" coordsize="8204,4864">
              <v:rect id="_x0000_s1118" style="position:absolute;left:2144;top:6338;width:8204;height:4864" strokecolor="#548dd4 [1951]"/>
              <v:rect id="_x0000_s1119" style="position:absolute;left:2261;top:6419;width:7987;height:636" strokecolor="#548dd4 [1951]">
                <v:textbox style="mso-next-textbox:#_x0000_s1119">
                  <w:txbxContent>
                    <w:p w:rsidR="0023632F" w:rsidRDefault="0023632F" w:rsidP="00C6367D">
                      <w:pPr>
                        <w:jc w:val="center"/>
                      </w:pPr>
                      <w:r>
                        <w:t>Narbar</w:t>
                      </w:r>
                    </w:p>
                  </w:txbxContent>
                </v:textbox>
              </v:rect>
              <v:rect id="_x0000_s1120" style="position:absolute;left:2311;top:7156;width:2260;height:3934" strokecolor="#548dd4 [1951]"/>
              <v:rect id="_x0000_s1121" style="position:absolute;left:2395;top:7273;width:1975;height:536" strokecolor="#548dd4 [1951]">
                <v:textbox style="mso-next-textbox:#_x0000_s1121">
                  <w:txbxContent>
                    <w:p w:rsidR="0023632F" w:rsidRDefault="0023632F" w:rsidP="00C6367D">
                      <w:pPr>
                        <w:spacing w:before="0" w:after="0" w:line="240" w:lineRule="auto"/>
                        <w:jc w:val="center"/>
                      </w:pPr>
                      <w:r>
                        <w:t>Home</w:t>
                      </w:r>
                    </w:p>
                  </w:txbxContent>
                </v:textbox>
              </v:rect>
              <v:rect id="_x0000_s1125" style="position:absolute;left:2395;top:7926;width:1975;height:536" strokecolor="#548dd4 [1951]">
                <v:textbox style="mso-next-textbox:#_x0000_s1125">
                  <w:txbxContent>
                    <w:p w:rsidR="0023632F" w:rsidRDefault="0023632F" w:rsidP="00C6367D">
                      <w:pPr>
                        <w:spacing w:before="0" w:after="0" w:line="240" w:lineRule="auto"/>
                        <w:jc w:val="center"/>
                      </w:pPr>
                      <w:r>
                        <w:t>Devices</w:t>
                      </w:r>
                    </w:p>
                  </w:txbxContent>
                </v:textbox>
              </v:rect>
              <v:rect id="_x0000_s1128" style="position:absolute;left:2395;top:8613;width:1975;height:536" strokecolor="#548dd4 [1951]">
                <v:textbox style="mso-next-textbox:#_x0000_s1128">
                  <w:txbxContent>
                    <w:p w:rsidR="0023632F" w:rsidRDefault="0023632F" w:rsidP="00C6367D">
                      <w:pPr>
                        <w:spacing w:before="0" w:after="0" w:line="240" w:lineRule="auto"/>
                        <w:jc w:val="center"/>
                      </w:pPr>
                      <w:r>
                        <w:t>Scene</w:t>
                      </w:r>
                    </w:p>
                  </w:txbxContent>
                </v:textbox>
              </v:rect>
              <v:rect id="_x0000_s1135" style="position:absolute;left:2395;top:9276;width:1975;height:536" strokecolor="#548dd4 [1951]">
                <v:textbox style="mso-next-textbox:#_x0000_s1135">
                  <w:txbxContent>
                    <w:p w:rsidR="0023632F" w:rsidRDefault="0023632F" w:rsidP="00C6367D">
                      <w:pPr>
                        <w:spacing w:before="0" w:after="0" w:line="240" w:lineRule="auto"/>
                        <w:jc w:val="center"/>
                      </w:pPr>
                      <w:r>
                        <w:t>Rule</w:t>
                      </w:r>
                    </w:p>
                  </w:txbxContent>
                </v:textbox>
              </v:rect>
              <v:rect id="_x0000_s1136" style="position:absolute;left:2395;top:9912;width:1975;height:536" strokecolor="#548dd4 [1951]">
                <v:textbox style="mso-next-textbox:#_x0000_s1136">
                  <w:txbxContent>
                    <w:p w:rsidR="0023632F" w:rsidRDefault="0023632F" w:rsidP="00C6367D">
                      <w:pPr>
                        <w:spacing w:before="0" w:after="0" w:line="240" w:lineRule="auto"/>
                        <w:jc w:val="center"/>
                      </w:pPr>
                      <w:r>
                        <w:t>Access control</w:t>
                      </w:r>
                    </w:p>
                  </w:txbxContent>
                </v:textbox>
              </v:rect>
              <v:rect id="_x0000_s1138" style="position:absolute;left:4823;top:7156;width:5425;height:3934" strokecolor="#548dd4 [1951]">
                <v:textbox style="mso-next-textbox:#_x0000_s1138">
                  <w:txbxContent>
                    <w:p w:rsidR="0023632F" w:rsidRDefault="0023632F" w:rsidP="00A127F9">
                      <w:pPr>
                        <w:spacing w:before="480" w:after="0"/>
                        <w:jc w:val="center"/>
                      </w:pPr>
                    </w:p>
                    <w:p w:rsidR="0023632F" w:rsidRDefault="0023632F" w:rsidP="00A127F9">
                      <w:pPr>
                        <w:spacing w:before="480" w:after="0"/>
                        <w:jc w:val="center"/>
                      </w:pPr>
                      <w:r>
                        <w:t>Config component</w:t>
                      </w:r>
                    </w:p>
                  </w:txbxContent>
                </v:textbox>
              </v:rect>
            </v:group>
            <v:shape id="_x0000_s1137" type="#_x0000_t202" style="position:absolute;left:2788;top:10824;width:1306;height:485" stroked="f">
              <v:textbox style="mso-next-textbox:#_x0000_s1137">
                <w:txbxContent>
                  <w:p w:rsidR="0023632F" w:rsidRPr="004755AC" w:rsidRDefault="0023632F" w:rsidP="00C6367D">
                    <w:pPr>
                      <w:spacing w:before="0" w:after="0"/>
                    </w:pPr>
                    <w:r w:rsidRPr="004755AC">
                      <w:t>Sidebar</w:t>
                    </w:r>
                  </w:p>
                </w:txbxContent>
              </v:textbox>
            </v:shape>
            <w10:wrap type="topAndBottom"/>
          </v:group>
        </w:pict>
      </w:r>
      <w:r w:rsidR="0058169D" w:rsidRPr="00AE096F">
        <w:t>Config component cho phép người kỳ sư cài đặt cấu hình cấu trúc ngôi nhà và cấu hình toàn bộ các thiết bị trong hệ thống. Ngoài ra nó còn cho phép người chủ ngôi nhà có thể theo dõi, điều khiển các thiết bị trong gia đình, đồng thời cấu hình cài đặt các chức năng đặc biệt của hệ thống như Rule, Scene, Access control theo mục đích và ý thích của mình.</w:t>
      </w:r>
      <w:r w:rsidR="00961691" w:rsidRPr="00AE096F">
        <w:t xml:space="preserve"> </w:t>
      </w:r>
      <w:r w:rsidR="00D91CC3" w:rsidRPr="00AE096F">
        <w:t>Config component bao gồm các component nhỏ hơn, tương ứng với các chức năng cài đặ</w:t>
      </w:r>
      <w:r w:rsidR="005B6076" w:rsidRPr="00AE096F">
        <w:t xml:space="preserve">t bao gồm: Home, Devices, Scene, Rule, Access control. Page config và các component của nó </w:t>
      </w:r>
      <w:r w:rsidR="00D91CC3" w:rsidRPr="00AE096F">
        <w:t>được mô tả trong hình dướ</w:t>
      </w:r>
      <w:r w:rsidR="00194C1B" w:rsidRPr="00AE096F">
        <w:t>i đây.</w:t>
      </w:r>
    </w:p>
    <w:p w:rsidR="00555C2E" w:rsidRPr="00AE096F" w:rsidRDefault="00555C2E" w:rsidP="00555C2E">
      <w:pPr>
        <w:pStyle w:val="Caption"/>
      </w:pPr>
    </w:p>
    <w:p w:rsidR="00555C2E" w:rsidRPr="00AE096F" w:rsidRDefault="00C716BB" w:rsidP="00555C2E">
      <w:pPr>
        <w:pStyle w:val="Caption"/>
      </w:pPr>
      <w:bookmarkStart w:id="180" w:name="_Toc485986661"/>
      <w:bookmarkStart w:id="181" w:name="_Toc485986895"/>
      <w:r w:rsidRPr="00AE096F">
        <w:t xml:space="preserve">Hình </w:t>
      </w:r>
      <w:r w:rsidRPr="00AE096F">
        <w:fldChar w:fldCharType="begin"/>
      </w:r>
      <w:r w:rsidRPr="00AE096F">
        <w:instrText xml:space="preserve"> STYLEREF  \s "Heading 2" </w:instrText>
      </w:r>
      <w:r w:rsidRPr="00AE096F">
        <w:fldChar w:fldCharType="separate"/>
      </w:r>
      <w:r w:rsidR="00BB03B3">
        <w:rPr>
          <w:noProof/>
        </w:rPr>
        <w:t>7</w:t>
      </w:r>
      <w:r w:rsidRPr="00AE096F">
        <w:fldChar w:fldCharType="end"/>
      </w:r>
      <w:r w:rsidRPr="00AE096F">
        <w:t>.</w:t>
      </w:r>
      <w:r w:rsidRPr="00AE096F">
        <w:fldChar w:fldCharType="begin"/>
      </w:r>
      <w:r w:rsidRPr="00AE096F">
        <w:instrText xml:space="preserve"> SEQ Hình_ \* ARABIC \s 1 </w:instrText>
      </w:r>
      <w:r w:rsidRPr="00AE096F">
        <w:fldChar w:fldCharType="separate"/>
      </w:r>
      <w:r w:rsidR="00BB03B3">
        <w:rPr>
          <w:noProof/>
        </w:rPr>
        <w:t>12</w:t>
      </w:r>
      <w:r w:rsidRPr="00AE096F">
        <w:rPr>
          <w:noProof/>
        </w:rPr>
        <w:fldChar w:fldCharType="end"/>
      </w:r>
      <w:r w:rsidRPr="00AE096F">
        <w:rPr>
          <w:noProof/>
        </w:rPr>
        <w:t xml:space="preserve"> </w:t>
      </w:r>
      <w:r w:rsidR="00555C2E" w:rsidRPr="00AE096F">
        <w:t>Config component</w:t>
      </w:r>
      <w:bookmarkEnd w:id="180"/>
      <w:bookmarkEnd w:id="181"/>
    </w:p>
    <w:p w:rsidR="005B6076" w:rsidRPr="00AE096F" w:rsidRDefault="000A08B6" w:rsidP="00361AAF">
      <w:r w:rsidRPr="00AE096F">
        <w:t>Mỗi component trong config comp</w:t>
      </w:r>
      <w:r w:rsidR="00160ECD" w:rsidRPr="00AE096F">
        <w:t>on</w:t>
      </w:r>
      <w:r w:rsidRPr="00AE096F">
        <w:t xml:space="preserve">ent lại được chia thành những component nhỏ hơn tùy thuộc vào chức năng của chúng. Mỗi component được liên kết với một Template, là các file HTML và CSS cho phép người lập trình viên tạo nên giao diện của trang Web đó. Component và Template liên hệ với nhau bằng Metadata là siêu dữ liệu của trang Web. Nhờ cơ chế Property Bindding và Event Binding của Angular 2, khi có dữ liệu thanh đổi ở component thì template cũng thay đổi theo. Ngược lại, khi người sử dụng tương tác với trang Web thì </w:t>
      </w:r>
      <w:r w:rsidR="00160ECD" w:rsidRPr="00AE096F">
        <w:t>component</w:t>
      </w:r>
      <w:r w:rsidRPr="00AE096F">
        <w:t xml:space="preserve"> sẽ bắt được sự kiện đó, xử lý và gửi dữ liệu về cho Server.</w:t>
      </w:r>
      <w:r w:rsidR="00A545FB" w:rsidRPr="00AE096F">
        <w:t xml:space="preserve"> Kết quả thiết kế và </w:t>
      </w:r>
      <w:r w:rsidR="005558C7" w:rsidRPr="00AE096F">
        <w:t>lập trình</w:t>
      </w:r>
      <w:r w:rsidR="00A545FB" w:rsidRPr="00AE096F">
        <w:t xml:space="preserve"> Website cho hệ thống SmartHome được trình bày trong chương 6.3</w:t>
      </w:r>
      <w:r w:rsidR="005558C7" w:rsidRPr="00AE096F">
        <w:t>.</w:t>
      </w:r>
    </w:p>
    <w:p w:rsidR="00724AA0" w:rsidRPr="00AE096F" w:rsidRDefault="00D602C7" w:rsidP="009F1D29">
      <w:pPr>
        <w:pStyle w:val="Heading3"/>
      </w:pPr>
      <w:bookmarkStart w:id="182" w:name="_Toc485583090"/>
      <w:bookmarkStart w:id="183" w:name="_Toc485986538"/>
      <w:r w:rsidRPr="00AE096F">
        <w:lastRenderedPageBreak/>
        <w:t xml:space="preserve">Thiết kế và lập trình ứng dụng </w:t>
      </w:r>
      <w:bookmarkEnd w:id="182"/>
      <w:r w:rsidR="00160ECD" w:rsidRPr="00AE096F">
        <w:t>Android</w:t>
      </w:r>
      <w:bookmarkEnd w:id="183"/>
    </w:p>
    <w:p w:rsidR="00426DC9" w:rsidRPr="00AE096F" w:rsidRDefault="00426DC9" w:rsidP="009F1D29">
      <w:pPr>
        <w:pStyle w:val="Heading4"/>
      </w:pPr>
      <w:r w:rsidRPr="00AE096F">
        <w:t>Phần mềm lập trình Android Studio</w:t>
      </w:r>
    </w:p>
    <w:p w:rsidR="00426DC9" w:rsidRPr="00AE096F" w:rsidRDefault="00426DC9" w:rsidP="00426DC9">
      <w:r w:rsidRPr="00AE096F">
        <w:t>Android Studio là Môi trường phát triển tích hợp chính thức (IDE) dành cho phát triển ứng dụng Android, dự</w:t>
      </w:r>
      <w:r w:rsidR="00AE0F8F" w:rsidRPr="00AE096F">
        <w:t>a trên IntelliJ IDEA</w:t>
      </w:r>
      <w:r w:rsidRPr="00AE096F">
        <w:t>. Trên trình soạn thảo mã và công cụ phát triển mạnh mẽ của IntelliJ, Android Studio cung cấp nhiều tính năng nâng cao năng suấ</w:t>
      </w:r>
      <w:r w:rsidR="00DF2071" w:rsidRPr="00AE096F">
        <w:t xml:space="preserve">t </w:t>
      </w:r>
      <w:r w:rsidRPr="00AE096F">
        <w:t>khi xây dựng ứng dụng Android, chẳng hạn như:</w:t>
      </w:r>
    </w:p>
    <w:p w:rsidR="00426DC9" w:rsidRPr="00AE096F" w:rsidRDefault="00426DC9" w:rsidP="007B1CD4">
      <w:pPr>
        <w:pStyle w:val="ListParagraph"/>
        <w:numPr>
          <w:ilvl w:val="2"/>
          <w:numId w:val="9"/>
        </w:numPr>
        <w:ind w:left="709" w:hanging="283"/>
      </w:pPr>
      <w:r w:rsidRPr="00AE096F">
        <w:t>Một hệ thống xây dựng Gradle linh hoạt</w:t>
      </w:r>
      <w:r w:rsidR="00DF2071" w:rsidRPr="00AE096F">
        <w:t>.</w:t>
      </w:r>
    </w:p>
    <w:p w:rsidR="00426DC9" w:rsidRPr="00AE096F" w:rsidRDefault="00426DC9" w:rsidP="007B1CD4">
      <w:pPr>
        <w:pStyle w:val="ListParagraph"/>
        <w:numPr>
          <w:ilvl w:val="0"/>
          <w:numId w:val="9"/>
        </w:numPr>
      </w:pPr>
      <w:r w:rsidRPr="00AE096F">
        <w:t>Trình mô phỏng nhanh và tính năng phong phú</w:t>
      </w:r>
      <w:r w:rsidR="00DF2071" w:rsidRPr="00AE096F">
        <w:t>.</w:t>
      </w:r>
    </w:p>
    <w:p w:rsidR="00426DC9" w:rsidRPr="00AE096F" w:rsidRDefault="00426DC9" w:rsidP="007B1CD4">
      <w:pPr>
        <w:pStyle w:val="ListParagraph"/>
        <w:numPr>
          <w:ilvl w:val="0"/>
          <w:numId w:val="9"/>
        </w:numPr>
      </w:pPr>
      <w:r w:rsidRPr="00AE096F">
        <w:t xml:space="preserve">Môi trường hợp nhất, nơi </w:t>
      </w:r>
      <w:r w:rsidR="00DF2071" w:rsidRPr="00AE096F">
        <w:t>ta</w:t>
      </w:r>
      <w:r w:rsidRPr="00AE096F">
        <w:t xml:space="preserve"> có thể phát triển cho tất cả các thiết bị Android</w:t>
      </w:r>
      <w:r w:rsidR="00DF2071" w:rsidRPr="00AE096F">
        <w:t>.</w:t>
      </w:r>
    </w:p>
    <w:p w:rsidR="00426DC9" w:rsidRPr="00AE096F" w:rsidRDefault="00426DC9" w:rsidP="007B1CD4">
      <w:pPr>
        <w:pStyle w:val="ListParagraph"/>
        <w:numPr>
          <w:ilvl w:val="0"/>
          <w:numId w:val="9"/>
        </w:numPr>
      </w:pPr>
      <w:r w:rsidRPr="00AE096F">
        <w:t>Instant Run để thúc đẩy thay đổi cho ứng dụng đang chạ</w:t>
      </w:r>
      <w:r w:rsidR="00DF2071" w:rsidRPr="00AE096F">
        <w:t xml:space="preserve">y </w:t>
      </w:r>
      <w:r w:rsidRPr="00AE096F">
        <w:t>mà không cần xây dựng một APK mới</w:t>
      </w:r>
      <w:r w:rsidR="00DF2071" w:rsidRPr="00AE096F">
        <w:t>.</w:t>
      </w:r>
    </w:p>
    <w:p w:rsidR="00426DC9" w:rsidRPr="00AE096F" w:rsidRDefault="00426DC9" w:rsidP="007B1CD4">
      <w:pPr>
        <w:pStyle w:val="ListParagraph"/>
        <w:numPr>
          <w:ilvl w:val="0"/>
          <w:numId w:val="9"/>
        </w:numPr>
      </w:pPr>
      <w:r w:rsidRPr="00AE096F">
        <w:t>Mẫu mã và tích hợp GitHub để giúp xây dựng các tính năng ứng dụng phổ biến và nhập mã mẫu</w:t>
      </w:r>
      <w:r w:rsidR="00DF2071" w:rsidRPr="00AE096F">
        <w:t>.</w:t>
      </w:r>
    </w:p>
    <w:p w:rsidR="00426DC9" w:rsidRPr="00AE096F" w:rsidRDefault="00426DC9" w:rsidP="007B1CD4">
      <w:pPr>
        <w:pStyle w:val="ListParagraph"/>
        <w:numPr>
          <w:ilvl w:val="0"/>
          <w:numId w:val="9"/>
        </w:numPr>
      </w:pPr>
      <w:r w:rsidRPr="00AE096F">
        <w:t>Các công cụ và khuôn khổ thử nghiệm mở rộng</w:t>
      </w:r>
      <w:r w:rsidR="00DF2071" w:rsidRPr="00AE096F">
        <w:t>.</w:t>
      </w:r>
    </w:p>
    <w:p w:rsidR="00426DC9" w:rsidRPr="00AE096F" w:rsidRDefault="00426DC9" w:rsidP="007B1CD4">
      <w:pPr>
        <w:pStyle w:val="ListParagraph"/>
        <w:numPr>
          <w:ilvl w:val="0"/>
          <w:numId w:val="9"/>
        </w:numPr>
      </w:pPr>
      <w:r w:rsidRPr="00AE096F">
        <w:t>Công cụ lint để bắt hiệu suất, khả năng sử dụng, tương thích phiên bản, và các vấn đề khác</w:t>
      </w:r>
      <w:r w:rsidR="00DF2071" w:rsidRPr="00AE096F">
        <w:t>.</w:t>
      </w:r>
    </w:p>
    <w:p w:rsidR="00426DC9" w:rsidRPr="00AE096F" w:rsidRDefault="00426DC9" w:rsidP="007B1CD4">
      <w:pPr>
        <w:pStyle w:val="ListParagraph"/>
        <w:numPr>
          <w:ilvl w:val="0"/>
          <w:numId w:val="9"/>
        </w:numPr>
      </w:pPr>
      <w:r w:rsidRPr="00AE096F">
        <w:t>Hỗ trợ C ++ và NDK</w:t>
      </w:r>
      <w:r w:rsidR="00DF2071" w:rsidRPr="00AE096F">
        <w:t>.</w:t>
      </w:r>
    </w:p>
    <w:p w:rsidR="00426DC9" w:rsidRPr="00AE096F" w:rsidRDefault="00426DC9" w:rsidP="007B1CD4">
      <w:pPr>
        <w:pStyle w:val="ListParagraph"/>
        <w:numPr>
          <w:ilvl w:val="0"/>
          <w:numId w:val="9"/>
        </w:numPr>
      </w:pPr>
      <w:r w:rsidRPr="00AE096F">
        <w:t>Tích hợp hỗ trợ Google Cloud Platform, giúp dễ dàng tích hợp Google Cloud Messaging và App Engine</w:t>
      </w:r>
      <w:r w:rsidR="00DF2071" w:rsidRPr="00AE096F">
        <w:t>.</w:t>
      </w:r>
    </w:p>
    <w:p w:rsidR="00426DC9" w:rsidRPr="00AE096F" w:rsidRDefault="00426DC9" w:rsidP="009F1D29">
      <w:pPr>
        <w:pStyle w:val="Heading4"/>
      </w:pPr>
      <w:r w:rsidRPr="00AE096F">
        <w:t>Giải thuật</w:t>
      </w:r>
    </w:p>
    <w:p w:rsidR="00426DC9" w:rsidRPr="00AE096F" w:rsidRDefault="00426DC9" w:rsidP="009F1D29">
      <w:pPr>
        <w:pStyle w:val="Heading5"/>
      </w:pPr>
      <w:r w:rsidRPr="00AE096F">
        <w:t>Giải thuật tổng quát</w:t>
      </w:r>
    </w:p>
    <w:p w:rsidR="00426DC9" w:rsidRPr="00AE096F" w:rsidRDefault="00426DC9" w:rsidP="009F1D29">
      <w:r w:rsidRPr="00AE096F">
        <w:t>Khi ứng dụng khởi động, nó sẽ yêu cầu người sử dụng nhập vào username, password và địa chỉ IP. Nếu 1 trong 2 cái không trùng khớp với dữ liệu cho trước, ứng dụng sẽ yêu cầu người sử dụng nhập lại cả 2. Khi cả 2 đều trùng khớp, ứng dụng sẽ đọc địa chỉ IP và truy cập đến đường link chứa JSON về các tầng và các phòng để lấy dữ liệu. Khi người dùng chọn từng phòng, ứng dụng sẽ truy cập vào đường link tương ứng với mỗi phòng để lấy dữ liệu về các thiết bị. Sau đó, hiển thị lên màn hình.</w:t>
      </w:r>
    </w:p>
    <w:p w:rsidR="00426DC9" w:rsidRPr="00AE096F" w:rsidRDefault="009349CF" w:rsidP="00284D0A">
      <w:pPr>
        <w:ind w:firstLine="900"/>
        <w:jc w:val="center"/>
      </w:pPr>
      <w:r w:rsidRPr="00AE096F">
        <w:object w:dxaOrig="3735" w:dyaOrig="12840">
          <v:shape id="_x0000_i1027" type="#_x0000_t75" style="width:202.05pt;height:553.45pt" o:ole="">
            <v:imagedata r:id="rId89" o:title=""/>
          </v:shape>
          <o:OLEObject Type="Embed" ProgID="Visio.Drawing.11" ShapeID="_x0000_i1027" DrawAspect="Content" ObjectID="_1559838497" r:id="rId90"/>
        </w:object>
      </w:r>
    </w:p>
    <w:p w:rsidR="0094136E" w:rsidRDefault="00C716BB" w:rsidP="0094136E">
      <w:pPr>
        <w:pStyle w:val="Caption"/>
      </w:pPr>
      <w:bookmarkStart w:id="184" w:name="_Toc485986662"/>
      <w:bookmarkStart w:id="185" w:name="_Toc485986896"/>
      <w:r w:rsidRPr="00AE096F">
        <w:t xml:space="preserve">Hình </w:t>
      </w:r>
      <w:r w:rsidRPr="00AE096F">
        <w:fldChar w:fldCharType="begin"/>
      </w:r>
      <w:r w:rsidRPr="00AE096F">
        <w:instrText xml:space="preserve"> STYLEREF  \s "Heading 2" </w:instrText>
      </w:r>
      <w:r w:rsidRPr="00AE096F">
        <w:fldChar w:fldCharType="separate"/>
      </w:r>
      <w:r w:rsidR="00BB03B3">
        <w:rPr>
          <w:noProof/>
        </w:rPr>
        <w:t>7</w:t>
      </w:r>
      <w:r w:rsidRPr="00AE096F">
        <w:fldChar w:fldCharType="end"/>
      </w:r>
      <w:r w:rsidRPr="00AE096F">
        <w:t>.</w:t>
      </w:r>
      <w:r w:rsidRPr="00AE096F">
        <w:fldChar w:fldCharType="begin"/>
      </w:r>
      <w:r w:rsidRPr="00AE096F">
        <w:instrText xml:space="preserve"> SEQ Hình_ \* ARABIC \s 1 </w:instrText>
      </w:r>
      <w:r w:rsidRPr="00AE096F">
        <w:fldChar w:fldCharType="separate"/>
      </w:r>
      <w:r w:rsidR="00BB03B3">
        <w:rPr>
          <w:noProof/>
        </w:rPr>
        <w:t>13</w:t>
      </w:r>
      <w:r w:rsidRPr="00AE096F">
        <w:rPr>
          <w:noProof/>
        </w:rPr>
        <w:fldChar w:fldCharType="end"/>
      </w:r>
      <w:r w:rsidRPr="00AE096F">
        <w:rPr>
          <w:noProof/>
        </w:rPr>
        <w:t xml:space="preserve"> </w:t>
      </w:r>
      <w:r w:rsidR="0094136E" w:rsidRPr="00AE096F">
        <w:t xml:space="preserve">Giải thuật tổng quát ứng dụng </w:t>
      </w:r>
      <w:r w:rsidR="00AF3C1A" w:rsidRPr="00AE096F">
        <w:t>Android</w:t>
      </w:r>
      <w:bookmarkEnd w:id="184"/>
      <w:bookmarkEnd w:id="185"/>
    </w:p>
    <w:p w:rsidR="00426DC9" w:rsidRPr="00AE096F" w:rsidRDefault="00426DC9" w:rsidP="007B1CD4">
      <w:pPr>
        <w:pStyle w:val="ListParagraph"/>
        <w:numPr>
          <w:ilvl w:val="0"/>
          <w:numId w:val="10"/>
        </w:numPr>
        <w:jc w:val="left"/>
        <w:rPr>
          <w:vanish/>
        </w:rPr>
      </w:pPr>
    </w:p>
    <w:p w:rsidR="00426DC9" w:rsidRPr="00AE096F" w:rsidRDefault="00426DC9" w:rsidP="009F1D29">
      <w:pPr>
        <w:pStyle w:val="Heading5"/>
      </w:pPr>
      <w:r w:rsidRPr="00AE096F">
        <w:lastRenderedPageBreak/>
        <w:t>Đọc dữ liệu tầng và phòng</w:t>
      </w:r>
    </w:p>
    <w:p w:rsidR="00426DC9" w:rsidRPr="00AE096F" w:rsidRDefault="00426DC9" w:rsidP="00C11B9A">
      <w:r w:rsidRPr="00AE096F">
        <w:t xml:space="preserve">Cùng lúc với đăng nhập username và password, người dùng cũng được yêu cầu nhập địa chỉ IP. Sau đó, ứng dụng sẽ truy cập vào địa chỉ IP </w:t>
      </w:r>
      <w:hyperlink w:history="1">
        <w:r w:rsidRPr="00AE096F">
          <w:rPr>
            <w:rStyle w:val="Hyperlink"/>
          </w:rPr>
          <w:t>http://"+ip+":3000/house/floors</w:t>
        </w:r>
      </w:hyperlink>
      <w:r w:rsidRPr="00AE096F">
        <w:t>,</w:t>
      </w:r>
      <w:r w:rsidR="006A4C6D" w:rsidRPr="00AE096F">
        <w:t xml:space="preserve"> </w:t>
      </w:r>
      <w:r w:rsidRPr="00AE096F">
        <w:t>rồi đọc JSON. Tại đây, ứng dụng sẽ đếm chính xác có bao nhiêu tầng, mỗi tầng có bao nhiêu phòng, đọc tên mỗi tầng, địa chỉ id và tên mỗi phòng.</w:t>
      </w:r>
      <w:r w:rsidR="00C11B9A" w:rsidRPr="00AE096F">
        <w:t xml:space="preserve"> </w:t>
      </w:r>
      <w:r w:rsidRPr="00AE096F">
        <w:t>Ứng dụng sẽ xuất tên các tầng và các phòng tương ứng với mỗi tầng.</w:t>
      </w:r>
    </w:p>
    <w:p w:rsidR="00426DC9" w:rsidRPr="00AE096F" w:rsidRDefault="00426DC9" w:rsidP="00C11B9A">
      <w:r w:rsidRPr="00AE096F">
        <w:t>Sơ đồ giải thuật cụ thể như sau:</w:t>
      </w:r>
    </w:p>
    <w:p w:rsidR="00426DC9" w:rsidRPr="00AE096F" w:rsidRDefault="00A139E0" w:rsidP="00426DC9">
      <w:pPr>
        <w:jc w:val="center"/>
      </w:pPr>
      <w:r w:rsidRPr="00AE096F">
        <w:object w:dxaOrig="1524" w:dyaOrig="9670">
          <v:shape id="_x0000_i1028" type="#_x0000_t75" style="width:102.1pt;height:437.35pt" o:ole="">
            <v:imagedata r:id="rId91" o:title=""/>
          </v:shape>
          <o:OLEObject Type="Embed" ProgID="Visio.Drawing.11" ShapeID="_x0000_i1028" DrawAspect="Content" ObjectID="_1559838498" r:id="rId92"/>
        </w:object>
      </w:r>
    </w:p>
    <w:p w:rsidR="00C11B9A" w:rsidRDefault="00C716BB" w:rsidP="004F015A">
      <w:pPr>
        <w:pStyle w:val="Caption"/>
      </w:pPr>
      <w:bookmarkStart w:id="186" w:name="_Toc485986663"/>
      <w:bookmarkStart w:id="187" w:name="_Toc485986897"/>
      <w:r w:rsidRPr="00AE096F">
        <w:t xml:space="preserve">Hình </w:t>
      </w:r>
      <w:r w:rsidRPr="00AE096F">
        <w:fldChar w:fldCharType="begin"/>
      </w:r>
      <w:r w:rsidRPr="00AE096F">
        <w:instrText xml:space="preserve"> STYLEREF  \s "Heading 2" </w:instrText>
      </w:r>
      <w:r w:rsidRPr="00AE096F">
        <w:fldChar w:fldCharType="separate"/>
      </w:r>
      <w:r w:rsidR="00BB03B3">
        <w:rPr>
          <w:noProof/>
        </w:rPr>
        <w:t>7</w:t>
      </w:r>
      <w:r w:rsidRPr="00AE096F">
        <w:fldChar w:fldCharType="end"/>
      </w:r>
      <w:r w:rsidRPr="00AE096F">
        <w:t>.</w:t>
      </w:r>
      <w:r w:rsidRPr="00AE096F">
        <w:fldChar w:fldCharType="begin"/>
      </w:r>
      <w:r w:rsidRPr="00AE096F">
        <w:instrText xml:space="preserve"> SEQ Hình_ \* ARABIC \s 1 </w:instrText>
      </w:r>
      <w:r w:rsidRPr="00AE096F">
        <w:fldChar w:fldCharType="separate"/>
      </w:r>
      <w:r w:rsidR="00BB03B3">
        <w:rPr>
          <w:noProof/>
        </w:rPr>
        <w:t>14</w:t>
      </w:r>
      <w:r w:rsidRPr="00AE096F">
        <w:rPr>
          <w:noProof/>
        </w:rPr>
        <w:fldChar w:fldCharType="end"/>
      </w:r>
      <w:r w:rsidRPr="00AE096F">
        <w:rPr>
          <w:noProof/>
        </w:rPr>
        <w:t xml:space="preserve"> </w:t>
      </w:r>
      <w:r w:rsidR="00C11B9A" w:rsidRPr="00AE096F">
        <w:t>Giải thuật đọc dữ liệu tầng và phòng</w:t>
      </w:r>
      <w:bookmarkEnd w:id="186"/>
      <w:bookmarkEnd w:id="187"/>
    </w:p>
    <w:p w:rsidR="00426DC9" w:rsidRPr="00AE096F" w:rsidRDefault="00426DC9" w:rsidP="009F1D29">
      <w:pPr>
        <w:pStyle w:val="Heading5"/>
      </w:pPr>
      <w:r w:rsidRPr="00AE096F">
        <w:lastRenderedPageBreak/>
        <w:t>Đọc dữ liệu thiết bị trong mỗi phòng</w:t>
      </w:r>
    </w:p>
    <w:p w:rsidR="00426DC9" w:rsidRPr="00AE096F" w:rsidRDefault="00426DC9" w:rsidP="00987588">
      <w:r w:rsidRPr="00AE096F">
        <w:t xml:space="preserve">Khi người dùng click vào từng phòng, ứng dụng sẽ gọi lại id của phòng đó, rồi truy cập đến link </w:t>
      </w:r>
      <w:hyperlink w:history="1">
        <w:r w:rsidRPr="00AE096F">
          <w:rPr>
            <w:rStyle w:val="Hyperlink"/>
          </w:rPr>
          <w:t>http://"+ip+":3000/house/floors/rooms/"+id_room+"/devices</w:t>
        </w:r>
      </w:hyperlink>
      <w:r w:rsidRPr="00AE096F">
        <w:t>. Ứng dụng sẽ đọc JSON để đếm số lượng các thiết bị trong phòng đó,</w:t>
      </w:r>
      <w:r w:rsidR="005E13C4" w:rsidRPr="00AE096F">
        <w:t xml:space="preserve"> đồng thời đọc</w:t>
      </w:r>
      <w:r w:rsidRPr="00AE096F">
        <w:t xml:space="preserve"> tên gọi, </w:t>
      </w:r>
      <w:r w:rsidR="005E13C4" w:rsidRPr="00AE096F">
        <w:t xml:space="preserve">giá trị </w:t>
      </w:r>
      <w:r w:rsidRPr="00AE096F">
        <w:t>trạ</w:t>
      </w:r>
      <w:r w:rsidR="005E13C4" w:rsidRPr="00AE096F">
        <w:t xml:space="preserve">ng thái, </w:t>
      </w:r>
      <w:r w:rsidRPr="00AE096F">
        <w:t>id</w:t>
      </w:r>
      <w:r w:rsidR="005E13C4" w:rsidRPr="00AE096F">
        <w:t>, loại thiết bị, loại module</w:t>
      </w:r>
      <w:r w:rsidRPr="00AE096F">
        <w:t xml:space="preserve"> của chúng để truy xuấ</w:t>
      </w:r>
      <w:r w:rsidR="00987588" w:rsidRPr="00AE096F">
        <w:t xml:space="preserve">t ra màn hình. </w:t>
      </w:r>
    </w:p>
    <w:p w:rsidR="00426DC9" w:rsidRPr="00AE096F" w:rsidRDefault="002C0297" w:rsidP="00426DC9">
      <w:pPr>
        <w:jc w:val="center"/>
      </w:pPr>
      <w:r w:rsidRPr="00AE096F">
        <w:object w:dxaOrig="1524" w:dyaOrig="9444">
          <v:shape id="_x0000_i1029" type="#_x0000_t75" style="width:73.05pt;height:454.55pt" o:ole="">
            <v:imagedata r:id="rId93" o:title=""/>
          </v:shape>
          <o:OLEObject Type="Embed" ProgID="Visio.Drawing.11" ShapeID="_x0000_i1029" DrawAspect="Content" ObjectID="_1559838499" r:id="rId94"/>
        </w:object>
      </w:r>
    </w:p>
    <w:p w:rsidR="00856419" w:rsidRPr="00AE096F" w:rsidRDefault="00C716BB" w:rsidP="00090BB2">
      <w:pPr>
        <w:pStyle w:val="Caption"/>
      </w:pPr>
      <w:bookmarkStart w:id="188" w:name="_Toc485986664"/>
      <w:bookmarkStart w:id="189" w:name="_Toc485986898"/>
      <w:r w:rsidRPr="00AE096F">
        <w:t xml:space="preserve">Hình </w:t>
      </w:r>
      <w:r w:rsidRPr="00AE096F">
        <w:fldChar w:fldCharType="begin"/>
      </w:r>
      <w:r w:rsidRPr="00AE096F">
        <w:instrText xml:space="preserve"> STYLEREF  \s "Heading 2" </w:instrText>
      </w:r>
      <w:r w:rsidRPr="00AE096F">
        <w:fldChar w:fldCharType="separate"/>
      </w:r>
      <w:r w:rsidR="00BB03B3">
        <w:rPr>
          <w:noProof/>
        </w:rPr>
        <w:t>7</w:t>
      </w:r>
      <w:r w:rsidRPr="00AE096F">
        <w:fldChar w:fldCharType="end"/>
      </w:r>
      <w:r w:rsidRPr="00AE096F">
        <w:t>.</w:t>
      </w:r>
      <w:r w:rsidRPr="00AE096F">
        <w:fldChar w:fldCharType="begin"/>
      </w:r>
      <w:r w:rsidRPr="00AE096F">
        <w:instrText xml:space="preserve"> SEQ Hình_ \* ARABIC \s 1 </w:instrText>
      </w:r>
      <w:r w:rsidRPr="00AE096F">
        <w:fldChar w:fldCharType="separate"/>
      </w:r>
      <w:r w:rsidR="00BB03B3">
        <w:rPr>
          <w:noProof/>
        </w:rPr>
        <w:t>15</w:t>
      </w:r>
      <w:r w:rsidRPr="00AE096F">
        <w:rPr>
          <w:noProof/>
        </w:rPr>
        <w:fldChar w:fldCharType="end"/>
      </w:r>
      <w:r w:rsidR="006A4C6D" w:rsidRPr="00AE096F">
        <w:rPr>
          <w:noProof/>
        </w:rPr>
        <w:t xml:space="preserve"> </w:t>
      </w:r>
      <w:r w:rsidR="004232DE" w:rsidRPr="00AE096F">
        <w:t>Giải thuật đọc dữ liệu thiết bị trong mỗi phòng</w:t>
      </w:r>
      <w:bookmarkEnd w:id="188"/>
      <w:bookmarkEnd w:id="189"/>
    </w:p>
    <w:p w:rsidR="00987588" w:rsidRPr="00AE096F" w:rsidRDefault="00987588" w:rsidP="009F1D29">
      <w:pPr>
        <w:pStyle w:val="Heading5"/>
      </w:pPr>
      <w:r w:rsidRPr="00AE096F">
        <w:t>Phân loại thiết bị</w:t>
      </w:r>
    </w:p>
    <w:p w:rsidR="00987588" w:rsidRPr="00AE096F" w:rsidRDefault="005E13C4" w:rsidP="00987588">
      <w:r w:rsidRPr="00AE096F">
        <w:t xml:space="preserve">Để việc lập trình cũng như sắp đặt khoa học, tiện lợi cho người dùng, ta tiến hành phân loại thiết bị. Đầu tiên, ta phân làm 2 loại lớn: Đèn và Cảm biến. Đối với các thiết bị </w:t>
      </w:r>
      <w:r w:rsidRPr="00AE096F">
        <w:lastRenderedPageBreak/>
        <w:t>cảm biến, ta sẽ xuất ra hình ảnh đại diện, tên thiết bị và giá trị đi kèm. Đối với đèn, ta chia làm 3 loại nhỏ: đèn ON/OFF, đèn điều chỉnh độ sáng và đèn RGB. Đối với đèn ON/OFF, ta sẽ xuất ra hình ảnh đại diện, tên đèn và Switch đi kèm. Đối với đèn điều chỉnh độ sáng, ta thay Switch bằng SeekBar. Đối với đèn RGB, ta phải tạo 1 nút để nhấn vào thì hiệ</w:t>
      </w:r>
      <w:r w:rsidR="001832F2" w:rsidRPr="00AE096F">
        <w:t>n ra hộp thoại</w:t>
      </w:r>
      <w:r w:rsidRPr="00AE096F">
        <w:t xml:space="preserve"> chọn màu</w:t>
      </w:r>
      <w:r w:rsidR="001832F2" w:rsidRPr="00AE096F">
        <w:t xml:space="preserve"> (Color Picker Dialog)</w:t>
      </w:r>
      <w:r w:rsidR="0068411D" w:rsidRPr="00AE096F">
        <w:t>.</w:t>
      </w:r>
    </w:p>
    <w:p w:rsidR="0068411D" w:rsidRPr="00AE096F" w:rsidRDefault="00A139E0" w:rsidP="002C0297">
      <w:pPr>
        <w:jc w:val="center"/>
      </w:pPr>
      <w:r w:rsidRPr="00AE096F">
        <w:object w:dxaOrig="4571" w:dyaOrig="12775">
          <v:shape id="_x0000_i1030" type="#_x0000_t75" style="width:234.25pt;height:651.2pt" o:ole="">
            <v:imagedata r:id="rId95" o:title=""/>
          </v:shape>
          <o:OLEObject Type="Embed" ProgID="Visio.Drawing.11" ShapeID="_x0000_i1030" DrawAspect="Content" ObjectID="_1559838500" r:id="rId96"/>
        </w:object>
      </w:r>
    </w:p>
    <w:p w:rsidR="00A00537" w:rsidRPr="00AE096F" w:rsidRDefault="00C716BB" w:rsidP="00D965A2">
      <w:pPr>
        <w:pStyle w:val="Caption"/>
        <w:sectPr w:rsidR="00A00537" w:rsidRPr="00AE096F" w:rsidSect="00C52A3A">
          <w:headerReference w:type="default" r:id="rId97"/>
          <w:footerReference w:type="default" r:id="rId98"/>
          <w:pgSz w:w="11907" w:h="16839" w:code="9"/>
          <w:pgMar w:top="1418" w:right="1134" w:bottom="1620" w:left="1701" w:header="360" w:footer="403" w:gutter="0"/>
          <w:cols w:space="720"/>
          <w:formProt w:val="0"/>
          <w:docGrid w:linePitch="360" w:charSpace="-6145"/>
        </w:sectPr>
      </w:pPr>
      <w:bookmarkStart w:id="190" w:name="_Toc485986665"/>
      <w:bookmarkStart w:id="191" w:name="_Toc485986899"/>
      <w:r w:rsidRPr="00AE096F">
        <w:t xml:space="preserve">Hình </w:t>
      </w:r>
      <w:r w:rsidRPr="00AE096F">
        <w:fldChar w:fldCharType="begin"/>
      </w:r>
      <w:r w:rsidRPr="00AE096F">
        <w:instrText xml:space="preserve"> STYLEREF  \s "Heading 2" </w:instrText>
      </w:r>
      <w:r w:rsidRPr="00AE096F">
        <w:fldChar w:fldCharType="separate"/>
      </w:r>
      <w:r w:rsidR="00BB03B3">
        <w:rPr>
          <w:noProof/>
        </w:rPr>
        <w:t>7</w:t>
      </w:r>
      <w:r w:rsidRPr="00AE096F">
        <w:fldChar w:fldCharType="end"/>
      </w:r>
      <w:r w:rsidRPr="00AE096F">
        <w:t>.</w:t>
      </w:r>
      <w:r w:rsidRPr="00AE096F">
        <w:fldChar w:fldCharType="begin"/>
      </w:r>
      <w:r w:rsidRPr="00AE096F">
        <w:instrText xml:space="preserve"> SEQ Hình_ \* ARABIC \s 1 </w:instrText>
      </w:r>
      <w:r w:rsidRPr="00AE096F">
        <w:fldChar w:fldCharType="separate"/>
      </w:r>
      <w:r w:rsidR="00BB03B3">
        <w:rPr>
          <w:noProof/>
        </w:rPr>
        <w:t>16</w:t>
      </w:r>
      <w:r w:rsidRPr="00AE096F">
        <w:rPr>
          <w:noProof/>
        </w:rPr>
        <w:fldChar w:fldCharType="end"/>
      </w:r>
      <w:r w:rsidRPr="00AE096F">
        <w:rPr>
          <w:noProof/>
        </w:rPr>
        <w:t xml:space="preserve"> </w:t>
      </w:r>
      <w:r w:rsidR="002C0297" w:rsidRPr="00AE096F">
        <w:t>Giải thuật phân loại thiết bị</w:t>
      </w:r>
      <w:bookmarkEnd w:id="190"/>
      <w:bookmarkEnd w:id="191"/>
      <w:r w:rsidR="00D965A2" w:rsidRPr="00AE096F">
        <w:br w:type="page"/>
      </w:r>
    </w:p>
    <w:p w:rsidR="00DA5B54" w:rsidRPr="00AE096F" w:rsidRDefault="00271145" w:rsidP="00D12B0C">
      <w:pPr>
        <w:pStyle w:val="Heading2"/>
        <w:ind w:left="1890" w:hanging="1890"/>
      </w:pPr>
      <w:bookmarkStart w:id="192" w:name="_Toc485986539"/>
      <w:r w:rsidRPr="00AE096F">
        <w:rPr>
          <w:caps w:val="0"/>
        </w:rPr>
        <w:lastRenderedPageBreak/>
        <w:t>MÔ HÌNH TRUYỀN VÀ NHẬN  DỮ LIỆU TRONG HỆ THỐNG</w:t>
      </w:r>
      <w:bookmarkEnd w:id="192"/>
    </w:p>
    <w:p w:rsidR="00DA5B54" w:rsidRPr="00AE096F" w:rsidRDefault="00DA5B54" w:rsidP="00DA5B54">
      <w:r w:rsidRPr="00AE096F">
        <w:t xml:space="preserve">Hệ thống nhà thông minh SmartHome là một hệ thống hoạt động theo thời gian thực, do đó quá trình truyền và nhận dữ liệu của các thiết bị trong hệ thống phải đảm bảo tính tức thời và chính xác. Như đã phân tích trong các phần trước, giao thức Mqtt và giao thức Socket IO được sử dụng để đảm báo quá trình truyền và nhận dữ liệu trong hệ thống. </w:t>
      </w:r>
      <w:r w:rsidR="00D12B0C" w:rsidRPr="00AE096F">
        <w:t>Chương</w:t>
      </w:r>
      <w:r w:rsidRPr="00AE096F">
        <w:t xml:space="preserve"> này mô tả quá trình chi tiết quá trình các thiết bị trong hệ thống trao đổi, liên lạc và truyền dữ liệu</w:t>
      </w:r>
      <w:r w:rsidR="00E72831" w:rsidRPr="00AE096F">
        <w:t xml:space="preserve"> với nhau.</w:t>
      </w:r>
    </w:p>
    <w:p w:rsidR="00380CBD" w:rsidRPr="00AE096F" w:rsidRDefault="00E72831" w:rsidP="00E72831">
      <w:pPr>
        <w:pStyle w:val="Heading3"/>
      </w:pPr>
      <w:bookmarkStart w:id="193" w:name="_Toc485986540"/>
      <w:r w:rsidRPr="00AE096F">
        <w:t xml:space="preserve">Truyền và nhận </w:t>
      </w:r>
      <w:r w:rsidR="003B3663" w:rsidRPr="00AE096F">
        <w:t>dữ</w:t>
      </w:r>
      <w:r w:rsidRPr="00AE096F">
        <w:t xml:space="preserve"> liệ</w:t>
      </w:r>
      <w:r w:rsidR="00946776" w:rsidRPr="00AE096F">
        <w:t xml:space="preserve">u giữa Devices và </w:t>
      </w:r>
      <w:r w:rsidR="00067BD6" w:rsidRPr="00AE096F">
        <w:t>Server</w:t>
      </w:r>
      <w:bookmarkEnd w:id="193"/>
    </w:p>
    <w:p w:rsidR="00702A95" w:rsidRPr="00AE096F" w:rsidRDefault="00702A95" w:rsidP="00702A95">
      <w:pPr>
        <w:pStyle w:val="Heading4"/>
      </w:pPr>
      <w:r w:rsidRPr="00AE096F">
        <w:t>Sơ đồ khối</w:t>
      </w:r>
    </w:p>
    <w:p w:rsidR="00702A95" w:rsidRPr="00AE096F" w:rsidRDefault="00A542E3" w:rsidP="00702A95">
      <w:r w:rsidRPr="00AE096F">
        <w:t>Quá trình giao tiếp giữa các thiết bị phần cứng với Server trung tâm sử dụng giao thức chính là Mqtt. Tuy nhiên m</w:t>
      </w:r>
      <w:r w:rsidR="00702A95" w:rsidRPr="00AE096F">
        <w:t>ột vấn đề đặt ra là ở lớp phần cứng sử dụng nhiều chuẩn truyền dữ liệu khác nhau và các giao thức khác nhau như Ethernet,</w:t>
      </w:r>
      <w:r w:rsidRPr="00AE096F">
        <w:t xml:space="preserve"> RS485,</w:t>
      </w:r>
      <w:r w:rsidR="00702A95" w:rsidRPr="00AE096F">
        <w:t xml:space="preserve"> Wi-Fi, ZigBee.</w:t>
      </w:r>
      <w:r w:rsidRPr="00AE096F">
        <w:t xml:space="preserve"> Trong đó mạng ZigBee và RS485 không kết nối trực tiếp vào mạng Lan của hệ thống và cũng không hỗ trợ giao thức Mqtt hoạt động dựa trên mô hình TCP/IP. </w:t>
      </w:r>
      <w:r w:rsidR="00702A95" w:rsidRPr="00AE096F">
        <w:t xml:space="preserve"> </w:t>
      </w:r>
      <w:bookmarkStart w:id="194" w:name="_Toc485583092"/>
      <w:r w:rsidR="00702A95" w:rsidRPr="00AE096F">
        <w:t xml:space="preserve"> Do đó để giải quyết vấn đề này cần thiết kế lớp middleware liên kết các thiết bị không hỗ trợ giao thức Mqtt với Server trung tâm.</w:t>
      </w:r>
    </w:p>
    <w:p w:rsidR="00FE0A80" w:rsidRPr="00AE096F" w:rsidRDefault="00FE0A80" w:rsidP="00FE0A80">
      <w:pPr>
        <w:jc w:val="center"/>
      </w:pPr>
      <w:r w:rsidRPr="00AE096F">
        <w:rPr>
          <w:noProof/>
          <w:lang w:eastAsia="vi-VN"/>
        </w:rPr>
        <w:drawing>
          <wp:inline distT="0" distB="0" distL="0" distR="0" wp14:anchorId="1B46C741" wp14:editId="0556CE4D">
            <wp:extent cx="4424321" cy="2768806"/>
            <wp:effectExtent l="0" t="0" r="0" b="0"/>
            <wp:docPr id="325" name="Picture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4442611" cy="2780252"/>
                    </a:xfrm>
                    <a:prstGeom prst="rect">
                      <a:avLst/>
                    </a:prstGeom>
                    <a:noFill/>
                  </pic:spPr>
                </pic:pic>
              </a:graphicData>
            </a:graphic>
          </wp:inline>
        </w:drawing>
      </w:r>
    </w:p>
    <w:p w:rsidR="008C5BC6" w:rsidRDefault="00FE0A80" w:rsidP="008C5BC6">
      <w:pPr>
        <w:pStyle w:val="Caption"/>
      </w:pPr>
      <w:bookmarkStart w:id="195" w:name="_Toc485986666"/>
      <w:bookmarkStart w:id="196" w:name="_Toc485986900"/>
      <w:r w:rsidRPr="00AE096F">
        <w:t xml:space="preserve">Hình </w:t>
      </w:r>
      <w:r w:rsidRPr="00AE096F">
        <w:fldChar w:fldCharType="begin"/>
      </w:r>
      <w:r w:rsidRPr="00AE096F">
        <w:instrText xml:space="preserve"> STYLEREF  \s "Heading 2" </w:instrText>
      </w:r>
      <w:r w:rsidRPr="00AE096F">
        <w:fldChar w:fldCharType="separate"/>
      </w:r>
      <w:r w:rsidR="00BB03B3">
        <w:rPr>
          <w:noProof/>
        </w:rPr>
        <w:t>8</w:t>
      </w:r>
      <w:r w:rsidRPr="00AE096F">
        <w:fldChar w:fldCharType="end"/>
      </w:r>
      <w:r w:rsidRPr="00AE096F">
        <w:t>.</w:t>
      </w:r>
      <w:r w:rsidR="009F2BF3" w:rsidRPr="00AE096F">
        <w:fldChar w:fldCharType="begin"/>
      </w:r>
      <w:r w:rsidR="009F2BF3" w:rsidRPr="00AE096F">
        <w:instrText xml:space="preserve"> SEQ Hình_ \* ARABIC \r 1 </w:instrText>
      </w:r>
      <w:r w:rsidR="009F2BF3" w:rsidRPr="00AE096F">
        <w:fldChar w:fldCharType="separate"/>
      </w:r>
      <w:r w:rsidR="00BB03B3">
        <w:rPr>
          <w:noProof/>
        </w:rPr>
        <w:t>1</w:t>
      </w:r>
      <w:r w:rsidR="009F2BF3" w:rsidRPr="00AE096F">
        <w:fldChar w:fldCharType="end"/>
      </w:r>
      <w:r w:rsidRPr="00AE096F">
        <w:rPr>
          <w:noProof/>
        </w:rPr>
        <w:t xml:space="preserve"> </w:t>
      </w:r>
      <w:r w:rsidRPr="00AE096F">
        <w:t>Mô hình truyền dữ liệu từ devices đến server</w:t>
      </w:r>
      <w:bookmarkEnd w:id="195"/>
      <w:bookmarkEnd w:id="196"/>
    </w:p>
    <w:p w:rsidR="00A542E3" w:rsidRPr="00AE096F" w:rsidRDefault="004F1C91" w:rsidP="008C5BC6">
      <w:r w:rsidRPr="00AE096F">
        <w:lastRenderedPageBreak/>
        <w:t xml:space="preserve">Với cách thiết kế này, từ lớp Server chỉ cần sử dụng giao thức Mqtt để giao tiếp với toàn bộ các thiết bị phần cứng </w:t>
      </w:r>
      <w:r w:rsidR="00E11229" w:rsidRPr="00AE096F">
        <w:t>khác nhau</w:t>
      </w:r>
      <w:r w:rsidRPr="00AE096F">
        <w:t xml:space="preserve">, dù nó sử dụng phương thức nào để kết nối vào hệ thống. Điều này đặc biết quan trọng giúp hệ thống có thể dễ dàng mở rộng, kết hợp được nhiều chuẩn truyền dữ liệu khác nhau, tận dụng được ưu điểm của chúng và ứng dụng vào những mục đích </w:t>
      </w:r>
      <w:r w:rsidR="00471F4B" w:rsidRPr="00AE096F">
        <w:t xml:space="preserve">và điều kiện </w:t>
      </w:r>
      <w:r w:rsidRPr="00AE096F">
        <w:t>phù hợp tương ứ</w:t>
      </w:r>
      <w:r w:rsidR="00DD735A" w:rsidRPr="00AE096F">
        <w:t xml:space="preserve">ng mà không ảnh hưởng đến quá trình thiết kế lớp phần mềm đặc biệt là thiết kế Server trung tâm. </w:t>
      </w:r>
    </w:p>
    <w:p w:rsidR="00A542E3" w:rsidRPr="00AE096F" w:rsidRDefault="004F1C91" w:rsidP="00BB5C1E">
      <w:pPr>
        <w:pStyle w:val="Heading4"/>
      </w:pPr>
      <w:r w:rsidRPr="00AE096F">
        <w:t xml:space="preserve"> </w:t>
      </w:r>
      <w:r w:rsidR="00B03D21" w:rsidRPr="00AE096F">
        <w:t xml:space="preserve">Thiết kế mô hình giao tiếp dựa trên giao thức Mqtt </w:t>
      </w:r>
      <w:r w:rsidR="00BB5C1E" w:rsidRPr="00AE096F">
        <w:t xml:space="preserve"> </w:t>
      </w:r>
    </w:p>
    <w:p w:rsidR="00BB5C1E" w:rsidRPr="00AE096F" w:rsidRDefault="00BB5C1E" w:rsidP="0081377C">
      <w:pPr>
        <w:pStyle w:val="Heading5"/>
      </w:pPr>
      <w:r w:rsidRPr="00AE096F">
        <w:t xml:space="preserve">Quá trình </w:t>
      </w:r>
      <w:r w:rsidR="00235890" w:rsidRPr="00AE096F">
        <w:t>subscribe</w:t>
      </w:r>
    </w:p>
    <w:p w:rsidR="00640403" w:rsidRPr="00AE096F" w:rsidRDefault="00640403" w:rsidP="00640403">
      <w:r w:rsidRPr="00AE096F">
        <w:t xml:space="preserve">Như đã trình bày trong </w:t>
      </w:r>
      <w:r w:rsidRPr="00AE096F">
        <w:rPr>
          <w:i/>
        </w:rPr>
        <w:t>Chương 2 Các lý thuyết liên quan</w:t>
      </w:r>
      <w:r w:rsidRPr="00AE096F">
        <w:t>, giao thức Mqtt hoạt động dựa trên mô hình Publisher và Subscriber. Trong đó, Subscriber là đối tượng muốn nhận dữ liệu từ các Publisher thông qua một Broker. Trong hệ thống SmartHome, hầu như các thiết bị trong hệ thống đều truyền và nhận dữ liệu, tuy nhiên trong những trường hợp cụ thể, một thiết bị có thể đóng vai trò là Publisher hoặc Subscriber hoặc cả hai.</w:t>
      </w:r>
    </w:p>
    <w:p w:rsidR="00BB5C1E" w:rsidRPr="00AE096F" w:rsidRDefault="001B1328" w:rsidP="00BB5C1E">
      <w:r w:rsidRPr="00AE096F">
        <w:t xml:space="preserve">Quá trình subscribe được thực hiện tại thời điểm ban đầu lúc cấu hình </w:t>
      </w:r>
      <w:r w:rsidR="007363C6" w:rsidRPr="00AE096F">
        <w:t>thiết bị</w:t>
      </w:r>
      <w:r w:rsidRPr="00AE096F">
        <w:t xml:space="preserve"> và lúc hệ thống hoặc thiết bị được khởi động lại. Trong đó, các thiết bị sẽ subscribe topic </w:t>
      </w:r>
      <w:r w:rsidR="008C6E73" w:rsidRPr="00AE096F">
        <w:t>tương ứng với id của thiết bị đó</w:t>
      </w:r>
      <w:r w:rsidRPr="00AE096F">
        <w:t xml:space="preserve">. </w:t>
      </w:r>
      <w:r w:rsidR="001832C0" w:rsidRPr="00AE096F">
        <w:t xml:space="preserve">Trong khi đó, Server sẽ </w:t>
      </w:r>
      <w:r w:rsidR="00E87C2F" w:rsidRPr="00AE096F">
        <w:t>subscribe</w:t>
      </w:r>
      <w:r w:rsidR="001832C0" w:rsidRPr="00AE096F">
        <w:t xml:space="preserve"> các topic tương ứng với các </w:t>
      </w:r>
      <w:r w:rsidR="00E87C2F" w:rsidRPr="00AE096F">
        <w:t xml:space="preserve">loại </w:t>
      </w:r>
      <w:r w:rsidR="001832C0" w:rsidRPr="00AE096F">
        <w:t>thiết bị</w:t>
      </w:r>
      <w:r w:rsidR="00E87C2F" w:rsidRPr="00AE096F">
        <w:t xml:space="preserve"> khác nhau</w:t>
      </w:r>
      <w:r w:rsidR="001832C0" w:rsidRPr="00AE096F">
        <w:t xml:space="preserve">. </w:t>
      </w:r>
      <w:r w:rsidR="003447CA" w:rsidRPr="00AE096F">
        <w:t>Mô hình sau thể hiện quá trình subscribe</w:t>
      </w:r>
      <w:r w:rsidR="008C6E73" w:rsidRPr="00AE096F">
        <w:t xml:space="preserve"> được đơn giản hóa</w:t>
      </w:r>
      <w:r w:rsidR="003447CA" w:rsidRPr="00AE096F">
        <w:t>:</w:t>
      </w:r>
    </w:p>
    <w:p w:rsidR="003447CA" w:rsidRPr="00AE096F" w:rsidRDefault="0035067D" w:rsidP="003447CA">
      <w:pPr>
        <w:jc w:val="center"/>
      </w:pPr>
      <w:r w:rsidRPr="00AE096F">
        <w:rPr>
          <w:noProof/>
          <w:lang w:eastAsia="vi-VN"/>
        </w:rPr>
        <w:drawing>
          <wp:inline distT="0" distB="0" distL="0" distR="0" wp14:anchorId="6E351099" wp14:editId="04CAB95E">
            <wp:extent cx="5355286" cy="2375048"/>
            <wp:effectExtent l="0" t="0" r="0" b="0"/>
            <wp:docPr id="359" name="Picture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5396531" cy="2393340"/>
                    </a:xfrm>
                    <a:prstGeom prst="rect">
                      <a:avLst/>
                    </a:prstGeom>
                    <a:noFill/>
                  </pic:spPr>
                </pic:pic>
              </a:graphicData>
            </a:graphic>
          </wp:inline>
        </w:drawing>
      </w:r>
    </w:p>
    <w:p w:rsidR="008C5BC6" w:rsidRDefault="003447CA" w:rsidP="008C5BC6">
      <w:pPr>
        <w:pStyle w:val="Caption"/>
        <w:rPr>
          <w:noProof/>
        </w:rPr>
      </w:pPr>
      <w:bookmarkStart w:id="197" w:name="_Toc485986667"/>
      <w:bookmarkStart w:id="198" w:name="_Toc485986901"/>
      <w:r w:rsidRPr="00AE096F">
        <w:t xml:space="preserve">Hình </w:t>
      </w:r>
      <w:r w:rsidRPr="00AE096F">
        <w:fldChar w:fldCharType="begin"/>
      </w:r>
      <w:r w:rsidRPr="00AE096F">
        <w:instrText xml:space="preserve"> STYLEREF  \s "Heading 2" </w:instrText>
      </w:r>
      <w:r w:rsidRPr="00AE096F">
        <w:fldChar w:fldCharType="separate"/>
      </w:r>
      <w:r w:rsidR="00BB03B3">
        <w:rPr>
          <w:noProof/>
        </w:rPr>
        <w:t>8</w:t>
      </w:r>
      <w:r w:rsidRPr="00AE096F">
        <w:fldChar w:fldCharType="end"/>
      </w:r>
      <w:r w:rsidRPr="00AE096F">
        <w:t>.</w:t>
      </w:r>
      <w:r w:rsidRPr="00AE096F">
        <w:fldChar w:fldCharType="begin"/>
      </w:r>
      <w:r w:rsidRPr="00AE096F">
        <w:instrText xml:space="preserve"> SEQ Hình_ \* ARABIC \s 1 </w:instrText>
      </w:r>
      <w:r w:rsidRPr="00AE096F">
        <w:fldChar w:fldCharType="separate"/>
      </w:r>
      <w:r w:rsidR="00BB03B3">
        <w:rPr>
          <w:noProof/>
        </w:rPr>
        <w:t>2</w:t>
      </w:r>
      <w:r w:rsidRPr="00AE096F">
        <w:rPr>
          <w:noProof/>
        </w:rPr>
        <w:fldChar w:fldCharType="end"/>
      </w:r>
      <w:r w:rsidRPr="00AE096F">
        <w:rPr>
          <w:noProof/>
        </w:rPr>
        <w:t xml:space="preserve"> Quá trình subscribe</w:t>
      </w:r>
      <w:bookmarkEnd w:id="197"/>
      <w:bookmarkEnd w:id="198"/>
    </w:p>
    <w:p w:rsidR="008C5BC6" w:rsidRDefault="008C5BC6" w:rsidP="008C5BC6">
      <w:pPr>
        <w:pStyle w:val="Caption"/>
        <w:rPr>
          <w:noProof/>
        </w:rPr>
      </w:pPr>
    </w:p>
    <w:p w:rsidR="006E3F3F" w:rsidRPr="00AE096F" w:rsidRDefault="006E3F3F" w:rsidP="008C5BC6">
      <w:pPr>
        <w:pStyle w:val="Heading5"/>
      </w:pPr>
      <w:r w:rsidRPr="00AE096F">
        <w:lastRenderedPageBreak/>
        <w:t>Quá trình publish</w:t>
      </w:r>
    </w:p>
    <w:p w:rsidR="006E3F3F" w:rsidRPr="00AE096F" w:rsidRDefault="00921500" w:rsidP="00FC15B9">
      <w:pPr>
        <w:jc w:val="center"/>
      </w:pPr>
      <w:r w:rsidRPr="00AE096F">
        <w:rPr>
          <w:noProof/>
          <w:lang w:eastAsia="vi-VN"/>
        </w:rPr>
        <w:drawing>
          <wp:inline distT="0" distB="0" distL="0" distR="0" wp14:anchorId="70360152" wp14:editId="62DD8D24">
            <wp:extent cx="5305646" cy="2148610"/>
            <wp:effectExtent l="0" t="0" r="0" b="0"/>
            <wp:docPr id="360" name="Picture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5335758" cy="2160804"/>
                    </a:xfrm>
                    <a:prstGeom prst="rect">
                      <a:avLst/>
                    </a:prstGeom>
                    <a:noFill/>
                  </pic:spPr>
                </pic:pic>
              </a:graphicData>
            </a:graphic>
          </wp:inline>
        </w:drawing>
      </w:r>
    </w:p>
    <w:p w:rsidR="006E3F3F" w:rsidRPr="00AE096F" w:rsidRDefault="006E3F3F" w:rsidP="006E3F3F">
      <w:pPr>
        <w:pStyle w:val="Caption"/>
        <w:rPr>
          <w:noProof/>
        </w:rPr>
      </w:pPr>
      <w:bookmarkStart w:id="199" w:name="_Toc485986668"/>
      <w:bookmarkStart w:id="200" w:name="_Toc485986902"/>
      <w:r w:rsidRPr="00AE096F">
        <w:t xml:space="preserve">Hình </w:t>
      </w:r>
      <w:r w:rsidRPr="00AE096F">
        <w:fldChar w:fldCharType="begin"/>
      </w:r>
      <w:r w:rsidRPr="00AE096F">
        <w:instrText xml:space="preserve"> STYLEREF  \s "Heading 2" </w:instrText>
      </w:r>
      <w:r w:rsidRPr="00AE096F">
        <w:fldChar w:fldCharType="separate"/>
      </w:r>
      <w:r w:rsidR="00BB03B3">
        <w:rPr>
          <w:noProof/>
        </w:rPr>
        <w:t>8</w:t>
      </w:r>
      <w:r w:rsidRPr="00AE096F">
        <w:fldChar w:fldCharType="end"/>
      </w:r>
      <w:r w:rsidRPr="00AE096F">
        <w:t>.</w:t>
      </w:r>
      <w:r w:rsidRPr="00AE096F">
        <w:fldChar w:fldCharType="begin"/>
      </w:r>
      <w:r w:rsidRPr="00AE096F">
        <w:instrText xml:space="preserve"> SEQ Hình_ \* ARABIC \s 1 </w:instrText>
      </w:r>
      <w:r w:rsidRPr="00AE096F">
        <w:fldChar w:fldCharType="separate"/>
      </w:r>
      <w:r w:rsidR="00BB03B3">
        <w:rPr>
          <w:noProof/>
        </w:rPr>
        <w:t>3</w:t>
      </w:r>
      <w:r w:rsidRPr="00AE096F">
        <w:rPr>
          <w:noProof/>
        </w:rPr>
        <w:fldChar w:fldCharType="end"/>
      </w:r>
      <w:r w:rsidRPr="00AE096F">
        <w:rPr>
          <w:noProof/>
        </w:rPr>
        <w:t xml:space="preserve"> Quá trình cảm biến publish th</w:t>
      </w:r>
      <w:r w:rsidR="00D766CB" w:rsidRPr="00AE096F">
        <w:rPr>
          <w:noProof/>
        </w:rPr>
        <w:t>ô</w:t>
      </w:r>
      <w:r w:rsidRPr="00AE096F">
        <w:rPr>
          <w:noProof/>
        </w:rPr>
        <w:t>ng tin đến server</w:t>
      </w:r>
      <w:bookmarkEnd w:id="199"/>
      <w:bookmarkEnd w:id="200"/>
    </w:p>
    <w:p w:rsidR="0035067D" w:rsidRPr="00AE096F" w:rsidRDefault="0035067D" w:rsidP="0035067D">
      <w:r w:rsidRPr="00AE096F">
        <w:t>Khi Sensor 1 muốn gử</w:t>
      </w:r>
      <w:r w:rsidR="008D4D79" w:rsidRPr="00AE096F">
        <w:t>i dữ liệu</w:t>
      </w:r>
      <w:r w:rsidRPr="00AE096F">
        <w:t xml:space="preserve"> của mình về Server, nó sẽ publish vào topic </w:t>
      </w:r>
      <w:r w:rsidR="008D4D79" w:rsidRPr="00AE096F">
        <w:rPr>
          <w:b/>
        </w:rPr>
        <w:t xml:space="preserve">sensors </w:t>
      </w:r>
      <w:r w:rsidR="008D4D79" w:rsidRPr="00AE096F">
        <w:t xml:space="preserve">với tin nhắn gồm thông tin id của nó và giá trị hiện tại. Bởi vì Server đã subscribe topic </w:t>
      </w:r>
      <w:r w:rsidR="008D4D79" w:rsidRPr="00AE096F">
        <w:rPr>
          <w:b/>
        </w:rPr>
        <w:t xml:space="preserve">sensors </w:t>
      </w:r>
      <w:r w:rsidR="008D4D79" w:rsidRPr="00AE096F">
        <w:t xml:space="preserve">nên nó sẽ nhận dược tin nhắn được gửi vào server này, đồng thời phân tích </w:t>
      </w:r>
      <w:r w:rsidR="00F6166D" w:rsidRPr="00AE096F">
        <w:t>id</w:t>
      </w:r>
      <w:r w:rsidR="008D4D79" w:rsidRPr="00AE096F">
        <w:t xml:space="preserve"> để biết được sensor nào gửi và giá trị hiện tạ</w:t>
      </w:r>
      <w:r w:rsidR="001F1E33" w:rsidRPr="00AE096F">
        <w:t>i là bao nhiêu.</w:t>
      </w:r>
    </w:p>
    <w:p w:rsidR="00F60820" w:rsidRPr="00AE096F" w:rsidRDefault="000B6FC6" w:rsidP="00F60820">
      <w:pPr>
        <w:jc w:val="center"/>
      </w:pPr>
      <w:r w:rsidRPr="00AE096F">
        <w:rPr>
          <w:noProof/>
          <w:lang w:eastAsia="vi-VN"/>
        </w:rPr>
        <w:drawing>
          <wp:inline distT="0" distB="0" distL="0" distR="0" wp14:anchorId="687C7CB6" wp14:editId="0AC93BC5">
            <wp:extent cx="5381061" cy="2339163"/>
            <wp:effectExtent l="0" t="0" r="0" b="0"/>
            <wp:docPr id="373" name="Picture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5402033" cy="2348280"/>
                    </a:xfrm>
                    <a:prstGeom prst="rect">
                      <a:avLst/>
                    </a:prstGeom>
                    <a:noFill/>
                  </pic:spPr>
                </pic:pic>
              </a:graphicData>
            </a:graphic>
          </wp:inline>
        </w:drawing>
      </w:r>
    </w:p>
    <w:p w:rsidR="00F60820" w:rsidRPr="00AE096F" w:rsidRDefault="00F60820" w:rsidP="00F60820">
      <w:pPr>
        <w:pStyle w:val="Caption"/>
        <w:rPr>
          <w:noProof/>
        </w:rPr>
      </w:pPr>
      <w:bookmarkStart w:id="201" w:name="_Toc485986669"/>
      <w:bookmarkStart w:id="202" w:name="_Toc485986903"/>
      <w:r w:rsidRPr="00AE096F">
        <w:t xml:space="preserve">Hình </w:t>
      </w:r>
      <w:r w:rsidRPr="00AE096F">
        <w:fldChar w:fldCharType="begin"/>
      </w:r>
      <w:r w:rsidRPr="00AE096F">
        <w:instrText xml:space="preserve"> STYLEREF  \s "Heading 2" </w:instrText>
      </w:r>
      <w:r w:rsidRPr="00AE096F">
        <w:fldChar w:fldCharType="separate"/>
      </w:r>
      <w:r w:rsidR="00BB03B3">
        <w:rPr>
          <w:noProof/>
        </w:rPr>
        <w:t>8</w:t>
      </w:r>
      <w:r w:rsidRPr="00AE096F">
        <w:fldChar w:fldCharType="end"/>
      </w:r>
      <w:r w:rsidRPr="00AE096F">
        <w:t>.</w:t>
      </w:r>
      <w:r w:rsidRPr="00AE096F">
        <w:fldChar w:fldCharType="begin"/>
      </w:r>
      <w:r w:rsidRPr="00AE096F">
        <w:instrText xml:space="preserve"> SEQ Hình_ \* ARABIC \s 1 </w:instrText>
      </w:r>
      <w:r w:rsidRPr="00AE096F">
        <w:fldChar w:fldCharType="separate"/>
      </w:r>
      <w:r w:rsidR="00BB03B3">
        <w:rPr>
          <w:noProof/>
        </w:rPr>
        <w:t>4</w:t>
      </w:r>
      <w:r w:rsidRPr="00AE096F">
        <w:rPr>
          <w:noProof/>
        </w:rPr>
        <w:fldChar w:fldCharType="end"/>
      </w:r>
      <w:r w:rsidRPr="00AE096F">
        <w:rPr>
          <w:noProof/>
        </w:rPr>
        <w:t xml:space="preserve"> Quá trình server gửi lệnh điều khiển thiết bị</w:t>
      </w:r>
      <w:bookmarkEnd w:id="201"/>
      <w:bookmarkEnd w:id="202"/>
    </w:p>
    <w:p w:rsidR="0046319F" w:rsidRPr="00AE096F" w:rsidRDefault="000B6FC6" w:rsidP="000B6FC6">
      <w:r w:rsidRPr="00AE096F">
        <w:t>Khi Server điều khiển thiết bị, nó sẽ publish vào topic tương ứng với thiết bị đó với tin nhắn là giá trị điều khiển. Vì mỗi thiết bị chỉ subscribe topic tương ứng với id của mình nên nó chỉ có thiết bị đó mới nhận được tin nhắn tương ứ</w:t>
      </w:r>
      <w:r w:rsidR="00FC15B9" w:rsidRPr="00AE096F">
        <w:t>ng.</w:t>
      </w:r>
    </w:p>
    <w:p w:rsidR="0046319F" w:rsidRPr="00AE096F" w:rsidRDefault="0046319F">
      <w:pPr>
        <w:jc w:val="left"/>
      </w:pPr>
      <w:r w:rsidRPr="00AE096F">
        <w:br w:type="page"/>
      </w:r>
    </w:p>
    <w:p w:rsidR="00D379C9" w:rsidRPr="00AE096F" w:rsidRDefault="001D734F" w:rsidP="00D379C9">
      <w:pPr>
        <w:pStyle w:val="Heading3"/>
      </w:pPr>
      <w:bookmarkStart w:id="203" w:name="_Toc485986541"/>
      <w:r w:rsidRPr="00AE096F">
        <w:lastRenderedPageBreak/>
        <w:t>Truyền và nhận dữ liệu</w:t>
      </w:r>
      <w:r w:rsidR="00D379C9" w:rsidRPr="00AE096F">
        <w:t xml:space="preserve"> giữa Front-End và </w:t>
      </w:r>
      <w:r w:rsidR="0046319F" w:rsidRPr="00AE096F">
        <w:t>Server</w:t>
      </w:r>
      <w:bookmarkEnd w:id="203"/>
    </w:p>
    <w:p w:rsidR="000F7403" w:rsidRPr="00AE096F" w:rsidRDefault="0046319F" w:rsidP="0046319F">
      <w:r w:rsidRPr="00AE096F">
        <w:t xml:space="preserve">Front-end bao gồm Website và ứng dụng Android. Quá trình truyền và nhận dữ liệu giữa </w:t>
      </w:r>
      <w:r w:rsidR="00B22D5E" w:rsidRPr="00AE096F">
        <w:t>Front-end và Server sử dụng hai giao thức chính là HTTP và SocketIO.</w:t>
      </w:r>
    </w:p>
    <w:p w:rsidR="00AC6E1F" w:rsidRPr="00AE096F" w:rsidRDefault="000F7403" w:rsidP="00154399">
      <w:pPr>
        <w:pStyle w:val="Heading4"/>
      </w:pPr>
      <w:r w:rsidRPr="00AE096F">
        <w:t>Giao thức HTTP</w:t>
      </w:r>
    </w:p>
    <w:p w:rsidR="009F2BF3" w:rsidRPr="00AE096F" w:rsidRDefault="009F2BF3" w:rsidP="009F2BF3">
      <w:pPr>
        <w:pStyle w:val="Heading5"/>
      </w:pPr>
      <w:r w:rsidRPr="00AE096F">
        <w:t>Phương thức GET</w:t>
      </w:r>
    </w:p>
    <w:p w:rsidR="006F2BB2" w:rsidRPr="00AE096F" w:rsidRDefault="006F2BB2" w:rsidP="006F2BB2">
      <w:r w:rsidRPr="00AE096F">
        <w:t xml:space="preserve">Giao thức HTTP được sử dụng để Website hoặc ứng dụng Android truy vấn dữ liệu từ Database thông qua Server trung tâm. Quá trình truyền và nhận dữ liệu được thực hiện bằng các Rest API. Như đã trình bày trong </w:t>
      </w:r>
      <w:r w:rsidRPr="00AE096F">
        <w:rPr>
          <w:i/>
        </w:rPr>
        <w:t xml:space="preserve">Chương 2. Các lý thuyết liên quan, </w:t>
      </w:r>
      <w:r w:rsidRPr="00AE096F">
        <w:t>Rest API được thiết kế dựa trên bốn phương thức của giao thức HTTP là GET, POST, PUT và DELETE tương ứng với bốn truy vấn dữ liệu chính là READ, CREATE, UPDATE và DELETE.</w:t>
      </w:r>
    </w:p>
    <w:p w:rsidR="00552276" w:rsidRPr="00AE096F" w:rsidRDefault="00552276" w:rsidP="00552276">
      <w:r w:rsidRPr="00AE096F">
        <w:t xml:space="preserve">Mô hình sau mô tả một ví dụ về phương thức GET, trong đó Client muốn lấy dữ liệu về </w:t>
      </w:r>
      <w:r w:rsidR="004D1A5F" w:rsidRPr="00AE096F">
        <w:t>tầng và các phòng trong</w:t>
      </w:r>
      <w:r w:rsidRPr="00AE096F">
        <w:t xml:space="preserve"> ngôi nhà từ Server.</w:t>
      </w:r>
    </w:p>
    <w:p w:rsidR="00C21A17" w:rsidRPr="00AE096F" w:rsidRDefault="004D1A5F" w:rsidP="006B63BF">
      <w:r w:rsidRPr="00AE096F">
        <w:rPr>
          <w:noProof/>
          <w:lang w:eastAsia="vi-VN"/>
        </w:rPr>
        <w:drawing>
          <wp:inline distT="0" distB="0" distL="0" distR="0" wp14:anchorId="6506AC63" wp14:editId="4C10382B">
            <wp:extent cx="5707709" cy="2562368"/>
            <wp:effectExtent l="0" t="0" r="0" b="0"/>
            <wp:docPr id="398" name="Picture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5707709" cy="2562368"/>
                    </a:xfrm>
                    <a:prstGeom prst="rect">
                      <a:avLst/>
                    </a:prstGeom>
                    <a:noFill/>
                  </pic:spPr>
                </pic:pic>
              </a:graphicData>
            </a:graphic>
          </wp:inline>
        </w:drawing>
      </w:r>
    </w:p>
    <w:p w:rsidR="00C21A17" w:rsidRPr="00AE096F" w:rsidRDefault="00C21A17" w:rsidP="00C21A17">
      <w:pPr>
        <w:pStyle w:val="Caption"/>
        <w:rPr>
          <w:noProof/>
        </w:rPr>
      </w:pPr>
      <w:bookmarkStart w:id="204" w:name="_Toc485986670"/>
      <w:bookmarkStart w:id="205" w:name="_Toc485986904"/>
      <w:r w:rsidRPr="00AE096F">
        <w:t xml:space="preserve">Hình </w:t>
      </w:r>
      <w:r w:rsidRPr="00AE096F">
        <w:fldChar w:fldCharType="begin"/>
      </w:r>
      <w:r w:rsidRPr="00AE096F">
        <w:instrText xml:space="preserve"> STYLEREF  \s "Heading 2" </w:instrText>
      </w:r>
      <w:r w:rsidRPr="00AE096F">
        <w:fldChar w:fldCharType="separate"/>
      </w:r>
      <w:r w:rsidR="00BB03B3">
        <w:rPr>
          <w:noProof/>
        </w:rPr>
        <w:t>8</w:t>
      </w:r>
      <w:r w:rsidRPr="00AE096F">
        <w:fldChar w:fldCharType="end"/>
      </w:r>
      <w:r w:rsidRPr="00AE096F">
        <w:t>.</w:t>
      </w:r>
      <w:r w:rsidRPr="00AE096F">
        <w:fldChar w:fldCharType="begin"/>
      </w:r>
      <w:r w:rsidRPr="00AE096F">
        <w:instrText xml:space="preserve"> SEQ Hình_ \* ARABIC \s 1 </w:instrText>
      </w:r>
      <w:r w:rsidRPr="00AE096F">
        <w:fldChar w:fldCharType="separate"/>
      </w:r>
      <w:r w:rsidR="00BB03B3">
        <w:rPr>
          <w:noProof/>
        </w:rPr>
        <w:t>5</w:t>
      </w:r>
      <w:r w:rsidRPr="00AE096F">
        <w:rPr>
          <w:noProof/>
        </w:rPr>
        <w:fldChar w:fldCharType="end"/>
      </w:r>
      <w:r w:rsidRPr="00AE096F">
        <w:rPr>
          <w:noProof/>
        </w:rPr>
        <w:t xml:space="preserve"> </w:t>
      </w:r>
      <w:r w:rsidR="006656C4" w:rsidRPr="00AE096F">
        <w:rPr>
          <w:noProof/>
        </w:rPr>
        <w:t>Mô hình p</w:t>
      </w:r>
      <w:r w:rsidR="00644C12" w:rsidRPr="00AE096F">
        <w:rPr>
          <w:noProof/>
        </w:rPr>
        <w:t>hương thức GET</w:t>
      </w:r>
      <w:bookmarkEnd w:id="204"/>
      <w:bookmarkEnd w:id="205"/>
    </w:p>
    <w:p w:rsidR="00644C12" w:rsidRPr="00AE096F" w:rsidRDefault="004D1A5F" w:rsidP="00BB5C1E">
      <w:r w:rsidRPr="00AE096F">
        <w:t>Client gửi lệnh GET với URL 192.168.10.100:3000/house/floors, trong đó Server có địa chỉ IP là 192.168.10.100 chạy trên Port 3000.</w:t>
      </w:r>
      <w:r w:rsidR="000C0A7F" w:rsidRPr="00AE096F">
        <w:t xml:space="preserve"> Sau hi nhận được request này, Server sử dụng các API ở lớp model để truy vấn dữ liệu từ database, sau đó trả </w:t>
      </w:r>
      <w:r w:rsidR="000B5B20" w:rsidRPr="00AE096F">
        <w:t xml:space="preserve">về dữ liệu </w:t>
      </w:r>
      <w:r w:rsidR="00444DE6" w:rsidRPr="00AE096F">
        <w:t>tương ứng</w:t>
      </w:r>
      <w:r w:rsidR="000B5B20" w:rsidRPr="00AE096F">
        <w:t xml:space="preserve"> cho client là một </w:t>
      </w:r>
      <w:r w:rsidR="00444DE6" w:rsidRPr="00AE096F">
        <w:t>chuỗi</w:t>
      </w:r>
      <w:r w:rsidR="000B5B20" w:rsidRPr="00AE096F">
        <w:t xml:space="preserve"> JSON </w:t>
      </w:r>
      <w:r w:rsidR="00444DE6" w:rsidRPr="00AE096F">
        <w:t>chứa</w:t>
      </w:r>
      <w:r w:rsidR="000B5B20" w:rsidRPr="00AE096F">
        <w:t xml:space="preserve"> danh sách các tần</w:t>
      </w:r>
      <w:r w:rsidR="00444DE6" w:rsidRPr="00AE096F">
        <w:t>g</w:t>
      </w:r>
      <w:r w:rsidR="000B5B20" w:rsidRPr="00AE096F">
        <w:t xml:space="preserve"> và các phòng của ngôi nhà.</w:t>
      </w:r>
    </w:p>
    <w:p w:rsidR="00D832F0" w:rsidRPr="00AE096F" w:rsidRDefault="00D832F0" w:rsidP="00D832F0">
      <w:pPr>
        <w:pStyle w:val="Heading5"/>
      </w:pPr>
      <w:r w:rsidRPr="00AE096F">
        <w:lastRenderedPageBreak/>
        <w:t>Phương thức POST</w:t>
      </w:r>
    </w:p>
    <w:p w:rsidR="00D832F0" w:rsidRPr="00AE096F" w:rsidRDefault="00D832F0" w:rsidP="00D832F0">
      <w:r w:rsidRPr="00AE096F">
        <w:t>Phương thức POST được sử dụng khi Client muốn thêm dữ liệu mới vào Database. Ví dụ sau mô tả quá trình thêm một phòng trong ngôi nhà.</w:t>
      </w:r>
    </w:p>
    <w:p w:rsidR="004D1A5F" w:rsidRPr="00AE096F" w:rsidRDefault="006656C4" w:rsidP="00BB5C1E">
      <w:r w:rsidRPr="00AE096F">
        <w:rPr>
          <w:noProof/>
          <w:lang w:eastAsia="vi-VN"/>
        </w:rPr>
        <w:drawing>
          <wp:inline distT="0" distB="0" distL="0" distR="0" wp14:anchorId="25479A2C" wp14:editId="46F24793">
            <wp:extent cx="6209485" cy="2282899"/>
            <wp:effectExtent l="0" t="0" r="0" b="0"/>
            <wp:docPr id="401" name="Picture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6228578" cy="2289919"/>
                    </a:xfrm>
                    <a:prstGeom prst="rect">
                      <a:avLst/>
                    </a:prstGeom>
                    <a:noFill/>
                  </pic:spPr>
                </pic:pic>
              </a:graphicData>
            </a:graphic>
          </wp:inline>
        </w:drawing>
      </w:r>
    </w:p>
    <w:p w:rsidR="00A46957" w:rsidRPr="00AE096F" w:rsidRDefault="00A46957" w:rsidP="00A46957">
      <w:pPr>
        <w:pStyle w:val="Caption"/>
        <w:rPr>
          <w:noProof/>
        </w:rPr>
      </w:pPr>
      <w:bookmarkStart w:id="206" w:name="_Toc485986671"/>
      <w:bookmarkStart w:id="207" w:name="_Toc485986905"/>
      <w:r w:rsidRPr="00AE096F">
        <w:t xml:space="preserve">Hình </w:t>
      </w:r>
      <w:r w:rsidRPr="00AE096F">
        <w:fldChar w:fldCharType="begin"/>
      </w:r>
      <w:r w:rsidRPr="00AE096F">
        <w:instrText xml:space="preserve"> STYLEREF  \s "Heading 2" </w:instrText>
      </w:r>
      <w:r w:rsidRPr="00AE096F">
        <w:fldChar w:fldCharType="separate"/>
      </w:r>
      <w:r w:rsidR="00BB03B3">
        <w:rPr>
          <w:noProof/>
        </w:rPr>
        <w:t>8</w:t>
      </w:r>
      <w:r w:rsidRPr="00AE096F">
        <w:fldChar w:fldCharType="end"/>
      </w:r>
      <w:r w:rsidRPr="00AE096F">
        <w:t>.</w:t>
      </w:r>
      <w:r w:rsidRPr="00AE096F">
        <w:fldChar w:fldCharType="begin"/>
      </w:r>
      <w:r w:rsidRPr="00AE096F">
        <w:instrText xml:space="preserve"> SEQ Hình_ \* ARABIC \s 1 </w:instrText>
      </w:r>
      <w:r w:rsidRPr="00AE096F">
        <w:fldChar w:fldCharType="separate"/>
      </w:r>
      <w:r w:rsidR="00BB03B3">
        <w:rPr>
          <w:noProof/>
        </w:rPr>
        <w:t>6</w:t>
      </w:r>
      <w:r w:rsidRPr="00AE096F">
        <w:rPr>
          <w:noProof/>
        </w:rPr>
        <w:fldChar w:fldCharType="end"/>
      </w:r>
      <w:r w:rsidR="006656C4" w:rsidRPr="00AE096F">
        <w:rPr>
          <w:noProof/>
        </w:rPr>
        <w:t xml:space="preserve"> Mô hình</w:t>
      </w:r>
      <w:r w:rsidRPr="00AE096F">
        <w:rPr>
          <w:noProof/>
        </w:rPr>
        <w:t xml:space="preserve"> </w:t>
      </w:r>
      <w:r w:rsidR="006656C4" w:rsidRPr="00AE096F">
        <w:rPr>
          <w:noProof/>
        </w:rPr>
        <w:t>p</w:t>
      </w:r>
      <w:r w:rsidRPr="00AE096F">
        <w:rPr>
          <w:noProof/>
        </w:rPr>
        <w:t>hương thức POST</w:t>
      </w:r>
      <w:bookmarkEnd w:id="206"/>
      <w:bookmarkEnd w:id="207"/>
    </w:p>
    <w:p w:rsidR="00780ED3" w:rsidRPr="00AE096F" w:rsidRDefault="00780ED3" w:rsidP="00BB5C1E">
      <w:r w:rsidRPr="00AE096F">
        <w:t>Client gửi lệnh POST vớ</w:t>
      </w:r>
      <w:r w:rsidR="006656C4" w:rsidRPr="00AE096F">
        <w:t xml:space="preserve">i URL </w:t>
      </w:r>
      <w:r w:rsidR="006656C4" w:rsidRPr="00AE096F">
        <w:rPr>
          <w:i/>
        </w:rPr>
        <w:t xml:space="preserve">“192.168.10.100:3000/house/floors/123abcd/rooms”, </w:t>
      </w:r>
      <w:r w:rsidR="006656C4" w:rsidRPr="00AE096F">
        <w:t xml:space="preserve">trong đó </w:t>
      </w:r>
      <w:r w:rsidR="006656C4" w:rsidRPr="00AE096F">
        <w:rPr>
          <w:i/>
        </w:rPr>
        <w:t>123abcd</w:t>
      </w:r>
      <w:r w:rsidR="006656C4" w:rsidRPr="00AE096F">
        <w:t xml:space="preserve"> là id của floor chứa room mà client muốn tạo thêm. </w:t>
      </w:r>
      <w:r w:rsidR="00DB39BE" w:rsidRPr="00AE096F">
        <w:t>Đồng thời trong body của lệnh POST bao gồm message chứa tên room đó. Server sau khi nhận request và truy vấn database, sẽ gửi trả một message thông báo đã tạo phòng mới thành công.</w:t>
      </w:r>
    </w:p>
    <w:p w:rsidR="006F2BB2" w:rsidRPr="00AE096F" w:rsidRDefault="006F2BB2" w:rsidP="006F2BB2">
      <w:pPr>
        <w:pStyle w:val="Heading5"/>
      </w:pPr>
      <w:r w:rsidRPr="00AE096F">
        <w:t>Phương thức PUT</w:t>
      </w:r>
    </w:p>
    <w:p w:rsidR="00855A34" w:rsidRPr="00AE096F" w:rsidRDefault="00855A34" w:rsidP="00855A34">
      <w:r w:rsidRPr="00AE096F">
        <w:t>Phương thức PUT được sử dụng khi Client muốn thay đổi dữ liệu trong Database. Ví dụ sau mô tả quá trình thay đổi tên của một phòng trong ngôi nhà.</w:t>
      </w:r>
    </w:p>
    <w:p w:rsidR="00780ED3" w:rsidRPr="00AE096F" w:rsidRDefault="00855A34" w:rsidP="00BB5C1E">
      <w:r w:rsidRPr="00AE096F">
        <w:rPr>
          <w:noProof/>
          <w:lang w:eastAsia="vi-VN"/>
        </w:rPr>
        <w:drawing>
          <wp:inline distT="0" distB="0" distL="0" distR="0" wp14:anchorId="57B0B814" wp14:editId="3192C3C3">
            <wp:extent cx="6136772" cy="2163221"/>
            <wp:effectExtent l="0" t="0" r="0" b="0"/>
            <wp:docPr id="402" name="Picture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6149577" cy="2167735"/>
                    </a:xfrm>
                    <a:prstGeom prst="rect">
                      <a:avLst/>
                    </a:prstGeom>
                    <a:noFill/>
                  </pic:spPr>
                </pic:pic>
              </a:graphicData>
            </a:graphic>
          </wp:inline>
        </w:drawing>
      </w:r>
    </w:p>
    <w:p w:rsidR="00A33B57" w:rsidRPr="00AE096F" w:rsidRDefault="00A33B57" w:rsidP="00A33B57">
      <w:pPr>
        <w:pStyle w:val="Caption"/>
        <w:rPr>
          <w:noProof/>
        </w:rPr>
      </w:pPr>
      <w:bookmarkStart w:id="208" w:name="_Toc485986672"/>
      <w:bookmarkStart w:id="209" w:name="_Toc485986906"/>
      <w:r w:rsidRPr="00AE096F">
        <w:t xml:space="preserve">Hình </w:t>
      </w:r>
      <w:r w:rsidRPr="00AE096F">
        <w:fldChar w:fldCharType="begin"/>
      </w:r>
      <w:r w:rsidRPr="00AE096F">
        <w:instrText xml:space="preserve"> STYLEREF  \s "Heading 2" </w:instrText>
      </w:r>
      <w:r w:rsidRPr="00AE096F">
        <w:fldChar w:fldCharType="separate"/>
      </w:r>
      <w:r w:rsidR="00BB03B3">
        <w:rPr>
          <w:noProof/>
        </w:rPr>
        <w:t>8</w:t>
      </w:r>
      <w:r w:rsidRPr="00AE096F">
        <w:fldChar w:fldCharType="end"/>
      </w:r>
      <w:r w:rsidRPr="00AE096F">
        <w:t>.</w:t>
      </w:r>
      <w:r w:rsidRPr="00AE096F">
        <w:fldChar w:fldCharType="begin"/>
      </w:r>
      <w:r w:rsidRPr="00AE096F">
        <w:instrText xml:space="preserve"> SEQ Hình_ \* ARABIC \s 1 </w:instrText>
      </w:r>
      <w:r w:rsidRPr="00AE096F">
        <w:fldChar w:fldCharType="separate"/>
      </w:r>
      <w:r w:rsidR="00BB03B3">
        <w:rPr>
          <w:noProof/>
        </w:rPr>
        <w:t>7</w:t>
      </w:r>
      <w:r w:rsidRPr="00AE096F">
        <w:rPr>
          <w:noProof/>
        </w:rPr>
        <w:fldChar w:fldCharType="end"/>
      </w:r>
      <w:r w:rsidRPr="00AE096F">
        <w:rPr>
          <w:noProof/>
        </w:rPr>
        <w:t xml:space="preserve"> Mô hình phương thức PUT</w:t>
      </w:r>
      <w:bookmarkEnd w:id="208"/>
      <w:bookmarkEnd w:id="209"/>
    </w:p>
    <w:p w:rsidR="00A33B57" w:rsidRPr="00AE096F" w:rsidRDefault="00A33B57" w:rsidP="00A33B57">
      <w:r w:rsidRPr="00AE096F">
        <w:lastRenderedPageBreak/>
        <w:t xml:space="preserve">Trong ví dụ trên, Client gửi lệnh PUT với URL </w:t>
      </w:r>
      <w:r w:rsidRPr="00AE096F">
        <w:rPr>
          <w:i/>
        </w:rPr>
        <w:t>“192.168.10.100:3000/house/ floors/123abcd/rooms/xyz”</w:t>
      </w:r>
      <w:r w:rsidRPr="00AE096F">
        <w:t xml:space="preserve">, trong đó </w:t>
      </w:r>
      <w:r w:rsidRPr="00AE096F">
        <w:rPr>
          <w:i/>
        </w:rPr>
        <w:t xml:space="preserve">123abcd </w:t>
      </w:r>
      <w:r w:rsidRPr="00AE096F">
        <w:t xml:space="preserve">là id của floor và xyz là id của room tương ứng muốn đổi tên. Trong body của lệnh PUT bao gồm message chứa tên mới mà Client muốn đổi. Server sau khi thực hiện thành công sẽ gửi trở lại Client message thông báo đã đổi tên room thành công. </w:t>
      </w:r>
    </w:p>
    <w:p w:rsidR="00F73C45" w:rsidRPr="00AE096F" w:rsidRDefault="00F73C45" w:rsidP="00F73C45">
      <w:pPr>
        <w:pStyle w:val="Heading5"/>
      </w:pPr>
      <w:r w:rsidRPr="00AE096F">
        <w:t>Phương thức DELETE</w:t>
      </w:r>
    </w:p>
    <w:p w:rsidR="00F73C45" w:rsidRPr="00AE096F" w:rsidRDefault="00F73C45" w:rsidP="00F73C45">
      <w:r w:rsidRPr="00AE096F">
        <w:t>Phương thức DELETE được sử dụng khi Client muốn xóa một dữ liệu trong Database. Ví dụ sau mô tả quá trình xóa một phòng trong ngôi nhà.</w:t>
      </w:r>
    </w:p>
    <w:p w:rsidR="00F73C45" w:rsidRPr="00AE096F" w:rsidRDefault="00F73C45" w:rsidP="00A33B57">
      <w:r w:rsidRPr="00AE096F">
        <w:rPr>
          <w:noProof/>
          <w:lang w:eastAsia="vi-VN"/>
        </w:rPr>
        <w:drawing>
          <wp:inline distT="0" distB="0" distL="0" distR="0" wp14:anchorId="666CEA47" wp14:editId="7B6488D8">
            <wp:extent cx="5951572" cy="2083670"/>
            <wp:effectExtent l="0" t="0" r="0" b="0"/>
            <wp:docPr id="403" name="Picture 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5981158" cy="2094028"/>
                    </a:xfrm>
                    <a:prstGeom prst="rect">
                      <a:avLst/>
                    </a:prstGeom>
                    <a:noFill/>
                  </pic:spPr>
                </pic:pic>
              </a:graphicData>
            </a:graphic>
          </wp:inline>
        </w:drawing>
      </w:r>
    </w:p>
    <w:p w:rsidR="00F73C45" w:rsidRPr="00AE096F" w:rsidRDefault="00F73C45" w:rsidP="00F73C45">
      <w:pPr>
        <w:pStyle w:val="Caption"/>
        <w:rPr>
          <w:noProof/>
        </w:rPr>
      </w:pPr>
      <w:bookmarkStart w:id="210" w:name="_Toc485986673"/>
      <w:bookmarkStart w:id="211" w:name="_Toc485986907"/>
      <w:r w:rsidRPr="00AE096F">
        <w:t xml:space="preserve">Hình </w:t>
      </w:r>
      <w:r w:rsidRPr="00AE096F">
        <w:fldChar w:fldCharType="begin"/>
      </w:r>
      <w:r w:rsidRPr="00AE096F">
        <w:instrText xml:space="preserve"> STYLEREF  \s "Heading 2" </w:instrText>
      </w:r>
      <w:r w:rsidRPr="00AE096F">
        <w:fldChar w:fldCharType="separate"/>
      </w:r>
      <w:r w:rsidR="00BB03B3">
        <w:rPr>
          <w:noProof/>
        </w:rPr>
        <w:t>8</w:t>
      </w:r>
      <w:r w:rsidRPr="00AE096F">
        <w:fldChar w:fldCharType="end"/>
      </w:r>
      <w:r w:rsidRPr="00AE096F">
        <w:t>.</w:t>
      </w:r>
      <w:r w:rsidRPr="00AE096F">
        <w:fldChar w:fldCharType="begin"/>
      </w:r>
      <w:r w:rsidRPr="00AE096F">
        <w:instrText xml:space="preserve"> SEQ Hình_ \* ARABIC \s 1 </w:instrText>
      </w:r>
      <w:r w:rsidRPr="00AE096F">
        <w:fldChar w:fldCharType="separate"/>
      </w:r>
      <w:r w:rsidR="00BB03B3">
        <w:rPr>
          <w:noProof/>
        </w:rPr>
        <w:t>8</w:t>
      </w:r>
      <w:r w:rsidRPr="00AE096F">
        <w:rPr>
          <w:noProof/>
        </w:rPr>
        <w:fldChar w:fldCharType="end"/>
      </w:r>
      <w:r w:rsidRPr="00AE096F">
        <w:rPr>
          <w:noProof/>
        </w:rPr>
        <w:t xml:space="preserve"> Mô hình phương thức PUT</w:t>
      </w:r>
      <w:bookmarkEnd w:id="210"/>
      <w:bookmarkEnd w:id="211"/>
    </w:p>
    <w:p w:rsidR="001D734F" w:rsidRPr="00AE096F" w:rsidRDefault="001D734F" w:rsidP="00BB5C1E">
      <w:r w:rsidRPr="00AE096F">
        <w:t xml:space="preserve">Trong ví dụ trên, Client gửi lệnh DELETE với URL tương tự như lệnh PUT, trong đó </w:t>
      </w:r>
      <w:r w:rsidRPr="00AE096F">
        <w:rPr>
          <w:i/>
        </w:rPr>
        <w:t xml:space="preserve">123abcd </w:t>
      </w:r>
      <w:r w:rsidRPr="00AE096F">
        <w:t xml:space="preserve">là id của floor và </w:t>
      </w:r>
      <w:r w:rsidRPr="00AE096F">
        <w:rPr>
          <w:i/>
        </w:rPr>
        <w:t xml:space="preserve">xyz </w:t>
      </w:r>
      <w:r w:rsidRPr="00AE096F">
        <w:t>là id của room mà Client muốn xóa. Server dựa vào các id này để truy vấn và xóa dữ liệu từ Database, sau đó trả về message thông báo đã xóa thành công.</w:t>
      </w:r>
    </w:p>
    <w:p w:rsidR="00B02290" w:rsidRPr="00AE096F" w:rsidRDefault="00B02290" w:rsidP="00B02290">
      <w:pPr>
        <w:pStyle w:val="Heading4"/>
      </w:pPr>
      <w:r w:rsidRPr="00AE096F">
        <w:t>Giao thức SocketIO</w:t>
      </w:r>
    </w:p>
    <w:p w:rsidR="00B02290" w:rsidRPr="00AE096F" w:rsidRDefault="00B02290" w:rsidP="00B02290">
      <w:r w:rsidRPr="00AE096F">
        <w:t xml:space="preserve">Trong khi giao thức HTTP được sử dụng để Client truy vấn dữ liệu từ Database thì giao thức SocketIO được sử dụng để Client truyền và nhận dữ liệu realtime đến Server, đặc biệt là các lệnh điều khiển các thiết bị cũng như cập nhật dữ liệu từ các cảm biến. Quá trình truyền và nhận dữ liệu sử dụng giao thức Socket </w:t>
      </w:r>
      <w:r w:rsidR="005F689A" w:rsidRPr="00AE096F">
        <w:t xml:space="preserve">được thực hiện bằng cách xây dựng các tunnel dựa trên các event xảy ra trong quá trình hoạt động. </w:t>
      </w:r>
      <w:r w:rsidR="00960EC7" w:rsidRPr="00AE096F">
        <w:t>Giao thức SocketIO được kết hợp với giao thức Mqtt để truyền và nhận dữ liệu realtime từ người dùng đến các thiết bị thông qua Server trung tâm.</w:t>
      </w:r>
    </w:p>
    <w:p w:rsidR="00960EC7" w:rsidRPr="00AE096F" w:rsidRDefault="0091128D" w:rsidP="0091128D">
      <w:pPr>
        <w:pStyle w:val="Heading3"/>
      </w:pPr>
      <w:bookmarkStart w:id="212" w:name="_Toc485986542"/>
      <w:r w:rsidRPr="00AE096F">
        <w:lastRenderedPageBreak/>
        <w:t>Các quá trình truyền và nhận dữ liệu realtime trong hệ thống</w:t>
      </w:r>
      <w:bookmarkEnd w:id="212"/>
    </w:p>
    <w:p w:rsidR="00B02290" w:rsidRPr="00AE096F" w:rsidRDefault="00185551" w:rsidP="00185551">
      <w:pPr>
        <w:pStyle w:val="Heading4"/>
      </w:pPr>
      <w:r w:rsidRPr="00AE096F">
        <w:t>Quá trình xác thực</w:t>
      </w:r>
      <w:r w:rsidR="0008093D" w:rsidRPr="00AE096F">
        <w:t xml:space="preserve"> thiết bị</w:t>
      </w:r>
    </w:p>
    <w:p w:rsidR="00185551" w:rsidRPr="00AE096F" w:rsidRDefault="0008093D" w:rsidP="00CA390F">
      <w:pPr>
        <w:spacing w:after="0"/>
      </w:pPr>
      <w:r w:rsidRPr="00AE096F">
        <w:t>Quá trình xác thực các thiết bị trong hệ thống được thực hiện khi có một thiết bị kết nối vào hệ thống. Quá trình được mô tả trong sơ đồ dưới đây:</w:t>
      </w:r>
    </w:p>
    <w:p w:rsidR="00FE4BA6" w:rsidRPr="00AE096F" w:rsidRDefault="00FE4BA6" w:rsidP="003F10DD">
      <w:pPr>
        <w:rPr>
          <w:noProof/>
          <w:lang w:eastAsia="vi-VN"/>
        </w:rPr>
      </w:pPr>
      <w:r w:rsidRPr="00AE096F">
        <w:rPr>
          <w:noProof/>
          <w:lang w:eastAsia="vi-VN"/>
        </w:rPr>
        <w:drawing>
          <wp:inline distT="0" distB="0" distL="0" distR="0" wp14:anchorId="5AE2CB9D" wp14:editId="49AA3DB2">
            <wp:extent cx="6349084" cy="3011822"/>
            <wp:effectExtent l="0" t="0" r="0" b="0"/>
            <wp:docPr id="405" name="Picture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6384208" cy="3028484"/>
                    </a:xfrm>
                    <a:prstGeom prst="rect">
                      <a:avLst/>
                    </a:prstGeom>
                    <a:noFill/>
                  </pic:spPr>
                </pic:pic>
              </a:graphicData>
            </a:graphic>
          </wp:inline>
        </w:drawing>
      </w:r>
    </w:p>
    <w:p w:rsidR="00FE4BA6" w:rsidRPr="00AE096F" w:rsidRDefault="00FE4BA6" w:rsidP="00FE4BA6">
      <w:pPr>
        <w:pStyle w:val="Caption"/>
        <w:rPr>
          <w:noProof/>
        </w:rPr>
      </w:pPr>
      <w:bookmarkStart w:id="213" w:name="_Toc485986674"/>
      <w:bookmarkStart w:id="214" w:name="_Toc485986908"/>
      <w:r w:rsidRPr="00AE096F">
        <w:t xml:space="preserve">Hình </w:t>
      </w:r>
      <w:r w:rsidRPr="00AE096F">
        <w:fldChar w:fldCharType="begin"/>
      </w:r>
      <w:r w:rsidRPr="00AE096F">
        <w:instrText xml:space="preserve"> STYLEREF  \s "Heading 2" </w:instrText>
      </w:r>
      <w:r w:rsidRPr="00AE096F">
        <w:fldChar w:fldCharType="separate"/>
      </w:r>
      <w:r w:rsidR="00BB03B3">
        <w:rPr>
          <w:noProof/>
        </w:rPr>
        <w:t>8</w:t>
      </w:r>
      <w:r w:rsidRPr="00AE096F">
        <w:fldChar w:fldCharType="end"/>
      </w:r>
      <w:r w:rsidRPr="00AE096F">
        <w:t>.</w:t>
      </w:r>
      <w:r w:rsidRPr="00AE096F">
        <w:fldChar w:fldCharType="begin"/>
      </w:r>
      <w:r w:rsidRPr="00AE096F">
        <w:instrText xml:space="preserve"> SEQ Hình_ \* ARABIC \s 1 </w:instrText>
      </w:r>
      <w:r w:rsidRPr="00AE096F">
        <w:fldChar w:fldCharType="separate"/>
      </w:r>
      <w:r w:rsidR="00BB03B3">
        <w:rPr>
          <w:noProof/>
        </w:rPr>
        <w:t>9</w:t>
      </w:r>
      <w:r w:rsidRPr="00AE096F">
        <w:rPr>
          <w:noProof/>
        </w:rPr>
        <w:fldChar w:fldCharType="end"/>
      </w:r>
      <w:r w:rsidRPr="00AE096F">
        <w:rPr>
          <w:noProof/>
        </w:rPr>
        <w:t xml:space="preserve"> Quá trình xác thực thiết bị</w:t>
      </w:r>
      <w:bookmarkEnd w:id="213"/>
      <w:bookmarkEnd w:id="214"/>
    </w:p>
    <w:p w:rsidR="00790A79" w:rsidRPr="00AE096F" w:rsidRDefault="00790A79" w:rsidP="00BB5C1E">
      <w:r w:rsidRPr="00AE096F">
        <w:t xml:space="preserve">Trong quá trình này, khi khởi động Server sẽ subscribe topic </w:t>
      </w:r>
      <w:r w:rsidRPr="00AE096F">
        <w:rPr>
          <w:i/>
        </w:rPr>
        <w:t>authenticate</w:t>
      </w:r>
      <w:r w:rsidRPr="00AE096F">
        <w:t xml:space="preserve"> đề sẵn sàng nhận dữ liệu từ các thiết bị muốn kết nối vào hệ thống. Sau đó, khi một thiết bị bắt đầu quá trình kết nối, thiết bị sẽ gửi một tin nhắn chứa thông tin của thiết bị đó (device info) vào topic </w:t>
      </w:r>
      <w:r w:rsidRPr="00AE096F">
        <w:rPr>
          <w:i/>
        </w:rPr>
        <w:t xml:space="preserve">authenticate, </w:t>
      </w:r>
      <w:r w:rsidRPr="00AE096F">
        <w:t xml:space="preserve">trong đó bao gồm mã code duy nhất tương ứng với mỗi thiết bị. Server khi nhận được tin nhắn, thực hiện quá trình xác thực, bao gồm truy vấn Database để kiểm tra mã code của thiết bị, đồng thời kiểm tra dữ liệu của thiết bị đã có trong hệ thống hay chưa. Nếu thiết bị được kết nối lần đầu, Server sẽ tạo mới dữ liệu của thiết bị trong Database, sau đó trả về id tương ứng với thiết bị, được thể hiện bằng một chuỗi có độ dài 24 ký tự </w:t>
      </w:r>
      <w:r w:rsidRPr="00AE096F">
        <w:rPr>
          <w:i/>
        </w:rPr>
        <w:t xml:space="preserve">“58f5eb48946c5b30490f58fc”. </w:t>
      </w:r>
      <w:r w:rsidRPr="00AE096F">
        <w:t xml:space="preserve">Chuỗi id này là duy nhất đối với thiết bị và đại diện cho thiết bị đó trong hệ thống. </w:t>
      </w:r>
      <w:r w:rsidR="00B66867" w:rsidRPr="00AE096F">
        <w:t>Sau đó, thiết bị sẽ subscribe topic “</w:t>
      </w:r>
      <w:r w:rsidR="00B66867" w:rsidRPr="00AE096F">
        <w:rPr>
          <w:i/>
        </w:rPr>
        <w:t xml:space="preserve">device/58f5eb48946c5b30490f58fc” </w:t>
      </w:r>
      <w:r w:rsidR="00B66867" w:rsidRPr="00AE096F">
        <w:t>để sẵn sàng nhận dữ liệu từ Server, kết thúc quá trình xác thực. Sau khi quá trình xác thực thành công, Server sẽ sử dụng topic “</w:t>
      </w:r>
      <w:r w:rsidR="00B66867" w:rsidRPr="00AE096F">
        <w:rPr>
          <w:i/>
        </w:rPr>
        <w:t xml:space="preserve">device/58f5eb48946c5b30490f58fc” </w:t>
      </w:r>
      <w:r w:rsidR="00B66867" w:rsidRPr="00AE096F">
        <w:t>đề điều khiển thiết bị</w:t>
      </w:r>
      <w:r w:rsidR="00C87A65" w:rsidRPr="00AE096F">
        <w:t xml:space="preserve">, quá trình đó được </w:t>
      </w:r>
      <w:r w:rsidR="0075486E" w:rsidRPr="00AE096F">
        <w:t>trình bày</w:t>
      </w:r>
      <w:r w:rsidR="00C87A65" w:rsidRPr="00AE096F">
        <w:t xml:space="preserve"> trong phần sau đây.</w:t>
      </w:r>
    </w:p>
    <w:p w:rsidR="009A05B6" w:rsidRPr="00AE096F" w:rsidRDefault="009A05B6" w:rsidP="009A05B6">
      <w:pPr>
        <w:pStyle w:val="Heading4"/>
      </w:pPr>
      <w:r w:rsidRPr="00AE096F">
        <w:lastRenderedPageBreak/>
        <w:t>Quá trình điều khiển thiết bị</w:t>
      </w:r>
    </w:p>
    <w:p w:rsidR="00BE106C" w:rsidRPr="00AE096F" w:rsidRDefault="00BE106C" w:rsidP="00BE106C">
      <w:r w:rsidRPr="00AE096F">
        <w:t>Trong hệ thống SmartHome, chức năng đơn giản nhất và cũng quan trọng nhất không thể thiếu là chức năng điều khiển các thiết bị điện tử trong gia đình. Người chủ ngôi nhà sử dụng Website hoặc ứng dụng Android đề điều khiển thiết bị, hệ thống cần đáp ứng một cách nhan</w:t>
      </w:r>
      <w:bookmarkStart w:id="215" w:name="_GoBack"/>
      <w:bookmarkEnd w:id="215"/>
      <w:r w:rsidRPr="00AE096F">
        <w:t>h nhất và chính xác nhất. Để thực hiện điều đó, mô hình truyền và nhận dữ liệu trong quá trình điều khiển thiết bị kết hợp hai giao thức Mqtt và Socket được mô tả trong sơ đồ dưới đây.</w:t>
      </w:r>
    </w:p>
    <w:p w:rsidR="00BA57DD" w:rsidRPr="00AE096F" w:rsidRDefault="00996CEA" w:rsidP="00BA57DD">
      <w:r w:rsidRPr="00AE096F">
        <w:rPr>
          <w:noProof/>
          <w:lang w:eastAsia="vi-VN"/>
        </w:rPr>
        <w:drawing>
          <wp:inline distT="0" distB="0" distL="0" distR="0" wp14:anchorId="230DB294" wp14:editId="5F88943B">
            <wp:extent cx="6457937" cy="3185010"/>
            <wp:effectExtent l="0" t="0" r="0" b="0"/>
            <wp:docPr id="407" name="Picture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6457937" cy="3185010"/>
                    </a:xfrm>
                    <a:prstGeom prst="rect">
                      <a:avLst/>
                    </a:prstGeom>
                    <a:noFill/>
                  </pic:spPr>
                </pic:pic>
              </a:graphicData>
            </a:graphic>
          </wp:inline>
        </w:drawing>
      </w:r>
    </w:p>
    <w:p w:rsidR="00BA57DD" w:rsidRPr="00AE096F" w:rsidRDefault="00BA57DD" w:rsidP="00BA57DD">
      <w:pPr>
        <w:pStyle w:val="Caption"/>
        <w:rPr>
          <w:noProof/>
        </w:rPr>
      </w:pPr>
      <w:bookmarkStart w:id="216" w:name="_Toc485986675"/>
      <w:bookmarkStart w:id="217" w:name="_Toc485986909"/>
      <w:r w:rsidRPr="00AE096F">
        <w:t xml:space="preserve">Hình </w:t>
      </w:r>
      <w:r w:rsidRPr="00AE096F">
        <w:fldChar w:fldCharType="begin"/>
      </w:r>
      <w:r w:rsidRPr="00AE096F">
        <w:instrText xml:space="preserve"> STYLEREF  \s "Heading 2" </w:instrText>
      </w:r>
      <w:r w:rsidRPr="00AE096F">
        <w:fldChar w:fldCharType="separate"/>
      </w:r>
      <w:r w:rsidR="00BB03B3">
        <w:rPr>
          <w:noProof/>
        </w:rPr>
        <w:t>8</w:t>
      </w:r>
      <w:r w:rsidRPr="00AE096F">
        <w:fldChar w:fldCharType="end"/>
      </w:r>
      <w:r w:rsidRPr="00AE096F">
        <w:t>.</w:t>
      </w:r>
      <w:r w:rsidRPr="00AE096F">
        <w:fldChar w:fldCharType="begin"/>
      </w:r>
      <w:r w:rsidRPr="00AE096F">
        <w:instrText xml:space="preserve"> SEQ Hình_ \* ARABIC \s 1 </w:instrText>
      </w:r>
      <w:r w:rsidRPr="00AE096F">
        <w:fldChar w:fldCharType="separate"/>
      </w:r>
      <w:r w:rsidR="00BB03B3">
        <w:rPr>
          <w:noProof/>
        </w:rPr>
        <w:t>10</w:t>
      </w:r>
      <w:r w:rsidRPr="00AE096F">
        <w:rPr>
          <w:noProof/>
        </w:rPr>
        <w:fldChar w:fldCharType="end"/>
      </w:r>
      <w:r w:rsidRPr="00AE096F">
        <w:rPr>
          <w:noProof/>
        </w:rPr>
        <w:t xml:space="preserve"> Quá trình </w:t>
      </w:r>
      <w:r w:rsidR="002616DD" w:rsidRPr="00AE096F">
        <w:rPr>
          <w:noProof/>
        </w:rPr>
        <w:t>điều khiển</w:t>
      </w:r>
      <w:r w:rsidRPr="00AE096F">
        <w:rPr>
          <w:noProof/>
        </w:rPr>
        <w:t xml:space="preserve"> thiết bị</w:t>
      </w:r>
      <w:bookmarkEnd w:id="216"/>
      <w:bookmarkEnd w:id="217"/>
    </w:p>
    <w:p w:rsidR="00790A79" w:rsidRPr="00AE096F" w:rsidRDefault="00BE106C" w:rsidP="00BA57DD">
      <w:r w:rsidRPr="00AE096F">
        <w:rPr>
          <w:noProof/>
          <w:lang w:eastAsia="vi-VN"/>
        </w:rPr>
        <w:t xml:space="preserve">Quá </w:t>
      </w:r>
      <w:r w:rsidR="00BA57DD" w:rsidRPr="00AE096F">
        <w:t xml:space="preserve">trình điều khiển thiết bị kết hợp hai giao thức SocketIO và Mqtt, đảm bảo quá trình tuyền và nhận dữ liệu realtime. Khi muốn điều khiển một thiết bị trong gia đình, người sử dụng sẽ click vào thiết bị đó, ứng dụng sẽ sử dụng giao thức Socket IO gửi một json </w:t>
      </w:r>
      <w:r w:rsidR="00BA57DD" w:rsidRPr="00AE096F">
        <w:rPr>
          <w:i/>
        </w:rPr>
        <w:t xml:space="preserve">{_id:‘58f5eb48946c5b30490f58fc’,value:1}, trong đó ‘58f5eb48...’ </w:t>
      </w:r>
      <w:r w:rsidR="00BA57DD" w:rsidRPr="00AE096F">
        <w:t xml:space="preserve">là id tương ứng với thiết bị đó và value là trạng thái của thiết bị. </w:t>
      </w:r>
      <w:r w:rsidR="00996CEA" w:rsidRPr="00AE096F">
        <w:t xml:space="preserve">Server sau đó gửi lệnh điều khiển đến thiết bị bằng cách Publish value vào topic </w:t>
      </w:r>
      <w:r w:rsidR="001E79EF" w:rsidRPr="00AE096F">
        <w:rPr>
          <w:i/>
        </w:rPr>
        <w:t>“devices/58f5eb48...”</w:t>
      </w:r>
      <w:r w:rsidR="001E79EF" w:rsidRPr="00AE096F">
        <w:t>. Khi đó thiết bị sẽ được điều khiển theo giá trị value, đồng thời gửi feedback về Server nhằm mục đích thông báo thiết bị đã được điều khiển thành công. Cuối cùng Server gửi feedback này về Client để cập nhật trạng thái của thiết bị trên ứng dụng.</w:t>
      </w:r>
    </w:p>
    <w:p w:rsidR="00BA57DD" w:rsidRPr="00AE096F" w:rsidRDefault="00BA57DD">
      <w:pPr>
        <w:jc w:val="left"/>
      </w:pPr>
      <w:r w:rsidRPr="00AE096F">
        <w:br w:type="page"/>
      </w:r>
    </w:p>
    <w:p w:rsidR="00BA57DD" w:rsidRPr="00AE096F" w:rsidRDefault="00BA57DD" w:rsidP="00BB5C1E">
      <w:pPr>
        <w:sectPr w:rsidR="00BA57DD" w:rsidRPr="00AE096F" w:rsidSect="00C52A3A">
          <w:headerReference w:type="default" r:id="rId109"/>
          <w:pgSz w:w="11907" w:h="16839" w:code="9"/>
          <w:pgMar w:top="1418" w:right="1134" w:bottom="1260" w:left="1701" w:header="360" w:footer="470" w:gutter="0"/>
          <w:cols w:space="720"/>
          <w:formProt w:val="0"/>
          <w:docGrid w:linePitch="360" w:charSpace="-6145"/>
        </w:sectPr>
      </w:pPr>
    </w:p>
    <w:p w:rsidR="00B84B49" w:rsidRPr="00AE096F" w:rsidRDefault="00BB03B3" w:rsidP="00B84B49">
      <w:pPr>
        <w:jc w:val="left"/>
        <w:rPr>
          <w:b/>
          <w:color w:val="984806" w:themeColor="accent6" w:themeShade="80"/>
          <w:sz w:val="72"/>
        </w:rPr>
        <w:sectPr w:rsidR="00B84B49" w:rsidRPr="00AE096F" w:rsidSect="00C52A3A">
          <w:headerReference w:type="default" r:id="rId110"/>
          <w:footerReference w:type="default" r:id="rId111"/>
          <w:pgSz w:w="11907" w:h="16839" w:code="9"/>
          <w:pgMar w:top="1418" w:right="1134" w:bottom="1418" w:left="1701" w:header="360" w:footer="1183" w:gutter="0"/>
          <w:cols w:space="720"/>
          <w:formProt w:val="0"/>
          <w:docGrid w:linePitch="360" w:charSpace="-6145"/>
        </w:sectPr>
      </w:pPr>
      <w:r>
        <w:rPr>
          <w:b/>
          <w:noProof/>
          <w:color w:val="984806" w:themeColor="accent6" w:themeShade="80"/>
          <w:sz w:val="72"/>
          <w:lang w:eastAsia="zh-TW"/>
        </w:rPr>
        <w:pict>
          <v:shape id="_x0000_s1187" type="#_x0000_t202" style="position:absolute;margin-left:-7pt;margin-top:109.1pt;width:503.85pt;height:452.25pt;z-index:251667456;mso-width-relative:margin;mso-height-relative:margin" filled="f" stroked="f">
            <v:textbox style="mso-next-textbox:#_x0000_s1187">
              <w:txbxContent>
                <w:p w:rsidR="0023632F" w:rsidRPr="00A21C07" w:rsidRDefault="0023632F" w:rsidP="00B84B49">
                  <w:pPr>
                    <w:pStyle w:val="Heading1"/>
                    <w:ind w:left="0" w:firstLine="0"/>
                    <w:jc w:val="left"/>
                    <w:rPr>
                      <w:color w:val="984806" w:themeColor="accent6" w:themeShade="80"/>
                      <w:lang w:val="en-US"/>
                    </w:rPr>
                  </w:pPr>
                  <w:r>
                    <w:rPr>
                      <w:lang w:val="en-US"/>
                    </w:rPr>
                    <w:br/>
                  </w:r>
                  <w:bookmarkStart w:id="218" w:name="_Toc485986543"/>
                  <w:r>
                    <w:rPr>
                      <w:color w:val="984806" w:themeColor="accent6" w:themeShade="80"/>
                      <w:sz w:val="72"/>
                      <w:lang w:val="en-US"/>
                    </w:rPr>
                    <w:t>KẾT QUẢ THỰC HIỆN VÀ HƯỚNG PHÁT TRIỀN</w:t>
                  </w:r>
                  <w:bookmarkEnd w:id="218"/>
                </w:p>
                <w:p w:rsidR="0023632F" w:rsidRDefault="0023632F" w:rsidP="00B84B49">
                  <w:pPr>
                    <w:jc w:val="left"/>
                    <w:rPr>
                      <w:rFonts w:cs="Times New Roman"/>
                      <w:b/>
                      <w:sz w:val="40"/>
                      <w:szCs w:val="72"/>
                      <w:lang w:val="en-US"/>
                    </w:rPr>
                  </w:pPr>
                </w:p>
                <w:p w:rsidR="0023632F" w:rsidRPr="00500B77" w:rsidRDefault="0023632F" w:rsidP="00B84B49">
                  <w:pPr>
                    <w:jc w:val="left"/>
                    <w:rPr>
                      <w:rFonts w:cs="Times New Roman"/>
                      <w:b/>
                      <w:sz w:val="40"/>
                      <w:szCs w:val="72"/>
                      <w:lang w:val="en-US"/>
                    </w:rPr>
                  </w:pPr>
                  <w:r>
                    <w:rPr>
                      <w:rFonts w:cs="Times New Roman"/>
                      <w:b/>
                      <w:sz w:val="40"/>
                      <w:szCs w:val="72"/>
                      <w:lang w:val="en-US"/>
                    </w:rPr>
                    <w:t>Chương 9</w:t>
                  </w:r>
                  <w:r w:rsidRPr="00500B77">
                    <w:rPr>
                      <w:rFonts w:cs="Times New Roman"/>
                      <w:b/>
                      <w:sz w:val="40"/>
                      <w:szCs w:val="72"/>
                      <w:lang w:val="en-US"/>
                    </w:rPr>
                    <w:t>:</w:t>
                  </w:r>
                  <w:r>
                    <w:rPr>
                      <w:rFonts w:cs="Times New Roman"/>
                      <w:b/>
                      <w:sz w:val="40"/>
                      <w:szCs w:val="72"/>
                      <w:lang w:val="en-US"/>
                    </w:rPr>
                    <w:t xml:space="preserve"> </w:t>
                  </w:r>
                  <w:r w:rsidR="00845C5D">
                    <w:rPr>
                      <w:rFonts w:cs="Times New Roman"/>
                      <w:b/>
                      <w:sz w:val="40"/>
                      <w:szCs w:val="72"/>
                      <w:lang w:val="en-US"/>
                    </w:rPr>
                    <w:t xml:space="preserve">  </w:t>
                  </w:r>
                  <w:r>
                    <w:rPr>
                      <w:rFonts w:cs="Times New Roman"/>
                      <w:b/>
                      <w:sz w:val="40"/>
                      <w:szCs w:val="72"/>
                      <w:lang w:val="en-US"/>
                    </w:rPr>
                    <w:t>Kết quả thực hiện</w:t>
                  </w:r>
                  <w:r w:rsidRPr="00500B77">
                    <w:rPr>
                      <w:rFonts w:cs="Times New Roman"/>
                      <w:b/>
                      <w:sz w:val="40"/>
                      <w:szCs w:val="72"/>
                      <w:lang w:val="en-US"/>
                    </w:rPr>
                    <w:t xml:space="preserve"> </w:t>
                  </w:r>
                </w:p>
                <w:p w:rsidR="0023632F" w:rsidRPr="00500B77" w:rsidRDefault="0023632F" w:rsidP="00B84B49">
                  <w:pPr>
                    <w:jc w:val="left"/>
                    <w:rPr>
                      <w:rFonts w:cs="Times New Roman"/>
                      <w:b/>
                      <w:sz w:val="40"/>
                      <w:szCs w:val="72"/>
                      <w:lang w:val="en-US"/>
                    </w:rPr>
                  </w:pPr>
                  <w:r>
                    <w:rPr>
                      <w:rFonts w:cs="Times New Roman"/>
                      <w:b/>
                      <w:sz w:val="40"/>
                      <w:szCs w:val="72"/>
                      <w:lang w:val="en-US"/>
                    </w:rPr>
                    <w:t>Chương 10</w:t>
                  </w:r>
                  <w:r w:rsidRPr="00500B77">
                    <w:rPr>
                      <w:rFonts w:cs="Times New Roman"/>
                      <w:b/>
                      <w:sz w:val="40"/>
                      <w:szCs w:val="72"/>
                      <w:lang w:val="en-US"/>
                    </w:rPr>
                    <w:t>:</w:t>
                  </w:r>
                  <w:r>
                    <w:rPr>
                      <w:rFonts w:cs="Times New Roman"/>
                      <w:b/>
                      <w:sz w:val="40"/>
                      <w:szCs w:val="72"/>
                      <w:lang w:val="en-US"/>
                    </w:rPr>
                    <w:t xml:space="preserve"> Kết luận và hướng phát triền</w:t>
                  </w:r>
                  <w:r w:rsidRPr="00500B77">
                    <w:rPr>
                      <w:rFonts w:cs="Times New Roman"/>
                      <w:b/>
                      <w:sz w:val="40"/>
                      <w:szCs w:val="72"/>
                      <w:lang w:val="en-US"/>
                    </w:rPr>
                    <w:t xml:space="preserve"> </w:t>
                  </w:r>
                </w:p>
                <w:p w:rsidR="0023632F" w:rsidRDefault="0023632F" w:rsidP="00B84B49">
                  <w:pPr>
                    <w:jc w:val="left"/>
                    <w:rPr>
                      <w:rFonts w:cs="Times New Roman"/>
                      <w:b/>
                      <w:color w:val="984806" w:themeColor="accent6" w:themeShade="80"/>
                      <w:sz w:val="96"/>
                      <w:szCs w:val="72"/>
                      <w:lang w:val="en-US"/>
                    </w:rPr>
                  </w:pPr>
                </w:p>
                <w:p w:rsidR="0023632F" w:rsidRDefault="0023632F" w:rsidP="00B84B49">
                  <w:pPr>
                    <w:jc w:val="left"/>
                    <w:rPr>
                      <w:rFonts w:cs="Times New Roman"/>
                      <w:b/>
                      <w:color w:val="984806" w:themeColor="accent6" w:themeShade="80"/>
                      <w:sz w:val="96"/>
                      <w:szCs w:val="72"/>
                      <w:lang w:val="en-US"/>
                    </w:rPr>
                  </w:pPr>
                </w:p>
                <w:p w:rsidR="0023632F" w:rsidRPr="00B77D09" w:rsidRDefault="0023632F" w:rsidP="00B84B49">
                  <w:pPr>
                    <w:jc w:val="left"/>
                    <w:rPr>
                      <w:rFonts w:cs="Times New Roman"/>
                      <w:b/>
                      <w:color w:val="984806" w:themeColor="accent6" w:themeShade="80"/>
                      <w:sz w:val="96"/>
                      <w:szCs w:val="72"/>
                      <w:lang w:val="en-US"/>
                    </w:rPr>
                  </w:pPr>
                </w:p>
              </w:txbxContent>
            </v:textbox>
          </v:shape>
        </w:pict>
      </w:r>
      <w:r>
        <w:rPr>
          <w:b/>
          <w:noProof/>
          <w:color w:val="984806" w:themeColor="accent6" w:themeShade="80"/>
          <w:sz w:val="72"/>
        </w:rPr>
        <w:pict>
          <v:shape id="_x0000_s1188" type="#_x0000_t32" style="position:absolute;margin-left:282.45pt;margin-top:48.8pt;width:183pt;height:0;z-index:251668480" o:connectortype="straight" strokecolor="#92d050" strokeweight="3pt"/>
        </w:pict>
      </w:r>
      <w:r>
        <w:rPr>
          <w:b/>
          <w:noProof/>
          <w:color w:val="984806" w:themeColor="accent6" w:themeShade="80"/>
          <w:sz w:val="72"/>
        </w:rPr>
        <w:pict>
          <v:shape id="_x0000_s1189" type="#_x0000_t32" style="position:absolute;margin-left:-13.05pt;margin-top:73.85pt;width:478.5pt;height:.05pt;z-index:251669504" o:connectortype="straight" strokecolor="#92d050" strokeweight="6pt"/>
        </w:pict>
      </w:r>
      <w:r>
        <w:rPr>
          <w:b/>
          <w:noProof/>
          <w:color w:val="984806" w:themeColor="accent6" w:themeShade="80"/>
          <w:sz w:val="72"/>
        </w:rPr>
        <w:pict>
          <v:oval id="_x0000_s1190" style="position:absolute;margin-left:378.45pt;margin-top:27.75pt;width:79.5pt;height:75pt;z-index:251670528" filled="f" strokecolor="#c0504d" strokeweight="2.5pt">
            <v:shadow color="#868686"/>
          </v:oval>
        </w:pict>
      </w:r>
      <w:r>
        <w:rPr>
          <w:b/>
          <w:noProof/>
          <w:color w:val="984806" w:themeColor="accent6" w:themeShade="80"/>
          <w:sz w:val="72"/>
        </w:rPr>
        <w:pict>
          <v:rect id="_x0000_s1186" style="position:absolute;margin-left:439.95pt;margin-top:-44.55pt;width:46.5pt;height:414pt;z-index:251666432" fillcolor="#eeece1" stroked="f"/>
        </w:pict>
      </w:r>
      <w:r w:rsidR="00B84B49" w:rsidRPr="00AE096F">
        <w:rPr>
          <w:b/>
          <w:color w:val="984806" w:themeColor="accent6" w:themeShade="80"/>
          <w:sz w:val="72"/>
        </w:rPr>
        <w:t>PHẦN IV</w:t>
      </w:r>
    </w:p>
    <w:p w:rsidR="00113BA2" w:rsidRPr="00AE096F" w:rsidRDefault="00113BA2" w:rsidP="007501FB">
      <w:pPr>
        <w:pStyle w:val="Heading2"/>
        <w:numPr>
          <w:ilvl w:val="1"/>
          <w:numId w:val="40"/>
        </w:numPr>
        <w:spacing w:after="0"/>
        <w:ind w:left="3974" w:hanging="3974"/>
      </w:pPr>
      <w:bookmarkStart w:id="219" w:name="_Toc485986544"/>
      <w:r w:rsidRPr="00AE096F">
        <w:lastRenderedPageBreak/>
        <w:t>KẾT QUẢ THỰC HIỆN</w:t>
      </w:r>
      <w:bookmarkEnd w:id="194"/>
      <w:bookmarkEnd w:id="219"/>
    </w:p>
    <w:p w:rsidR="00855447" w:rsidRPr="00AE096F" w:rsidRDefault="00D05F12" w:rsidP="00634E91">
      <w:pPr>
        <w:pStyle w:val="Heading3"/>
      </w:pPr>
      <w:bookmarkStart w:id="220" w:name="_Toc485986545"/>
      <w:r w:rsidRPr="00AE096F">
        <w:t>Kết quả thực hiện phần cứng</w:t>
      </w:r>
      <w:bookmarkEnd w:id="220"/>
    </w:p>
    <w:p w:rsidR="0030045F" w:rsidRPr="00AE096F" w:rsidRDefault="00740019" w:rsidP="00DF311A">
      <w:pPr>
        <w:rPr>
          <w:rFonts w:cs="Times New Roman"/>
          <w:lang w:eastAsia="ja-JP"/>
        </w:rPr>
      </w:pPr>
      <w:r w:rsidRPr="00AE096F">
        <w:rPr>
          <w:rFonts w:cs="Times New Roman"/>
          <w:lang w:eastAsia="ja-JP"/>
        </w:rPr>
        <w:t xml:space="preserve">Sau quá trình thiết kế và thi công hệ thống nhà thông minh </w:t>
      </w:r>
      <w:r w:rsidR="00160ECD" w:rsidRPr="00AE096F">
        <w:rPr>
          <w:rFonts w:cs="Times New Roman"/>
          <w:lang w:eastAsia="ja-JP"/>
        </w:rPr>
        <w:t>SmartHome</w:t>
      </w:r>
      <w:r w:rsidRPr="00AE096F">
        <w:rPr>
          <w:rFonts w:cs="Times New Roman"/>
          <w:lang w:eastAsia="ja-JP"/>
        </w:rPr>
        <w:t>, nhóm đã đạt được những kết quả khả quan</w:t>
      </w:r>
      <w:r w:rsidR="005711DE" w:rsidRPr="00AE096F">
        <w:rPr>
          <w:rFonts w:cs="Times New Roman"/>
          <w:lang w:eastAsia="ja-JP"/>
        </w:rPr>
        <w:t>, đạt yêu cầu đã đặt ra của luận văn.</w:t>
      </w:r>
      <w:r w:rsidR="002569E0" w:rsidRPr="00AE096F">
        <w:rPr>
          <w:rFonts w:cs="Times New Roman"/>
          <w:lang w:eastAsia="ja-JP"/>
        </w:rPr>
        <w:t xml:space="preserve"> Nhóm đã thi công mô hình nhà thông minh để </w:t>
      </w:r>
      <w:r w:rsidR="00E60DBD" w:rsidRPr="00AE096F">
        <w:rPr>
          <w:rFonts w:cs="Times New Roman"/>
          <w:lang w:eastAsia="ja-JP"/>
        </w:rPr>
        <w:t>demo</w:t>
      </w:r>
      <w:r w:rsidR="002569E0" w:rsidRPr="00AE096F">
        <w:rPr>
          <w:rFonts w:cs="Times New Roman"/>
          <w:lang w:eastAsia="ja-JP"/>
        </w:rPr>
        <w:t xml:space="preserve"> cho hệ thống của mình.</w:t>
      </w:r>
    </w:p>
    <w:p w:rsidR="002569E0" w:rsidRPr="00AE096F" w:rsidRDefault="00855447" w:rsidP="000248AB">
      <w:pPr>
        <w:jc w:val="center"/>
        <w:rPr>
          <w:rFonts w:cs="Times New Roman"/>
        </w:rPr>
      </w:pPr>
      <w:r w:rsidRPr="00AE096F">
        <w:rPr>
          <w:noProof/>
          <w:lang w:eastAsia="vi-VN"/>
        </w:rPr>
        <w:drawing>
          <wp:inline distT="0" distB="0" distL="0" distR="0" wp14:anchorId="15AB8BAE" wp14:editId="711A496E">
            <wp:extent cx="4584378" cy="2759843"/>
            <wp:effectExtent l="0" t="0" r="0" b="0"/>
            <wp:docPr id="48" name="Picture 48" descr="C:\Users\tran sung\Desktop\Báo cáo luận văn\IMG_208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tran sung\Desktop\Báo cáo luận văn\IMG_2088.JPG"/>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4607801" cy="2773944"/>
                    </a:xfrm>
                    <a:prstGeom prst="rect">
                      <a:avLst/>
                    </a:prstGeom>
                    <a:noFill/>
                    <a:ln>
                      <a:noFill/>
                    </a:ln>
                  </pic:spPr>
                </pic:pic>
              </a:graphicData>
            </a:graphic>
          </wp:inline>
        </w:drawing>
      </w:r>
    </w:p>
    <w:p w:rsidR="00035CC8" w:rsidRPr="00AE096F" w:rsidRDefault="00C716BB" w:rsidP="000248AB">
      <w:pPr>
        <w:pStyle w:val="Caption"/>
      </w:pPr>
      <w:bookmarkStart w:id="221" w:name="_Toc485986676"/>
      <w:bookmarkStart w:id="222" w:name="_Toc485986910"/>
      <w:r w:rsidRPr="00AE096F">
        <w:t xml:space="preserve">Hình </w:t>
      </w:r>
      <w:r w:rsidRPr="00AE096F">
        <w:fldChar w:fldCharType="begin"/>
      </w:r>
      <w:r w:rsidRPr="00AE096F">
        <w:instrText xml:space="preserve"> STYLEREF  \s "Heading 2" </w:instrText>
      </w:r>
      <w:r w:rsidRPr="00AE096F">
        <w:fldChar w:fldCharType="separate"/>
      </w:r>
      <w:r w:rsidR="00BB03B3">
        <w:rPr>
          <w:noProof/>
        </w:rPr>
        <w:t>9</w:t>
      </w:r>
      <w:r w:rsidRPr="00AE096F">
        <w:fldChar w:fldCharType="end"/>
      </w:r>
      <w:r w:rsidRPr="00AE096F">
        <w:t>.</w:t>
      </w:r>
      <w:r w:rsidR="004F590C" w:rsidRPr="00AE096F">
        <w:fldChar w:fldCharType="begin"/>
      </w:r>
      <w:r w:rsidR="004F590C" w:rsidRPr="00AE096F">
        <w:instrText xml:space="preserve"> SEQ Hình_ \* ARABIC \r 1 </w:instrText>
      </w:r>
      <w:r w:rsidR="004F590C" w:rsidRPr="00AE096F">
        <w:fldChar w:fldCharType="separate"/>
      </w:r>
      <w:r w:rsidR="00BB03B3">
        <w:rPr>
          <w:noProof/>
        </w:rPr>
        <w:t>1</w:t>
      </w:r>
      <w:r w:rsidR="004F590C" w:rsidRPr="00AE096F">
        <w:fldChar w:fldCharType="end"/>
      </w:r>
      <w:r w:rsidRPr="00AE096F">
        <w:rPr>
          <w:noProof/>
        </w:rPr>
        <w:t xml:space="preserve"> </w:t>
      </w:r>
      <w:r w:rsidR="00035CC8" w:rsidRPr="00AE096F">
        <w:t>Mô hình mô phỏng hệ thống SmartHome</w:t>
      </w:r>
      <w:bookmarkEnd w:id="221"/>
      <w:bookmarkEnd w:id="222"/>
    </w:p>
    <w:p w:rsidR="00855447" w:rsidRPr="00AE096F" w:rsidRDefault="00855447" w:rsidP="000248AB">
      <w:pPr>
        <w:jc w:val="center"/>
        <w:rPr>
          <w:rFonts w:cs="Times New Roman"/>
        </w:rPr>
      </w:pPr>
      <w:r w:rsidRPr="00AE096F">
        <w:rPr>
          <w:rFonts w:cs="Times New Roman"/>
          <w:noProof/>
          <w:sz w:val="24"/>
          <w:lang w:eastAsia="vi-VN"/>
        </w:rPr>
        <w:drawing>
          <wp:inline distT="0" distB="0" distL="0" distR="0" wp14:anchorId="187FFC25" wp14:editId="00F8E299">
            <wp:extent cx="4571085" cy="2442949"/>
            <wp:effectExtent l="0" t="0" r="0" b="0"/>
            <wp:docPr id="21" name="Picture 21" descr="C:\Users\tran sung\Desktop\Báo cáo luận văn\IMG_208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tran sung\Desktop\Báo cáo luận văn\IMG_2089.JPG"/>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4583234" cy="2449442"/>
                    </a:xfrm>
                    <a:prstGeom prst="rect">
                      <a:avLst/>
                    </a:prstGeom>
                    <a:noFill/>
                    <a:ln>
                      <a:noFill/>
                    </a:ln>
                  </pic:spPr>
                </pic:pic>
              </a:graphicData>
            </a:graphic>
          </wp:inline>
        </w:drawing>
      </w:r>
    </w:p>
    <w:p w:rsidR="00D05F12" w:rsidRPr="00AE096F" w:rsidRDefault="00C716BB" w:rsidP="000248AB">
      <w:pPr>
        <w:pStyle w:val="Caption"/>
      </w:pPr>
      <w:bookmarkStart w:id="223" w:name="_Toc485986677"/>
      <w:bookmarkStart w:id="224" w:name="_Toc485986911"/>
      <w:r w:rsidRPr="00AE096F">
        <w:t xml:space="preserve">Hình </w:t>
      </w:r>
      <w:r w:rsidRPr="00AE096F">
        <w:fldChar w:fldCharType="begin"/>
      </w:r>
      <w:r w:rsidRPr="00AE096F">
        <w:instrText xml:space="preserve"> STYLEREF  \s "Heading 2" </w:instrText>
      </w:r>
      <w:r w:rsidRPr="00AE096F">
        <w:fldChar w:fldCharType="separate"/>
      </w:r>
      <w:r w:rsidR="00BB03B3">
        <w:rPr>
          <w:noProof/>
        </w:rPr>
        <w:t>9</w:t>
      </w:r>
      <w:r w:rsidRPr="00AE096F">
        <w:fldChar w:fldCharType="end"/>
      </w:r>
      <w:r w:rsidRPr="00AE096F">
        <w:t>.</w:t>
      </w:r>
      <w:r w:rsidRPr="00AE096F">
        <w:fldChar w:fldCharType="begin"/>
      </w:r>
      <w:r w:rsidRPr="00AE096F">
        <w:instrText xml:space="preserve"> SEQ Hình_ \* ARABIC \s 1 </w:instrText>
      </w:r>
      <w:r w:rsidRPr="00AE096F">
        <w:fldChar w:fldCharType="separate"/>
      </w:r>
      <w:r w:rsidR="00BB03B3">
        <w:rPr>
          <w:noProof/>
        </w:rPr>
        <w:t>2</w:t>
      </w:r>
      <w:r w:rsidRPr="00AE096F">
        <w:rPr>
          <w:noProof/>
        </w:rPr>
        <w:fldChar w:fldCharType="end"/>
      </w:r>
      <w:r w:rsidR="000248AB" w:rsidRPr="00AE096F">
        <w:t xml:space="preserve"> Mô hình mô phỏng hệ thống SmartHome</w:t>
      </w:r>
      <w:bookmarkEnd w:id="223"/>
      <w:bookmarkEnd w:id="224"/>
    </w:p>
    <w:p w:rsidR="000740B8" w:rsidRPr="00AE096F" w:rsidRDefault="000740B8" w:rsidP="00817DFB">
      <w:r w:rsidRPr="00AE096F">
        <w:t xml:space="preserve">Mô hình mô phỏng hệ thống SmartHome bao gồm hai tầng, tầng thứ nhất chứa </w:t>
      </w:r>
      <w:r w:rsidR="0032092A" w:rsidRPr="00AE096F">
        <w:t xml:space="preserve">bộ điều khiển trung tâm và Access point Wi-Fi, tầng thứ 2 mô phỏng 2 phòng trong nhà </w:t>
      </w:r>
      <w:r w:rsidR="0032092A" w:rsidRPr="00AE096F">
        <w:lastRenderedPageBreak/>
        <w:t>gồm Living room và Bedroom.</w:t>
      </w:r>
      <w:r w:rsidR="00817DFB" w:rsidRPr="00AE096F">
        <w:t xml:space="preserve"> Trong mỗi phòng chứa mạch Lighting control điều khiển các loại đèn khác nhau như: đèn Led chiếu sáng, đèn Led màu, đèn sợi đốt có thể điều chỉnh độ sáng. Ngoài ra còn có các module cảm biến như nhiệt độ, độ ẩm, ánh sáng.</w:t>
      </w:r>
    </w:p>
    <w:p w:rsidR="000740B8" w:rsidRPr="00AE096F" w:rsidRDefault="000740B8" w:rsidP="000740B8">
      <w:pPr>
        <w:jc w:val="center"/>
      </w:pPr>
      <w:r w:rsidRPr="00AE096F">
        <w:rPr>
          <w:noProof/>
          <w:lang w:eastAsia="vi-VN"/>
        </w:rPr>
        <w:drawing>
          <wp:inline distT="0" distB="0" distL="0" distR="0" wp14:anchorId="6719C22D" wp14:editId="623B13D6">
            <wp:extent cx="3554083" cy="2058232"/>
            <wp:effectExtent l="0" t="0" r="0" b="0"/>
            <wp:docPr id="419" name="Picture 419" descr="E:\Pictures\esp\IMG_20170619_16444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8" descr="E:\Pictures\esp\IMG_20170619_164449.jpg"/>
                    <pic:cNvPicPr>
                      <a:picLocks noChangeAspect="1" noChangeArrowheads="1"/>
                    </pic:cNvPicPr>
                  </pic:nvPicPr>
                  <pic:blipFill rotWithShape="1">
                    <a:blip r:embed="rId114" cstate="print">
                      <a:extLst>
                        <a:ext uri="{28A0092B-C50C-407E-A947-70E740481C1C}">
                          <a14:useLocalDpi xmlns:a14="http://schemas.microsoft.com/office/drawing/2010/main" val="0"/>
                        </a:ext>
                      </a:extLst>
                    </a:blip>
                    <a:srcRect t="14272" b="8495"/>
                    <a:stretch/>
                  </pic:blipFill>
                  <pic:spPr bwMode="auto">
                    <a:xfrm>
                      <a:off x="0" y="0"/>
                      <a:ext cx="3561535" cy="2062547"/>
                    </a:xfrm>
                    <a:prstGeom prst="rect">
                      <a:avLst/>
                    </a:prstGeom>
                    <a:noFill/>
                    <a:ln>
                      <a:noFill/>
                    </a:ln>
                    <a:extLst>
                      <a:ext uri="{53640926-AAD7-44D8-BBD7-CCE9431645EC}">
                        <a14:shadowObscured xmlns:a14="http://schemas.microsoft.com/office/drawing/2010/main"/>
                      </a:ext>
                    </a:extLst>
                  </pic:spPr>
                </pic:pic>
              </a:graphicData>
            </a:graphic>
          </wp:inline>
        </w:drawing>
      </w:r>
    </w:p>
    <w:p w:rsidR="000740B8" w:rsidRPr="00AE096F" w:rsidRDefault="000740B8" w:rsidP="000740B8">
      <w:pPr>
        <w:pStyle w:val="Caption"/>
      </w:pPr>
      <w:bookmarkStart w:id="225" w:name="_Toc485986678"/>
      <w:bookmarkStart w:id="226" w:name="_Toc485986912"/>
      <w:r w:rsidRPr="00AE096F">
        <w:t xml:space="preserve">Hình </w:t>
      </w:r>
      <w:r w:rsidRPr="00AE096F">
        <w:fldChar w:fldCharType="begin"/>
      </w:r>
      <w:r w:rsidRPr="00AE096F">
        <w:instrText xml:space="preserve"> STYLEREF  \s "Heading 2" </w:instrText>
      </w:r>
      <w:r w:rsidRPr="00AE096F">
        <w:fldChar w:fldCharType="separate"/>
      </w:r>
      <w:r w:rsidR="00BB03B3">
        <w:rPr>
          <w:noProof/>
        </w:rPr>
        <w:t>9</w:t>
      </w:r>
      <w:r w:rsidRPr="00AE096F">
        <w:fldChar w:fldCharType="end"/>
      </w:r>
      <w:r w:rsidRPr="00AE096F">
        <w:t>.</w:t>
      </w:r>
      <w:r w:rsidRPr="00AE096F">
        <w:fldChar w:fldCharType="begin"/>
      </w:r>
      <w:r w:rsidRPr="00AE096F">
        <w:instrText xml:space="preserve"> SEQ Hình_ \* ARABIC \s 1 </w:instrText>
      </w:r>
      <w:r w:rsidRPr="00AE096F">
        <w:fldChar w:fldCharType="separate"/>
      </w:r>
      <w:r w:rsidR="00BB03B3">
        <w:rPr>
          <w:noProof/>
        </w:rPr>
        <w:t>3</w:t>
      </w:r>
      <w:r w:rsidRPr="00AE096F">
        <w:rPr>
          <w:noProof/>
        </w:rPr>
        <w:fldChar w:fldCharType="end"/>
      </w:r>
      <w:r w:rsidRPr="00AE096F">
        <w:t xml:space="preserve"> Mạch điều khiển thiết bị</w:t>
      </w:r>
      <w:r w:rsidR="0090776B" w:rsidRPr="00AE096F">
        <w:t xml:space="preserve"> Lighting control </w:t>
      </w:r>
      <w:r w:rsidRPr="00AE096F">
        <w:t>1</w:t>
      </w:r>
      <w:bookmarkEnd w:id="225"/>
      <w:bookmarkEnd w:id="226"/>
    </w:p>
    <w:p w:rsidR="00553673" w:rsidRPr="00AE096F" w:rsidRDefault="00817DFB" w:rsidP="000740B8">
      <w:r w:rsidRPr="00AE096F">
        <w:t xml:space="preserve">Mạch điều khiển thiết </w:t>
      </w:r>
      <w:r w:rsidR="00553673" w:rsidRPr="00AE096F">
        <w:t>bị</w:t>
      </w:r>
      <w:r w:rsidRPr="00AE096F">
        <w:t xml:space="preserve"> Lighting control </w:t>
      </w:r>
      <w:r w:rsidR="00553673" w:rsidRPr="00AE096F">
        <w:t xml:space="preserve">1 </w:t>
      </w:r>
      <w:r w:rsidR="00D47BC0" w:rsidRPr="00AE096F">
        <w:t>được thi công trên board mạch 1 lớp. Mạch sử dụng vi điều khiển ESP8266 đề kết nối Wi-Fi, truyền và nhận dữ liệu từ Server, Mạch có ngõ ra gồm 4 port, trong đó 1 port có thể điều chỉnh độ sáng và 3 port điều khiển ON/OFF.</w:t>
      </w:r>
    </w:p>
    <w:p w:rsidR="0090776B" w:rsidRPr="00AE096F" w:rsidRDefault="002A6DCD" w:rsidP="002A6DCD">
      <w:pPr>
        <w:jc w:val="center"/>
      </w:pPr>
      <w:r w:rsidRPr="00AE096F">
        <w:rPr>
          <w:noProof/>
          <w:lang w:eastAsia="vi-VN"/>
        </w:rPr>
        <w:drawing>
          <wp:inline distT="0" distB="0" distL="0" distR="0" wp14:anchorId="0F74D5BB" wp14:editId="10382A5F">
            <wp:extent cx="2143092" cy="1749360"/>
            <wp:effectExtent l="0" t="0" r="0" b="0"/>
            <wp:docPr id="422" name="Picture 422" descr="E:\Pictures\esp\IMG_20170619_1645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1" descr="E:\Pictures\esp\IMG_20170619_164535.png"/>
                    <pic:cNvPicPr>
                      <a:picLocks noChangeAspect="1" noChangeArrowheads="1"/>
                    </pic:cNvPicPr>
                  </pic:nvPicPr>
                  <pic:blipFill rotWithShape="1">
                    <a:blip r:embed="rId115" cstate="print">
                      <a:extLst>
                        <a:ext uri="{28A0092B-C50C-407E-A947-70E740481C1C}">
                          <a14:useLocalDpi xmlns:a14="http://schemas.microsoft.com/office/drawing/2010/main" val="0"/>
                        </a:ext>
                      </a:extLst>
                    </a:blip>
                    <a:srcRect t="9019"/>
                    <a:stretch/>
                  </pic:blipFill>
                  <pic:spPr bwMode="auto">
                    <a:xfrm>
                      <a:off x="0" y="0"/>
                      <a:ext cx="2147349" cy="1752835"/>
                    </a:xfrm>
                    <a:prstGeom prst="rect">
                      <a:avLst/>
                    </a:prstGeom>
                    <a:noFill/>
                    <a:ln>
                      <a:noFill/>
                    </a:ln>
                    <a:extLst>
                      <a:ext uri="{53640926-AAD7-44D8-BBD7-CCE9431645EC}">
                        <a14:shadowObscured xmlns:a14="http://schemas.microsoft.com/office/drawing/2010/main"/>
                      </a:ext>
                    </a:extLst>
                  </pic:spPr>
                </pic:pic>
              </a:graphicData>
            </a:graphic>
          </wp:inline>
        </w:drawing>
      </w:r>
    </w:p>
    <w:p w:rsidR="0090776B" w:rsidRPr="00AE096F" w:rsidRDefault="0090776B" w:rsidP="0090776B">
      <w:pPr>
        <w:pStyle w:val="Caption"/>
      </w:pPr>
      <w:bookmarkStart w:id="227" w:name="_Toc485986679"/>
      <w:bookmarkStart w:id="228" w:name="_Toc485986913"/>
      <w:r w:rsidRPr="00AE096F">
        <w:t xml:space="preserve">Hình </w:t>
      </w:r>
      <w:r w:rsidRPr="00AE096F">
        <w:fldChar w:fldCharType="begin"/>
      </w:r>
      <w:r w:rsidRPr="00AE096F">
        <w:instrText xml:space="preserve"> STYLEREF  \s "Heading 2" </w:instrText>
      </w:r>
      <w:r w:rsidRPr="00AE096F">
        <w:fldChar w:fldCharType="separate"/>
      </w:r>
      <w:r w:rsidR="00BB03B3">
        <w:rPr>
          <w:noProof/>
        </w:rPr>
        <w:t>9</w:t>
      </w:r>
      <w:r w:rsidRPr="00AE096F">
        <w:fldChar w:fldCharType="end"/>
      </w:r>
      <w:r w:rsidRPr="00AE096F">
        <w:t>.</w:t>
      </w:r>
      <w:r w:rsidRPr="00AE096F">
        <w:fldChar w:fldCharType="begin"/>
      </w:r>
      <w:r w:rsidRPr="00AE096F">
        <w:instrText xml:space="preserve"> SEQ Hình_ \* ARABIC \s 1 </w:instrText>
      </w:r>
      <w:r w:rsidRPr="00AE096F">
        <w:fldChar w:fldCharType="separate"/>
      </w:r>
      <w:r w:rsidR="00BB03B3">
        <w:rPr>
          <w:noProof/>
        </w:rPr>
        <w:t>4</w:t>
      </w:r>
      <w:r w:rsidRPr="00AE096F">
        <w:rPr>
          <w:noProof/>
        </w:rPr>
        <w:fldChar w:fldCharType="end"/>
      </w:r>
      <w:r w:rsidRPr="00AE096F">
        <w:t xml:space="preserve"> Mạch điều khiển thiết bị Lighting control 2</w:t>
      </w:r>
      <w:bookmarkEnd w:id="227"/>
      <w:bookmarkEnd w:id="228"/>
    </w:p>
    <w:p w:rsidR="00553673" w:rsidRPr="00AE096F" w:rsidRDefault="0090776B" w:rsidP="0090776B">
      <w:r w:rsidRPr="00AE096F">
        <w:t>Mạch điều khiển Lighting control 2</w:t>
      </w:r>
      <w:r w:rsidR="004C7B75" w:rsidRPr="00AE096F">
        <w:t xml:space="preserve"> sử dụng vi điều khiển ESP8266 tương tự mạch Lighting control 1. Mạch được sử dụng để điều khiển đèn Led màu RGB 12V và điều khiển một buzzer báo động.</w:t>
      </w:r>
      <w:r w:rsidR="00553673" w:rsidRPr="00AE096F">
        <w:br w:type="page"/>
      </w:r>
    </w:p>
    <w:p w:rsidR="00003657" w:rsidRPr="00AE096F" w:rsidRDefault="00003657" w:rsidP="00003657">
      <w:pPr>
        <w:pStyle w:val="Heading3"/>
      </w:pPr>
      <w:bookmarkStart w:id="229" w:name="_Toc485986546"/>
      <w:r w:rsidRPr="00AE096F">
        <w:lastRenderedPageBreak/>
        <w:t xml:space="preserve">Kết quả thực hiện </w:t>
      </w:r>
      <w:r w:rsidR="004723D4" w:rsidRPr="00AE096F">
        <w:t>Website</w:t>
      </w:r>
      <w:bookmarkEnd w:id="229"/>
    </w:p>
    <w:p w:rsidR="00D05F12" w:rsidRPr="00AE096F" w:rsidRDefault="00553673" w:rsidP="00553673">
      <w:r w:rsidRPr="00AE096F">
        <w:t xml:space="preserve">Kết quả thực hiện phần mềm, nhóm đã xây dựng được Website cho phép người sử dụng </w:t>
      </w:r>
      <w:r w:rsidR="003658AA" w:rsidRPr="00AE096F">
        <w:t>cài đặt, cấu hình, điều khiển hệ thống và các chức năng của hệ thống. Đồng thời, xây dựng ứng dụng Android để người sử dụng điều khiển các thiết bị trong hệ thống.</w:t>
      </w:r>
    </w:p>
    <w:p w:rsidR="00D05F12" w:rsidRPr="00AE096F" w:rsidRDefault="00FA2261" w:rsidP="00FA2261">
      <w:pPr>
        <w:pStyle w:val="Heading4"/>
      </w:pPr>
      <w:r w:rsidRPr="00AE096F">
        <w:t>Cấu hình hệ thống</w:t>
      </w:r>
    </w:p>
    <w:p w:rsidR="00A569D6" w:rsidRPr="00AE096F" w:rsidRDefault="00A4586C" w:rsidP="00A569D6">
      <w:pPr>
        <w:pStyle w:val="Heading5"/>
      </w:pPr>
      <w:r w:rsidRPr="00AE096F">
        <w:t>Cài đặt</w:t>
      </w:r>
      <w:r w:rsidR="00A569D6" w:rsidRPr="00AE096F">
        <w:t xml:space="preserve"> cấu trúc ngôi nhà</w:t>
      </w:r>
      <w:r w:rsidR="00C06C84" w:rsidRPr="00AE096F">
        <w:t xml:space="preserve"> và các thiết bị</w:t>
      </w:r>
    </w:p>
    <w:p w:rsidR="00416751" w:rsidRPr="00AE096F" w:rsidRDefault="00FA2261" w:rsidP="00416751">
      <w:r w:rsidRPr="00AE096F">
        <w:t>Quá trình cấu hình hệ thống SmartHome bao gồm quá trình cài đặt cấu trúc ngôi nhà, cài đặt thiết bị và cài đặt các chức năng khác của hệ thống. Để cà</w:t>
      </w:r>
      <w:r w:rsidR="00BE0AAC" w:rsidRPr="00AE096F">
        <w:t>i</w:t>
      </w:r>
      <w:r w:rsidRPr="00AE096F">
        <w:t xml:space="preserve"> đặt cấu trúc ngôi nhà, người sử dụng chọn page config, sau đó chọn HOME.</w:t>
      </w:r>
      <w:r w:rsidR="00C705E2" w:rsidRPr="00AE096F">
        <w:t xml:space="preserve"> </w:t>
      </w:r>
      <w:r w:rsidR="00BE0AAC" w:rsidRPr="00AE096F">
        <w:t>Sau đó click vào biểu tượng “+”, nhập tên tầng và ấn ENTER.</w:t>
      </w:r>
    </w:p>
    <w:p w:rsidR="00BE0AAC" w:rsidRPr="00AE096F" w:rsidRDefault="00BE0AAC" w:rsidP="00BE0AAC">
      <w:pPr>
        <w:jc w:val="center"/>
      </w:pPr>
      <w:r w:rsidRPr="00AE096F">
        <w:rPr>
          <w:noProof/>
          <w:lang w:eastAsia="vi-VN"/>
        </w:rPr>
        <w:drawing>
          <wp:inline distT="0" distB="0" distL="0" distR="0" wp14:anchorId="55BE4445" wp14:editId="7F4DE906">
            <wp:extent cx="4178596" cy="1724036"/>
            <wp:effectExtent l="0" t="0" r="0" b="0"/>
            <wp:docPr id="423" name="Picture 423" descr="E:\Pictures\Screenshot from 2017-06-22 17-31-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2" descr="E:\Pictures\Screenshot from 2017-06-22 17-31-09.png"/>
                    <pic:cNvPicPr>
                      <a:picLocks noChangeAspect="1" noChangeArrowheads="1"/>
                    </pic:cNvPicPr>
                  </pic:nvPicPr>
                  <pic:blipFill rotWithShape="1">
                    <a:blip r:embed="rId116">
                      <a:extLst>
                        <a:ext uri="{28A0092B-C50C-407E-A947-70E740481C1C}">
                          <a14:useLocalDpi xmlns:a14="http://schemas.microsoft.com/office/drawing/2010/main" val="0"/>
                        </a:ext>
                      </a:extLst>
                    </a:blip>
                    <a:srcRect r="46939" b="61052"/>
                    <a:stretch/>
                  </pic:blipFill>
                  <pic:spPr bwMode="auto">
                    <a:xfrm>
                      <a:off x="0" y="0"/>
                      <a:ext cx="4209093" cy="1736619"/>
                    </a:xfrm>
                    <a:prstGeom prst="rect">
                      <a:avLst/>
                    </a:prstGeom>
                    <a:noFill/>
                    <a:ln>
                      <a:noFill/>
                    </a:ln>
                    <a:extLst>
                      <a:ext uri="{53640926-AAD7-44D8-BBD7-CCE9431645EC}">
                        <a14:shadowObscured xmlns:a14="http://schemas.microsoft.com/office/drawing/2010/main"/>
                      </a:ext>
                    </a:extLst>
                  </pic:spPr>
                </pic:pic>
              </a:graphicData>
            </a:graphic>
          </wp:inline>
        </w:drawing>
      </w:r>
    </w:p>
    <w:p w:rsidR="004F590C" w:rsidRPr="00AE096F" w:rsidRDefault="004F590C" w:rsidP="004F590C">
      <w:pPr>
        <w:pStyle w:val="Caption"/>
      </w:pPr>
      <w:bookmarkStart w:id="230" w:name="_Toc485986680"/>
      <w:bookmarkStart w:id="231" w:name="_Toc485986914"/>
      <w:r w:rsidRPr="00AE096F">
        <w:t xml:space="preserve">Hình </w:t>
      </w:r>
      <w:r w:rsidRPr="00AE096F">
        <w:fldChar w:fldCharType="begin"/>
      </w:r>
      <w:r w:rsidRPr="00AE096F">
        <w:instrText xml:space="preserve"> STYLEREF  \s "Heading 2" </w:instrText>
      </w:r>
      <w:r w:rsidRPr="00AE096F">
        <w:fldChar w:fldCharType="separate"/>
      </w:r>
      <w:r w:rsidR="00BB03B3">
        <w:rPr>
          <w:noProof/>
        </w:rPr>
        <w:t>9</w:t>
      </w:r>
      <w:r w:rsidRPr="00AE096F">
        <w:fldChar w:fldCharType="end"/>
      </w:r>
      <w:r w:rsidRPr="00AE096F">
        <w:t>.</w:t>
      </w:r>
      <w:r w:rsidRPr="00AE096F">
        <w:fldChar w:fldCharType="begin"/>
      </w:r>
      <w:r w:rsidRPr="00AE096F">
        <w:instrText xml:space="preserve"> SEQ Hình_ \* ARABIC \s 1 </w:instrText>
      </w:r>
      <w:r w:rsidRPr="00AE096F">
        <w:fldChar w:fldCharType="separate"/>
      </w:r>
      <w:r w:rsidR="00BB03B3">
        <w:rPr>
          <w:noProof/>
        </w:rPr>
        <w:t>5</w:t>
      </w:r>
      <w:r w:rsidRPr="00AE096F">
        <w:rPr>
          <w:noProof/>
        </w:rPr>
        <w:fldChar w:fldCharType="end"/>
      </w:r>
      <w:r w:rsidRPr="00AE096F">
        <w:t xml:space="preserve"> Tạo tầng mới</w:t>
      </w:r>
      <w:bookmarkEnd w:id="230"/>
      <w:bookmarkEnd w:id="231"/>
    </w:p>
    <w:p w:rsidR="00BE0AAC" w:rsidRPr="00AE096F" w:rsidRDefault="00B9220D" w:rsidP="00BE0AAC">
      <w:r w:rsidRPr="00AE096F">
        <w:t>Lặp lại quá trình tương tự để thêm các tầng khác của ngôi nhà. Sau khi cài đặt các tầng, ta tiến hành cài đặt các phòng trong mỗi tầng. Chọn một tầng bất kỳ, sau đó nhập tên phòng muốn thêm và chọn Add.</w:t>
      </w:r>
    </w:p>
    <w:p w:rsidR="00CE1DCD" w:rsidRPr="00AE096F" w:rsidRDefault="00F47FA2" w:rsidP="004F590C">
      <w:pPr>
        <w:spacing w:line="240" w:lineRule="auto"/>
        <w:jc w:val="center"/>
      </w:pPr>
      <w:r w:rsidRPr="00AE096F">
        <w:rPr>
          <w:noProof/>
          <w:lang w:eastAsia="vi-VN"/>
        </w:rPr>
        <w:drawing>
          <wp:inline distT="0" distB="0" distL="0" distR="0" wp14:anchorId="6AF182D6" wp14:editId="4E354F17">
            <wp:extent cx="3605841" cy="1764009"/>
            <wp:effectExtent l="0" t="0" r="0" b="0"/>
            <wp:docPr id="425" name="Picture 425" descr="E:\Pictures\Screenshot from 2017-06-22 17-38-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4" descr="E:\Pictures\Screenshot from 2017-06-22 17-38-53.png"/>
                    <pic:cNvPicPr>
                      <a:picLocks noChangeAspect="1" noChangeArrowheads="1"/>
                    </pic:cNvPicPr>
                  </pic:nvPicPr>
                  <pic:blipFill rotWithShape="1">
                    <a:blip r:embed="rId117">
                      <a:extLst>
                        <a:ext uri="{28A0092B-C50C-407E-A947-70E740481C1C}">
                          <a14:useLocalDpi xmlns:a14="http://schemas.microsoft.com/office/drawing/2010/main" val="0"/>
                        </a:ext>
                      </a:extLst>
                    </a:blip>
                    <a:srcRect r="48424" b="55111"/>
                    <a:stretch/>
                  </pic:blipFill>
                  <pic:spPr bwMode="auto">
                    <a:xfrm>
                      <a:off x="0" y="0"/>
                      <a:ext cx="3637881" cy="1779683"/>
                    </a:xfrm>
                    <a:prstGeom prst="rect">
                      <a:avLst/>
                    </a:prstGeom>
                    <a:noFill/>
                    <a:ln>
                      <a:noFill/>
                    </a:ln>
                    <a:extLst>
                      <a:ext uri="{53640926-AAD7-44D8-BBD7-CCE9431645EC}">
                        <a14:shadowObscured xmlns:a14="http://schemas.microsoft.com/office/drawing/2010/main"/>
                      </a:ext>
                    </a:extLst>
                  </pic:spPr>
                </pic:pic>
              </a:graphicData>
            </a:graphic>
          </wp:inline>
        </w:drawing>
      </w:r>
    </w:p>
    <w:p w:rsidR="004F590C" w:rsidRPr="00AE096F" w:rsidRDefault="004F590C" w:rsidP="004F590C">
      <w:pPr>
        <w:pStyle w:val="Caption"/>
      </w:pPr>
      <w:bookmarkStart w:id="232" w:name="_Toc485986681"/>
      <w:bookmarkStart w:id="233" w:name="_Toc485986915"/>
      <w:r w:rsidRPr="00AE096F">
        <w:t xml:space="preserve">Hình </w:t>
      </w:r>
      <w:r w:rsidRPr="00AE096F">
        <w:fldChar w:fldCharType="begin"/>
      </w:r>
      <w:r w:rsidRPr="00AE096F">
        <w:instrText xml:space="preserve"> STYLEREF  \s "Heading 2" </w:instrText>
      </w:r>
      <w:r w:rsidRPr="00AE096F">
        <w:fldChar w:fldCharType="separate"/>
      </w:r>
      <w:r w:rsidR="00BB03B3">
        <w:rPr>
          <w:noProof/>
        </w:rPr>
        <w:t>9</w:t>
      </w:r>
      <w:r w:rsidRPr="00AE096F">
        <w:fldChar w:fldCharType="end"/>
      </w:r>
      <w:r w:rsidRPr="00AE096F">
        <w:t>.</w:t>
      </w:r>
      <w:r w:rsidRPr="00AE096F">
        <w:fldChar w:fldCharType="begin"/>
      </w:r>
      <w:r w:rsidRPr="00AE096F">
        <w:instrText xml:space="preserve"> SEQ Hình_ \* ARABIC \s 1 </w:instrText>
      </w:r>
      <w:r w:rsidRPr="00AE096F">
        <w:fldChar w:fldCharType="separate"/>
      </w:r>
      <w:r w:rsidR="00BB03B3">
        <w:rPr>
          <w:noProof/>
        </w:rPr>
        <w:t>6</w:t>
      </w:r>
      <w:r w:rsidRPr="00AE096F">
        <w:rPr>
          <w:noProof/>
        </w:rPr>
        <w:fldChar w:fldCharType="end"/>
      </w:r>
      <w:r w:rsidRPr="00AE096F">
        <w:t xml:space="preserve"> Tạo phòng mới trong một tầng</w:t>
      </w:r>
      <w:bookmarkEnd w:id="232"/>
      <w:bookmarkEnd w:id="233"/>
    </w:p>
    <w:p w:rsidR="001C137E" w:rsidRPr="00AE096F" w:rsidRDefault="001C137E" w:rsidP="006958AD">
      <w:r w:rsidRPr="00AE096F">
        <w:rPr>
          <w:noProof/>
          <w:lang w:eastAsia="vi-VN"/>
        </w:rPr>
        <w:lastRenderedPageBreak/>
        <w:drawing>
          <wp:inline distT="0" distB="0" distL="0" distR="0" wp14:anchorId="6E280F3A" wp14:editId="11DD172A">
            <wp:extent cx="5693742" cy="2553195"/>
            <wp:effectExtent l="0" t="0" r="0" b="0"/>
            <wp:docPr id="426" name="Picture 426" descr="E:\Pictures\Screenshot from 2017-06-22 17-31-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5" descr="E:\Pictures\Screenshot from 2017-06-22 17-31-52.png"/>
                    <pic:cNvPicPr>
                      <a:picLocks noChangeAspect="1" noChangeArrowheads="1"/>
                    </pic:cNvPicPr>
                  </pic:nvPicPr>
                  <pic:blipFill rotWithShape="1">
                    <a:blip r:embed="rId118">
                      <a:extLst>
                        <a:ext uri="{28A0092B-C50C-407E-A947-70E740481C1C}">
                          <a14:useLocalDpi xmlns:a14="http://schemas.microsoft.com/office/drawing/2010/main" val="0"/>
                        </a:ext>
                      </a:extLst>
                    </a:blip>
                    <a:srcRect r="11876" b="29696"/>
                    <a:stretch/>
                  </pic:blipFill>
                  <pic:spPr bwMode="auto">
                    <a:xfrm>
                      <a:off x="0" y="0"/>
                      <a:ext cx="5726169" cy="2567736"/>
                    </a:xfrm>
                    <a:prstGeom prst="rect">
                      <a:avLst/>
                    </a:prstGeom>
                    <a:noFill/>
                    <a:ln>
                      <a:noFill/>
                    </a:ln>
                    <a:extLst>
                      <a:ext uri="{53640926-AAD7-44D8-BBD7-CCE9431645EC}">
                        <a14:shadowObscured xmlns:a14="http://schemas.microsoft.com/office/drawing/2010/main"/>
                      </a:ext>
                    </a:extLst>
                  </pic:spPr>
                </pic:pic>
              </a:graphicData>
            </a:graphic>
          </wp:inline>
        </w:drawing>
      </w:r>
    </w:p>
    <w:p w:rsidR="004F590C" w:rsidRPr="00AE096F" w:rsidRDefault="004F590C" w:rsidP="004F590C">
      <w:pPr>
        <w:pStyle w:val="Caption"/>
      </w:pPr>
      <w:bookmarkStart w:id="234" w:name="_Toc485986682"/>
      <w:bookmarkStart w:id="235" w:name="_Toc485986916"/>
      <w:r w:rsidRPr="00AE096F">
        <w:t xml:space="preserve">Hình </w:t>
      </w:r>
      <w:r w:rsidRPr="00AE096F">
        <w:fldChar w:fldCharType="begin"/>
      </w:r>
      <w:r w:rsidRPr="00AE096F">
        <w:instrText xml:space="preserve"> STYLEREF  \s "Heading 2" </w:instrText>
      </w:r>
      <w:r w:rsidRPr="00AE096F">
        <w:fldChar w:fldCharType="separate"/>
      </w:r>
      <w:r w:rsidR="00BB03B3">
        <w:rPr>
          <w:noProof/>
        </w:rPr>
        <w:t>9</w:t>
      </w:r>
      <w:r w:rsidRPr="00AE096F">
        <w:fldChar w:fldCharType="end"/>
      </w:r>
      <w:r w:rsidRPr="00AE096F">
        <w:t>.</w:t>
      </w:r>
      <w:r w:rsidRPr="00AE096F">
        <w:fldChar w:fldCharType="begin"/>
      </w:r>
      <w:r w:rsidRPr="00AE096F">
        <w:instrText xml:space="preserve"> SEQ Hình_ \* ARABIC \s 1 </w:instrText>
      </w:r>
      <w:r w:rsidRPr="00AE096F">
        <w:fldChar w:fldCharType="separate"/>
      </w:r>
      <w:r w:rsidR="00BB03B3">
        <w:rPr>
          <w:noProof/>
        </w:rPr>
        <w:t>7</w:t>
      </w:r>
      <w:r w:rsidRPr="00AE096F">
        <w:rPr>
          <w:noProof/>
        </w:rPr>
        <w:fldChar w:fldCharType="end"/>
      </w:r>
      <w:r w:rsidRPr="00AE096F">
        <w:t xml:space="preserve"> P</w:t>
      </w:r>
      <w:r w:rsidR="008F2888" w:rsidRPr="00AE096F">
        <w:t>hòng Bedroom sau khi được tạo mới</w:t>
      </w:r>
      <w:bookmarkEnd w:id="234"/>
      <w:bookmarkEnd w:id="235"/>
    </w:p>
    <w:p w:rsidR="001C137E" w:rsidRPr="00AE096F" w:rsidRDefault="001C137E" w:rsidP="001C137E">
      <w:r w:rsidRPr="00AE096F">
        <w:t>Lúc này phòng mới sẽ được thêm vào tầng đã chọn, tuy nhiên hiện tại trong phòng này không có thiết bị nào. Tiếp theo, ta tiến hành thêm hình ảnh đại diện cho phòng đó để tăng khả năng nhận diện và thân thiện với người sử dụng.</w:t>
      </w:r>
    </w:p>
    <w:p w:rsidR="001C137E" w:rsidRPr="00AE096F" w:rsidRDefault="001C137E" w:rsidP="001C137E">
      <w:r w:rsidRPr="00AE096F">
        <w:rPr>
          <w:noProof/>
          <w:lang w:eastAsia="vi-VN"/>
        </w:rPr>
        <w:drawing>
          <wp:inline distT="0" distB="0" distL="0" distR="0" wp14:anchorId="69CE59BB" wp14:editId="2C5552F8">
            <wp:extent cx="5734445" cy="2648198"/>
            <wp:effectExtent l="0" t="0" r="0" b="0"/>
            <wp:docPr id="427" name="Picture 427" descr="E:\Pictures\Screenshot from 2017-06-22 17-32-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6" descr="E:\Pictures\Screenshot from 2017-06-22 17-32-00.png"/>
                    <pic:cNvPicPr>
                      <a:picLocks noChangeAspect="1" noChangeArrowheads="1"/>
                    </pic:cNvPicPr>
                  </pic:nvPicPr>
                  <pic:blipFill rotWithShape="1">
                    <a:blip r:embed="rId119">
                      <a:extLst>
                        <a:ext uri="{28A0092B-C50C-407E-A947-70E740481C1C}">
                          <a14:useLocalDpi xmlns:a14="http://schemas.microsoft.com/office/drawing/2010/main" val="0"/>
                        </a:ext>
                      </a:extLst>
                    </a:blip>
                    <a:srcRect r="1976" b="19464"/>
                    <a:stretch/>
                  </pic:blipFill>
                  <pic:spPr bwMode="auto">
                    <a:xfrm>
                      <a:off x="0" y="0"/>
                      <a:ext cx="5755207" cy="2657786"/>
                    </a:xfrm>
                    <a:prstGeom prst="rect">
                      <a:avLst/>
                    </a:prstGeom>
                    <a:noFill/>
                    <a:ln>
                      <a:noFill/>
                    </a:ln>
                    <a:extLst>
                      <a:ext uri="{53640926-AAD7-44D8-BBD7-CCE9431645EC}">
                        <a14:shadowObscured xmlns:a14="http://schemas.microsoft.com/office/drawing/2010/main"/>
                      </a:ext>
                    </a:extLst>
                  </pic:spPr>
                </pic:pic>
              </a:graphicData>
            </a:graphic>
          </wp:inline>
        </w:drawing>
      </w:r>
    </w:p>
    <w:p w:rsidR="008F2888" w:rsidRPr="00AE096F" w:rsidRDefault="008F2888" w:rsidP="008F2888">
      <w:pPr>
        <w:pStyle w:val="Caption"/>
      </w:pPr>
      <w:bookmarkStart w:id="236" w:name="_Toc485986683"/>
      <w:bookmarkStart w:id="237" w:name="_Toc485986917"/>
      <w:r w:rsidRPr="00AE096F">
        <w:t xml:space="preserve">Hình </w:t>
      </w:r>
      <w:r w:rsidRPr="00AE096F">
        <w:fldChar w:fldCharType="begin"/>
      </w:r>
      <w:r w:rsidRPr="00AE096F">
        <w:instrText xml:space="preserve"> STYLEREF  \s "Heading 2" </w:instrText>
      </w:r>
      <w:r w:rsidRPr="00AE096F">
        <w:fldChar w:fldCharType="separate"/>
      </w:r>
      <w:r w:rsidR="00BB03B3">
        <w:rPr>
          <w:noProof/>
        </w:rPr>
        <w:t>9</w:t>
      </w:r>
      <w:r w:rsidRPr="00AE096F">
        <w:fldChar w:fldCharType="end"/>
      </w:r>
      <w:r w:rsidRPr="00AE096F">
        <w:t>.</w:t>
      </w:r>
      <w:r w:rsidRPr="00AE096F">
        <w:fldChar w:fldCharType="begin"/>
      </w:r>
      <w:r w:rsidRPr="00AE096F">
        <w:instrText xml:space="preserve"> SEQ Hình_ \* ARABIC \s 1 </w:instrText>
      </w:r>
      <w:r w:rsidRPr="00AE096F">
        <w:fldChar w:fldCharType="separate"/>
      </w:r>
      <w:r w:rsidR="00BB03B3">
        <w:rPr>
          <w:noProof/>
        </w:rPr>
        <w:t>8</w:t>
      </w:r>
      <w:r w:rsidRPr="00AE096F">
        <w:rPr>
          <w:noProof/>
        </w:rPr>
        <w:fldChar w:fldCharType="end"/>
      </w:r>
      <w:r w:rsidRPr="00AE096F">
        <w:t xml:space="preserve"> Chọn hình ảnh đại diện cho Bedroom</w:t>
      </w:r>
      <w:bookmarkEnd w:id="236"/>
      <w:bookmarkEnd w:id="237"/>
    </w:p>
    <w:p w:rsidR="001C137E" w:rsidRPr="00AE096F" w:rsidRDefault="008B344B" w:rsidP="006958AD">
      <w:r w:rsidRPr="00AE096F">
        <w:t>Hiện tại, ảnh đại diện là các hình ảnh có sẵn, tuy nhiên trong quá trình phát triển có thể cho phép người sử dụng tự upload hình ảnh căn phòng trong thực tế.</w:t>
      </w:r>
      <w:r w:rsidR="005B296A" w:rsidRPr="00AE096F">
        <w:t xml:space="preserve"> </w:t>
      </w:r>
    </w:p>
    <w:p w:rsidR="005B296A" w:rsidRPr="00AE096F" w:rsidRDefault="005B296A" w:rsidP="006958AD"/>
    <w:p w:rsidR="005B296A" w:rsidRPr="00AE096F" w:rsidRDefault="005B296A" w:rsidP="006958AD"/>
    <w:p w:rsidR="008B344B" w:rsidRPr="00AE096F" w:rsidRDefault="008B344B" w:rsidP="00B22CB1">
      <w:pPr>
        <w:jc w:val="center"/>
      </w:pPr>
      <w:r w:rsidRPr="00AE096F">
        <w:rPr>
          <w:noProof/>
          <w:lang w:eastAsia="vi-VN"/>
        </w:rPr>
        <w:lastRenderedPageBreak/>
        <w:drawing>
          <wp:inline distT="0" distB="0" distL="0" distR="0" wp14:anchorId="605CCD7B" wp14:editId="6343DC45">
            <wp:extent cx="5128449" cy="2920621"/>
            <wp:effectExtent l="0" t="0" r="0" b="0"/>
            <wp:docPr id="428" name="Picture 428" descr="E:\Pictures\Screenshot from 2017-06-22 17-32-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7" descr="E:\Pictures\Screenshot from 2017-06-22 17-32-24.png"/>
                    <pic:cNvPicPr>
                      <a:picLocks noChangeAspect="1" noChangeArrowheads="1"/>
                    </pic:cNvPicPr>
                  </pic:nvPicPr>
                  <pic:blipFill rotWithShape="1">
                    <a:blip r:embed="rId120" cstate="print">
                      <a:extLst>
                        <a:ext uri="{28A0092B-C50C-407E-A947-70E740481C1C}">
                          <a14:useLocalDpi xmlns:a14="http://schemas.microsoft.com/office/drawing/2010/main" val="0"/>
                        </a:ext>
                      </a:extLst>
                    </a:blip>
                    <a:srcRect r="1301"/>
                    <a:stretch/>
                  </pic:blipFill>
                  <pic:spPr bwMode="auto">
                    <a:xfrm>
                      <a:off x="0" y="0"/>
                      <a:ext cx="5135602" cy="2924694"/>
                    </a:xfrm>
                    <a:prstGeom prst="rect">
                      <a:avLst/>
                    </a:prstGeom>
                    <a:noFill/>
                    <a:ln>
                      <a:noFill/>
                    </a:ln>
                    <a:extLst>
                      <a:ext uri="{53640926-AAD7-44D8-BBD7-CCE9431645EC}">
                        <a14:shadowObscured xmlns:a14="http://schemas.microsoft.com/office/drawing/2010/main"/>
                      </a:ext>
                    </a:extLst>
                  </pic:spPr>
                </pic:pic>
              </a:graphicData>
            </a:graphic>
          </wp:inline>
        </w:drawing>
      </w:r>
    </w:p>
    <w:p w:rsidR="00A209E1" w:rsidRPr="00AE096F" w:rsidRDefault="00A209E1" w:rsidP="00A209E1">
      <w:pPr>
        <w:pStyle w:val="Caption"/>
      </w:pPr>
      <w:bookmarkStart w:id="238" w:name="_Toc485986684"/>
      <w:bookmarkStart w:id="239" w:name="_Toc485986918"/>
      <w:r w:rsidRPr="00AE096F">
        <w:t xml:space="preserve">Hình </w:t>
      </w:r>
      <w:r w:rsidRPr="00AE096F">
        <w:fldChar w:fldCharType="begin"/>
      </w:r>
      <w:r w:rsidRPr="00AE096F">
        <w:instrText xml:space="preserve"> STYLEREF  \s "Heading 2" </w:instrText>
      </w:r>
      <w:r w:rsidRPr="00AE096F">
        <w:fldChar w:fldCharType="separate"/>
      </w:r>
      <w:r w:rsidR="00BB03B3">
        <w:rPr>
          <w:noProof/>
        </w:rPr>
        <w:t>9</w:t>
      </w:r>
      <w:r w:rsidRPr="00AE096F">
        <w:fldChar w:fldCharType="end"/>
      </w:r>
      <w:r w:rsidRPr="00AE096F">
        <w:t>.</w:t>
      </w:r>
      <w:r w:rsidRPr="00AE096F">
        <w:fldChar w:fldCharType="begin"/>
      </w:r>
      <w:r w:rsidRPr="00AE096F">
        <w:instrText xml:space="preserve"> SEQ Hình_ \* ARABIC \s 1 </w:instrText>
      </w:r>
      <w:r w:rsidRPr="00AE096F">
        <w:fldChar w:fldCharType="separate"/>
      </w:r>
      <w:r w:rsidR="00BB03B3">
        <w:rPr>
          <w:noProof/>
        </w:rPr>
        <w:t>9</w:t>
      </w:r>
      <w:r w:rsidRPr="00AE096F">
        <w:rPr>
          <w:noProof/>
        </w:rPr>
        <w:fldChar w:fldCharType="end"/>
      </w:r>
      <w:r w:rsidRPr="00AE096F">
        <w:t xml:space="preserve"> Bedroom và Living room</w:t>
      </w:r>
      <w:bookmarkEnd w:id="238"/>
      <w:bookmarkEnd w:id="239"/>
    </w:p>
    <w:p w:rsidR="008B344B" w:rsidRPr="00AE096F" w:rsidRDefault="005B296A" w:rsidP="006958AD">
      <w:r w:rsidRPr="00AE096F">
        <w:t>Sau</w:t>
      </w:r>
      <w:r w:rsidR="008B344B" w:rsidRPr="00AE096F">
        <w:t xml:space="preserve"> hi hoàn thành cài đặt cấu trúc ngôi nhà gồm các tầng và các phòng đúng với thực tế, ta tiến hành thêm các thiết bị đã kết nối với hệ thống vào trong các phòng tương ứ</w:t>
      </w:r>
      <w:r w:rsidR="00A63511" w:rsidRPr="00AE096F">
        <w:t>ng bằng cách chọn mục Device.</w:t>
      </w:r>
    </w:p>
    <w:p w:rsidR="005B296A" w:rsidRPr="00AE096F" w:rsidRDefault="005B296A" w:rsidP="00B22CB1">
      <w:pPr>
        <w:jc w:val="center"/>
      </w:pPr>
      <w:r w:rsidRPr="00AE096F">
        <w:rPr>
          <w:noProof/>
          <w:lang w:eastAsia="vi-VN"/>
        </w:rPr>
        <w:drawing>
          <wp:inline distT="0" distB="0" distL="0" distR="0" wp14:anchorId="3D66352F" wp14:editId="1513180E">
            <wp:extent cx="5128260" cy="2882535"/>
            <wp:effectExtent l="0" t="0" r="0" b="0"/>
            <wp:docPr id="429" name="Picture 429" descr="E:\Pictures\Screenshot from 2017-06-22 17-32-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8" descr="E:\Pictures\Screenshot from 2017-06-22 17-32-32.png"/>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5133651" cy="2885565"/>
                    </a:xfrm>
                    <a:prstGeom prst="rect">
                      <a:avLst/>
                    </a:prstGeom>
                    <a:noFill/>
                    <a:ln>
                      <a:noFill/>
                    </a:ln>
                  </pic:spPr>
                </pic:pic>
              </a:graphicData>
            </a:graphic>
          </wp:inline>
        </w:drawing>
      </w:r>
    </w:p>
    <w:p w:rsidR="00C25138" w:rsidRPr="00AE096F" w:rsidRDefault="00C25138" w:rsidP="00C25138">
      <w:pPr>
        <w:pStyle w:val="Caption"/>
      </w:pPr>
      <w:bookmarkStart w:id="240" w:name="_Toc485986685"/>
      <w:bookmarkStart w:id="241" w:name="_Toc485986919"/>
      <w:r w:rsidRPr="00AE096F">
        <w:t xml:space="preserve">Hình </w:t>
      </w:r>
      <w:r w:rsidRPr="00AE096F">
        <w:fldChar w:fldCharType="begin"/>
      </w:r>
      <w:r w:rsidRPr="00AE096F">
        <w:instrText xml:space="preserve"> STYLEREF  \s "Heading 2" </w:instrText>
      </w:r>
      <w:r w:rsidRPr="00AE096F">
        <w:fldChar w:fldCharType="separate"/>
      </w:r>
      <w:r w:rsidR="00BB03B3">
        <w:rPr>
          <w:noProof/>
        </w:rPr>
        <w:t>9</w:t>
      </w:r>
      <w:r w:rsidRPr="00AE096F">
        <w:fldChar w:fldCharType="end"/>
      </w:r>
      <w:r w:rsidRPr="00AE096F">
        <w:t>.</w:t>
      </w:r>
      <w:r w:rsidRPr="00AE096F">
        <w:fldChar w:fldCharType="begin"/>
      </w:r>
      <w:r w:rsidRPr="00AE096F">
        <w:instrText xml:space="preserve"> SEQ Hình_ \* ARABIC \s 1 </w:instrText>
      </w:r>
      <w:r w:rsidRPr="00AE096F">
        <w:fldChar w:fldCharType="separate"/>
      </w:r>
      <w:r w:rsidR="00BB03B3">
        <w:rPr>
          <w:noProof/>
        </w:rPr>
        <w:t>10</w:t>
      </w:r>
      <w:r w:rsidRPr="00AE096F">
        <w:rPr>
          <w:noProof/>
        </w:rPr>
        <w:fldChar w:fldCharType="end"/>
      </w:r>
      <w:r w:rsidRPr="00AE096F">
        <w:t xml:space="preserve"> Cài đặt các thiết bị</w:t>
      </w:r>
      <w:bookmarkEnd w:id="240"/>
      <w:bookmarkEnd w:id="241"/>
    </w:p>
    <w:p w:rsidR="005B296A" w:rsidRPr="00AE096F" w:rsidRDefault="005B296A" w:rsidP="006958AD">
      <w:r w:rsidRPr="00AE096F">
        <w:t>Mục device liệt kê tất cả các thiết bị đã được xác thực và kết nối vào hệ thống. Trong phần này, người dùng có xem hoặc sửa đổi các thông tin của thiết bị như tên, loại thiết bị, công suất, thời gian hoạt động…</w:t>
      </w:r>
    </w:p>
    <w:p w:rsidR="008310C7" w:rsidRPr="00AE096F" w:rsidRDefault="008310C7" w:rsidP="006958AD">
      <w:r w:rsidRPr="00AE096F">
        <w:lastRenderedPageBreak/>
        <w:t>Tiếp theo, ta tiến hành thêm các thiết bị vào các phòng đã cấu hình trước. Với mỗi thiết bị, click “Select floor” để chọn tầng sau đó click “Select room” để chọn phòng chứa thiết bị.</w:t>
      </w:r>
      <w:r w:rsidR="0010595F" w:rsidRPr="00AE096F">
        <w:t xml:space="preserve"> Sau khi hoàn tất và quay trở lại mục Home, ta sẽ được kết quả là các thiết bị đã được thêm vào phòng tương ứng.</w:t>
      </w:r>
    </w:p>
    <w:p w:rsidR="00D05F12" w:rsidRPr="00AE096F" w:rsidRDefault="00D05F12" w:rsidP="0043795A">
      <w:pPr>
        <w:jc w:val="center"/>
      </w:pPr>
      <w:r w:rsidRPr="00AE096F">
        <w:rPr>
          <w:noProof/>
          <w:lang w:eastAsia="vi-VN"/>
        </w:rPr>
        <w:drawing>
          <wp:inline distT="0" distB="0" distL="0" distR="0" wp14:anchorId="188E8B9C" wp14:editId="2F8E8DD4">
            <wp:extent cx="5739569" cy="3277590"/>
            <wp:effectExtent l="0" t="0" r="0" b="0"/>
            <wp:docPr id="23" name="Picture 23" descr="E:\Pictures\Screenshot from 2017-06-16 14-56-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E:\Pictures\Screenshot from 2017-06-16 14-56-08.png"/>
                    <pic:cNvPicPr>
                      <a:picLocks noChangeAspect="1" noChangeArrowheads="1"/>
                    </pic:cNvPicPr>
                  </pic:nvPicPr>
                  <pic:blipFill rotWithShape="1">
                    <a:blip r:embed="rId122" cstate="print">
                      <a:extLst>
                        <a:ext uri="{28A0092B-C50C-407E-A947-70E740481C1C}">
                          <a14:useLocalDpi xmlns:a14="http://schemas.microsoft.com/office/drawing/2010/main" val="0"/>
                        </a:ext>
                      </a:extLst>
                    </a:blip>
                    <a:srcRect r="1507"/>
                    <a:stretch/>
                  </pic:blipFill>
                  <pic:spPr bwMode="auto">
                    <a:xfrm>
                      <a:off x="0" y="0"/>
                      <a:ext cx="5762328" cy="3290586"/>
                    </a:xfrm>
                    <a:prstGeom prst="rect">
                      <a:avLst/>
                    </a:prstGeom>
                    <a:noFill/>
                    <a:ln>
                      <a:noFill/>
                    </a:ln>
                    <a:extLst>
                      <a:ext uri="{53640926-AAD7-44D8-BBD7-CCE9431645EC}">
                        <a14:shadowObscured xmlns:a14="http://schemas.microsoft.com/office/drawing/2010/main"/>
                      </a:ext>
                    </a:extLst>
                  </pic:spPr>
                </pic:pic>
              </a:graphicData>
            </a:graphic>
          </wp:inline>
        </w:drawing>
      </w:r>
    </w:p>
    <w:p w:rsidR="00964368" w:rsidRPr="00AE096F" w:rsidRDefault="00964368" w:rsidP="00964368">
      <w:pPr>
        <w:pStyle w:val="Caption"/>
      </w:pPr>
      <w:bookmarkStart w:id="242" w:name="_Toc485986686"/>
      <w:bookmarkStart w:id="243" w:name="_Toc485986920"/>
      <w:r w:rsidRPr="00AE096F">
        <w:t xml:space="preserve">Hình </w:t>
      </w:r>
      <w:r w:rsidRPr="00AE096F">
        <w:fldChar w:fldCharType="begin"/>
      </w:r>
      <w:r w:rsidRPr="00AE096F">
        <w:instrText xml:space="preserve"> STYLEREF  \s "Heading 2" </w:instrText>
      </w:r>
      <w:r w:rsidRPr="00AE096F">
        <w:fldChar w:fldCharType="separate"/>
      </w:r>
      <w:r w:rsidR="00BB03B3">
        <w:rPr>
          <w:noProof/>
        </w:rPr>
        <w:t>9</w:t>
      </w:r>
      <w:r w:rsidRPr="00AE096F">
        <w:fldChar w:fldCharType="end"/>
      </w:r>
      <w:r w:rsidRPr="00AE096F">
        <w:t>.</w:t>
      </w:r>
      <w:r w:rsidRPr="00AE096F">
        <w:fldChar w:fldCharType="begin"/>
      </w:r>
      <w:r w:rsidRPr="00AE096F">
        <w:instrText xml:space="preserve"> SEQ Hình_ \* ARABIC \s 1 </w:instrText>
      </w:r>
      <w:r w:rsidRPr="00AE096F">
        <w:fldChar w:fldCharType="separate"/>
      </w:r>
      <w:r w:rsidR="00BB03B3">
        <w:rPr>
          <w:noProof/>
        </w:rPr>
        <w:t>11</w:t>
      </w:r>
      <w:r w:rsidRPr="00AE096F">
        <w:rPr>
          <w:noProof/>
        </w:rPr>
        <w:fldChar w:fldCharType="end"/>
      </w:r>
      <w:r w:rsidRPr="00AE096F">
        <w:t xml:space="preserve"> Giao diện room sau khi được add thiết bị</w:t>
      </w:r>
      <w:bookmarkEnd w:id="242"/>
      <w:bookmarkEnd w:id="243"/>
    </w:p>
    <w:p w:rsidR="005E09B6" w:rsidRPr="00AE096F" w:rsidRDefault="005E09B6" w:rsidP="005E09B6">
      <w:r w:rsidRPr="00AE096F">
        <w:t>Sau khi cài đặt tất cả các thiết bị vào trong các phòng theo thiết kế của ngôi nhà, người sử dụng có thể điều khiển các thiết bị trong ngôi nhà của mình. Tiếp theo, người sử dụng có thể cấu hình các chức năng đặc biệt của hệ thống bao gồm Scene, Rule và Acess control.</w:t>
      </w:r>
    </w:p>
    <w:p w:rsidR="00C06C84" w:rsidRPr="00AE096F" w:rsidRDefault="00C06C84" w:rsidP="005E09B6">
      <w:pPr>
        <w:pStyle w:val="Heading5"/>
      </w:pPr>
      <w:r w:rsidRPr="00AE096F">
        <w:t>Cài đặt ngữ cảnh Scene</w:t>
      </w:r>
    </w:p>
    <w:p w:rsidR="005E09B6" w:rsidRPr="00AE096F" w:rsidRDefault="005E09B6" w:rsidP="005E09B6">
      <w:r w:rsidRPr="00AE096F">
        <w:t>Chức năng Scene là chức năng giúp người sử dụng có thể cài đặt các ngữ cảnh như “Sleep” tự động tắt đèn khi đi ngủ</w:t>
      </w:r>
      <w:r w:rsidR="00DC4679" w:rsidRPr="00AE096F">
        <w:t xml:space="preserve"> vào lúc 23h00 hàng ngày</w:t>
      </w:r>
      <w:r w:rsidRPr="00AE096F">
        <w:t>, hay “Tiếp khách” tự động bật hệ thống đèn để tiếp khách. Để cài đặt chức năng này, ta chọn mụ</w:t>
      </w:r>
      <w:r w:rsidR="0043795A" w:rsidRPr="00AE096F">
        <w:t>c Scene, Ví dụ sau sẽ thực hiện cài đặt cấu hình tạo scene “Sleep” tự động tắt tất cả đèn vào lúc 23h00 từ thứ 2 đến thứ 6.</w:t>
      </w:r>
    </w:p>
    <w:p w:rsidR="00666721" w:rsidRPr="00AE096F" w:rsidRDefault="00A569D6" w:rsidP="00A569D6">
      <w:r w:rsidRPr="00AE096F">
        <w:t xml:space="preserve">Đầu tiên, người dùng đặt tên cho scene sau đó bấm Add. Scene mới có tên “Sleep” sẽ hiện lên màn hình. Tại đây người sử dụng có thể thêm tất cả các thiết bị muốn tắt khi </w:t>
      </w:r>
      <w:r w:rsidRPr="00AE096F">
        <w:lastRenderedPageBreak/>
        <w:t xml:space="preserve">đi ngủ vào Scene. </w:t>
      </w:r>
      <w:r w:rsidR="00213C7D" w:rsidRPr="00AE096F">
        <w:t xml:space="preserve">Ví dụ tắt tất cả các đèn từ Light 1 đến Light 5, đồng thời tự động đóng cửa nếu cửa đang mở. </w:t>
      </w:r>
      <w:r w:rsidRPr="00AE096F">
        <w:t>Sau đó chọn Time là 11h00 pm. Mục repeat cho phép lặp lại Sceen vào các ngày trong tuần, tại mục này ta chọn từ thứ 2 đến thứ 6.</w:t>
      </w:r>
    </w:p>
    <w:p w:rsidR="00A569D6" w:rsidRPr="00AE096F" w:rsidRDefault="00152319" w:rsidP="00A569D6">
      <w:r w:rsidRPr="00AE096F">
        <w:rPr>
          <w:noProof/>
          <w:lang w:eastAsia="vi-VN"/>
        </w:rPr>
        <w:drawing>
          <wp:inline distT="0" distB="0" distL="0" distR="0" wp14:anchorId="0AE3D3AA" wp14:editId="613BC579">
            <wp:extent cx="5788325" cy="2670889"/>
            <wp:effectExtent l="0" t="0" r="0" b="0"/>
            <wp:docPr id="432" name="Picture 432" descr="E:\Pictures\Screenshot from 2017-06-22 21-06-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1" descr="E:\Pictures\Screenshot from 2017-06-22 21-06-59.png"/>
                    <pic:cNvPicPr>
                      <a:picLocks noChangeAspect="1" noChangeArrowheads="1"/>
                    </pic:cNvPicPr>
                  </pic:nvPicPr>
                  <pic:blipFill rotWithShape="1">
                    <a:blip r:embed="rId123">
                      <a:extLst>
                        <a:ext uri="{28A0092B-C50C-407E-A947-70E740481C1C}">
                          <a14:useLocalDpi xmlns:a14="http://schemas.microsoft.com/office/drawing/2010/main" val="0"/>
                        </a:ext>
                      </a:extLst>
                    </a:blip>
                    <a:srcRect t="27031" r="14195" b="2561"/>
                    <a:stretch/>
                  </pic:blipFill>
                  <pic:spPr bwMode="auto">
                    <a:xfrm>
                      <a:off x="0" y="0"/>
                      <a:ext cx="5813304" cy="2682415"/>
                    </a:xfrm>
                    <a:prstGeom prst="rect">
                      <a:avLst/>
                    </a:prstGeom>
                    <a:noFill/>
                    <a:ln>
                      <a:noFill/>
                    </a:ln>
                    <a:extLst>
                      <a:ext uri="{53640926-AAD7-44D8-BBD7-CCE9431645EC}">
                        <a14:shadowObscured xmlns:a14="http://schemas.microsoft.com/office/drawing/2010/main"/>
                      </a:ext>
                    </a:extLst>
                  </pic:spPr>
                </pic:pic>
              </a:graphicData>
            </a:graphic>
          </wp:inline>
        </w:drawing>
      </w:r>
    </w:p>
    <w:p w:rsidR="00B420F4" w:rsidRPr="00AE096F" w:rsidRDefault="00B420F4" w:rsidP="00B420F4">
      <w:pPr>
        <w:pStyle w:val="Caption"/>
      </w:pPr>
      <w:bookmarkStart w:id="244" w:name="_Toc485986687"/>
      <w:bookmarkStart w:id="245" w:name="_Toc485986921"/>
      <w:r w:rsidRPr="00AE096F">
        <w:t xml:space="preserve">Hình </w:t>
      </w:r>
      <w:r w:rsidRPr="00AE096F">
        <w:fldChar w:fldCharType="begin"/>
      </w:r>
      <w:r w:rsidRPr="00AE096F">
        <w:instrText xml:space="preserve"> STYLEREF  \s "Heading 2" </w:instrText>
      </w:r>
      <w:r w:rsidRPr="00AE096F">
        <w:fldChar w:fldCharType="separate"/>
      </w:r>
      <w:r w:rsidR="00BB03B3">
        <w:rPr>
          <w:noProof/>
        </w:rPr>
        <w:t>9</w:t>
      </w:r>
      <w:r w:rsidRPr="00AE096F">
        <w:fldChar w:fldCharType="end"/>
      </w:r>
      <w:r w:rsidRPr="00AE096F">
        <w:t>.</w:t>
      </w:r>
      <w:r w:rsidRPr="00AE096F">
        <w:fldChar w:fldCharType="begin"/>
      </w:r>
      <w:r w:rsidRPr="00AE096F">
        <w:instrText xml:space="preserve"> SEQ Hình_ \* ARABIC \s 1 </w:instrText>
      </w:r>
      <w:r w:rsidRPr="00AE096F">
        <w:fldChar w:fldCharType="separate"/>
      </w:r>
      <w:r w:rsidR="00BB03B3">
        <w:rPr>
          <w:noProof/>
        </w:rPr>
        <w:t>12</w:t>
      </w:r>
      <w:r w:rsidRPr="00AE096F">
        <w:rPr>
          <w:noProof/>
        </w:rPr>
        <w:fldChar w:fldCharType="end"/>
      </w:r>
      <w:r w:rsidRPr="00AE096F">
        <w:t xml:space="preserve"> Cài đặt chức năng Scene</w:t>
      </w:r>
      <w:bookmarkEnd w:id="244"/>
      <w:bookmarkEnd w:id="245"/>
    </w:p>
    <w:p w:rsidR="0043795A" w:rsidRPr="00AE096F" w:rsidRDefault="009B40E7" w:rsidP="009B40E7">
      <w:r w:rsidRPr="00AE096F">
        <w:t>Quá trình cài đặt Scene hoàn tất, chọn save để lưu lại cấu hình ngữ cảnh “Sleep”. Hệ thống sẽ tự động điều khiển các thiết bị theo cài đặt của người sử dụng vào thời giao 11:00pm hang ngày thừ thứ 2 đến thứ 6 trong tuần.</w:t>
      </w:r>
    </w:p>
    <w:p w:rsidR="009B40E7" w:rsidRPr="00AE096F" w:rsidRDefault="009B40E7" w:rsidP="009B40E7">
      <w:pPr>
        <w:pStyle w:val="Heading5"/>
      </w:pPr>
      <w:r w:rsidRPr="00AE096F">
        <w:t>Cài đặt</w:t>
      </w:r>
      <w:r w:rsidR="0092523D" w:rsidRPr="00AE096F">
        <w:t xml:space="preserve"> chức năng</w:t>
      </w:r>
      <w:r w:rsidRPr="00AE096F">
        <w:t xml:space="preserve"> Rule</w:t>
      </w:r>
    </w:p>
    <w:p w:rsidR="009B40E7" w:rsidRPr="00AE096F" w:rsidRDefault="008C1230" w:rsidP="009B40E7">
      <w:r w:rsidRPr="00AE096F">
        <w:t>Rule là chức năng cho phép người sử dụng cài đặt các phản hồi của hệ thống khi có một điều kiện nào đó xảy ra trong một khoảng thời gian định trước. Ví dụ, nếu cửa bị kẻ trộm mở trong khoảng thời gian từ 23h00 đêm đến 5h00 sáng hôm sau thì tự động bật hệ thống báo động và bật toàn bộ đèn trong nhà. Một ví dụ khác, nếu cảm biến ánh sáng ngoài trời bé hơn 100Lux thì tự động bật đèn sân. Hoặc, nếu người chủ về nhà thì tự động bật các đèn nhất định. Sau đây là ví dụ hướng dẫn cài đặt một Rule an ninh, tự động bất đèn và loa báo động khi cửa bị mở.</w:t>
      </w:r>
    </w:p>
    <w:p w:rsidR="00DA1B62" w:rsidRPr="00AE096F" w:rsidRDefault="00DA1B62" w:rsidP="009B40E7">
      <w:r w:rsidRPr="00AE096F">
        <w:t>Đầu tiên, người sử dụng nhập tên Rule và bấm Add. Rule mới sẽ hiện ra trên màn hình. Sau đó, người sử dụng chọn một hoặc nhiều điều kiện “ifConditions”. Trong ví dụ</w:t>
      </w:r>
      <w:r w:rsidR="00973E65" w:rsidRPr="00AE096F">
        <w:t xml:space="preserve"> này, ta chọn điều kiện là cửa bị mở </w:t>
      </w:r>
      <w:r w:rsidRPr="00AE096F">
        <w:t xml:space="preserve">hoặc người chủ nhấn nút khẩn cấp Emergency. Sau đó, chọn hành động của hệ thống tại mục “Actions”. Người sử dụng có thể thêm </w:t>
      </w:r>
      <w:r w:rsidRPr="00AE096F">
        <w:lastRenderedPageBreak/>
        <w:t>một hoặc nhiều hành động. Ở đây, ta chọn bật tất cả các đèn trong nhà, bật loa cảnh báo đồng thời gọi điện cảnh báo đến số điện thoại đặt trước.</w:t>
      </w:r>
    </w:p>
    <w:p w:rsidR="009B40E7" w:rsidRPr="00AE096F" w:rsidRDefault="00E80E4B" w:rsidP="009B40E7">
      <w:r w:rsidRPr="00AE096F">
        <w:rPr>
          <w:noProof/>
          <w:lang w:eastAsia="vi-VN"/>
        </w:rPr>
        <w:drawing>
          <wp:inline distT="0" distB="0" distL="0" distR="0" wp14:anchorId="4D138CF2" wp14:editId="0212FF87">
            <wp:extent cx="5683059" cy="3752603"/>
            <wp:effectExtent l="0" t="0" r="0" b="0"/>
            <wp:docPr id="433" name="Picture 433" descr="E:\Pictures\Screenshot from 2017-06-22 21-30-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2" descr="E:\Pictures\Screenshot from 2017-06-22 21-30-12.png"/>
                    <pic:cNvPicPr>
                      <a:picLocks noChangeAspect="1" noChangeArrowheads="1"/>
                    </pic:cNvPicPr>
                  </pic:nvPicPr>
                  <pic:blipFill rotWithShape="1">
                    <a:blip r:embed="rId124">
                      <a:extLst>
                        <a:ext uri="{28A0092B-C50C-407E-A947-70E740481C1C}">
                          <a14:useLocalDpi xmlns:a14="http://schemas.microsoft.com/office/drawing/2010/main" val="0"/>
                        </a:ext>
                      </a:extLst>
                    </a:blip>
                    <a:srcRect l="-1" t="-951" r="11607" b="-2845"/>
                    <a:stretch/>
                  </pic:blipFill>
                  <pic:spPr bwMode="auto">
                    <a:xfrm>
                      <a:off x="0" y="0"/>
                      <a:ext cx="5713896" cy="3772965"/>
                    </a:xfrm>
                    <a:prstGeom prst="rect">
                      <a:avLst/>
                    </a:prstGeom>
                    <a:noFill/>
                    <a:ln>
                      <a:noFill/>
                    </a:ln>
                    <a:extLst>
                      <a:ext uri="{53640926-AAD7-44D8-BBD7-CCE9431645EC}">
                        <a14:shadowObscured xmlns:a14="http://schemas.microsoft.com/office/drawing/2010/main"/>
                      </a:ext>
                    </a:extLst>
                  </pic:spPr>
                </pic:pic>
              </a:graphicData>
            </a:graphic>
          </wp:inline>
        </w:drawing>
      </w:r>
    </w:p>
    <w:p w:rsidR="00B420F4" w:rsidRPr="00AE096F" w:rsidRDefault="00B420F4" w:rsidP="00B420F4">
      <w:pPr>
        <w:pStyle w:val="Caption"/>
      </w:pPr>
      <w:bookmarkStart w:id="246" w:name="_Toc485986688"/>
      <w:bookmarkStart w:id="247" w:name="_Toc485986922"/>
      <w:r w:rsidRPr="00AE096F">
        <w:t xml:space="preserve">Hình </w:t>
      </w:r>
      <w:r w:rsidRPr="00AE096F">
        <w:fldChar w:fldCharType="begin"/>
      </w:r>
      <w:r w:rsidRPr="00AE096F">
        <w:instrText xml:space="preserve"> STYLEREF  \s "Heading 2" </w:instrText>
      </w:r>
      <w:r w:rsidRPr="00AE096F">
        <w:fldChar w:fldCharType="separate"/>
      </w:r>
      <w:r w:rsidR="00BB03B3">
        <w:rPr>
          <w:noProof/>
        </w:rPr>
        <w:t>9</w:t>
      </w:r>
      <w:r w:rsidRPr="00AE096F">
        <w:fldChar w:fldCharType="end"/>
      </w:r>
      <w:r w:rsidRPr="00AE096F">
        <w:t>.</w:t>
      </w:r>
      <w:r w:rsidRPr="00AE096F">
        <w:fldChar w:fldCharType="begin"/>
      </w:r>
      <w:r w:rsidRPr="00AE096F">
        <w:instrText xml:space="preserve"> SEQ Hình_ \* ARABIC \s 1 </w:instrText>
      </w:r>
      <w:r w:rsidRPr="00AE096F">
        <w:fldChar w:fldCharType="separate"/>
      </w:r>
      <w:r w:rsidR="00BB03B3">
        <w:rPr>
          <w:noProof/>
        </w:rPr>
        <w:t>13</w:t>
      </w:r>
      <w:r w:rsidRPr="00AE096F">
        <w:rPr>
          <w:noProof/>
        </w:rPr>
        <w:fldChar w:fldCharType="end"/>
      </w:r>
      <w:r w:rsidRPr="00AE096F">
        <w:t xml:space="preserve"> Cài đặt chức năng Rule</w:t>
      </w:r>
      <w:bookmarkEnd w:id="246"/>
      <w:bookmarkEnd w:id="247"/>
    </w:p>
    <w:p w:rsidR="00BA7BD3" w:rsidRPr="00AE096F" w:rsidRDefault="00902E03" w:rsidP="009B40E7">
      <w:r w:rsidRPr="00AE096F">
        <w:t>Tiếp theo, ta chọn mục thời gian là Period, từ 11h00 pm đến 5h00 am ngày tiếp theo.</w:t>
      </w:r>
      <w:r w:rsidR="000E70D0" w:rsidRPr="00AE096F">
        <w:t xml:space="preserve"> Mục repeat chọn tất cả các ngày trong tuần, sau đó chọn Save để lưu lại cấu hình Rule. Quá trình cài đặt hoàn tất. Khi có điều kiện trong mục “if conditions” thỏa mãn, hệ thống sẽ thực hiện tất cả các “Actions” mà người sử dụng đã cài đặt.</w:t>
      </w:r>
    </w:p>
    <w:p w:rsidR="00663F59" w:rsidRPr="00AE096F" w:rsidRDefault="00663F59" w:rsidP="00663F59">
      <w:pPr>
        <w:pStyle w:val="Heading5"/>
      </w:pPr>
      <w:r w:rsidRPr="00AE096F">
        <w:t xml:space="preserve">Cài đặt </w:t>
      </w:r>
      <w:r w:rsidR="0092523D" w:rsidRPr="00AE096F">
        <w:t xml:space="preserve">chức năng </w:t>
      </w:r>
      <w:r w:rsidRPr="00AE096F">
        <w:t>Access control</w:t>
      </w:r>
    </w:p>
    <w:p w:rsidR="00663F59" w:rsidRPr="00AE096F" w:rsidRDefault="005C4A68" w:rsidP="00663F59">
      <w:r w:rsidRPr="00AE096F">
        <w:t xml:space="preserve">Chức năng Access control cho phép người sử dụng cài đặt các </w:t>
      </w:r>
      <w:r w:rsidR="006E06EC" w:rsidRPr="00AE096F">
        <w:t>phương thức xác thực để vào nhà như nhận diện vân tay hoặc khuôn mặt.</w:t>
      </w:r>
      <w:r w:rsidR="00626701" w:rsidRPr="00AE096F">
        <w:t xml:space="preserve"> Để cài đặt chức năng này, người sử dụng nhấn vào mục Access control. Thêm tên user mới sau đó nhấ</w:t>
      </w:r>
      <w:r w:rsidR="0092523D" w:rsidRPr="00AE096F">
        <w:t xml:space="preserve">n Add, Rule mới sẽ </w:t>
      </w:r>
      <w:r w:rsidR="00FB3D8B" w:rsidRPr="00AE096F">
        <w:t>xuất hiện</w:t>
      </w:r>
      <w:r w:rsidR="0092523D" w:rsidRPr="00AE096F">
        <w:t xml:space="preserve"> trên màn hình.</w:t>
      </w:r>
    </w:p>
    <w:p w:rsidR="008E2E46" w:rsidRPr="00AE096F" w:rsidRDefault="008E2E46" w:rsidP="00663F59">
      <w:r w:rsidRPr="00AE096F">
        <w:rPr>
          <w:noProof/>
          <w:lang w:eastAsia="vi-VN"/>
        </w:rPr>
        <w:lastRenderedPageBreak/>
        <w:drawing>
          <wp:inline distT="0" distB="0" distL="0" distR="0" wp14:anchorId="2DE188D4" wp14:editId="404AFBFE">
            <wp:extent cx="5780667" cy="2717321"/>
            <wp:effectExtent l="0" t="0" r="0" b="0"/>
            <wp:docPr id="434" name="Picture 434" descr="E:\Pictures\Screenshot from 2017-06-22 22-11-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3" descr="E:\Pictures\Screenshot from 2017-06-22 22-11-09.png"/>
                    <pic:cNvPicPr>
                      <a:picLocks noChangeAspect="1" noChangeArrowheads="1"/>
                    </pic:cNvPicPr>
                  </pic:nvPicPr>
                  <pic:blipFill rotWithShape="1">
                    <a:blip r:embed="rId125">
                      <a:extLst>
                        <a:ext uri="{28A0092B-C50C-407E-A947-70E740481C1C}">
                          <a14:useLocalDpi xmlns:a14="http://schemas.microsoft.com/office/drawing/2010/main" val="0"/>
                        </a:ext>
                      </a:extLst>
                    </a:blip>
                    <a:srcRect r="14517" b="28543"/>
                    <a:stretch/>
                  </pic:blipFill>
                  <pic:spPr bwMode="auto">
                    <a:xfrm>
                      <a:off x="0" y="0"/>
                      <a:ext cx="5788354" cy="2720934"/>
                    </a:xfrm>
                    <a:prstGeom prst="rect">
                      <a:avLst/>
                    </a:prstGeom>
                    <a:noFill/>
                    <a:ln>
                      <a:noFill/>
                    </a:ln>
                    <a:extLst>
                      <a:ext uri="{53640926-AAD7-44D8-BBD7-CCE9431645EC}">
                        <a14:shadowObscured xmlns:a14="http://schemas.microsoft.com/office/drawing/2010/main"/>
                      </a:ext>
                    </a:extLst>
                  </pic:spPr>
                </pic:pic>
              </a:graphicData>
            </a:graphic>
          </wp:inline>
        </w:drawing>
      </w:r>
    </w:p>
    <w:p w:rsidR="00492FB9" w:rsidRPr="00AE096F" w:rsidRDefault="00492FB9" w:rsidP="00492FB9">
      <w:pPr>
        <w:pStyle w:val="Caption"/>
      </w:pPr>
      <w:bookmarkStart w:id="248" w:name="_Toc485986689"/>
      <w:bookmarkStart w:id="249" w:name="_Toc485986923"/>
      <w:r w:rsidRPr="00AE096F">
        <w:t xml:space="preserve">Hình </w:t>
      </w:r>
      <w:r w:rsidRPr="00AE096F">
        <w:fldChar w:fldCharType="begin"/>
      </w:r>
      <w:r w:rsidRPr="00AE096F">
        <w:instrText xml:space="preserve"> STYLEREF  \s "Heading 2" </w:instrText>
      </w:r>
      <w:r w:rsidRPr="00AE096F">
        <w:fldChar w:fldCharType="separate"/>
      </w:r>
      <w:r w:rsidR="00BB03B3">
        <w:rPr>
          <w:noProof/>
        </w:rPr>
        <w:t>9</w:t>
      </w:r>
      <w:r w:rsidRPr="00AE096F">
        <w:fldChar w:fldCharType="end"/>
      </w:r>
      <w:r w:rsidRPr="00AE096F">
        <w:t>.</w:t>
      </w:r>
      <w:r w:rsidRPr="00AE096F">
        <w:fldChar w:fldCharType="begin"/>
      </w:r>
      <w:r w:rsidRPr="00AE096F">
        <w:instrText xml:space="preserve"> SEQ Hình_ \* ARABIC \s 1 </w:instrText>
      </w:r>
      <w:r w:rsidRPr="00AE096F">
        <w:fldChar w:fldCharType="separate"/>
      </w:r>
      <w:r w:rsidR="00BB03B3">
        <w:rPr>
          <w:noProof/>
        </w:rPr>
        <w:t>14</w:t>
      </w:r>
      <w:r w:rsidRPr="00AE096F">
        <w:rPr>
          <w:noProof/>
        </w:rPr>
        <w:fldChar w:fldCharType="end"/>
      </w:r>
      <w:r w:rsidRPr="00AE096F">
        <w:t xml:space="preserve"> Cài đặt chức năng Access control</w:t>
      </w:r>
      <w:bookmarkEnd w:id="248"/>
      <w:bookmarkEnd w:id="249"/>
    </w:p>
    <w:p w:rsidR="00626701" w:rsidRPr="00AE096F" w:rsidRDefault="0092523D" w:rsidP="00663F59">
      <w:r w:rsidRPr="00AE096F">
        <w:t>Tiếp theo,</w:t>
      </w:r>
      <w:r w:rsidR="00C72A3D" w:rsidRPr="00AE096F">
        <w:t xml:space="preserve"> chọn mục Fingerprint để xóa hoặc thêm vân tay mớ</w:t>
      </w:r>
      <w:r w:rsidR="00364122" w:rsidRPr="00AE096F">
        <w:t xml:space="preserve">i vào hệ thống. </w:t>
      </w:r>
      <w:r w:rsidR="00CF763E" w:rsidRPr="00AE096F">
        <w:t>Để thêm vân tay mới, chọn “Add new fingerprint”</w:t>
      </w:r>
      <w:r w:rsidR="00A35F98" w:rsidRPr="00AE096F">
        <w:t>, sau đó đặt tay vào cảm biến vây tay và làm theo các bước hướng dẫn.</w:t>
      </w:r>
    </w:p>
    <w:p w:rsidR="00A35F98" w:rsidRPr="00AE096F" w:rsidRDefault="00A35F98" w:rsidP="00663F59">
      <w:r w:rsidRPr="00AE096F">
        <w:rPr>
          <w:noProof/>
          <w:lang w:eastAsia="vi-VN"/>
        </w:rPr>
        <w:drawing>
          <wp:inline distT="0" distB="0" distL="0" distR="0" wp14:anchorId="17B21AFD" wp14:editId="26C21BFA">
            <wp:extent cx="5589917" cy="2591864"/>
            <wp:effectExtent l="0" t="0" r="0" b="0"/>
            <wp:docPr id="435" name="Picture 435" descr="E:\Pictures\Screenshot from 2017-06-13 13-30-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4" descr="E:\Pictures\Screenshot from 2017-06-13 13-30-08.png"/>
                    <pic:cNvPicPr>
                      <a:picLocks noChangeAspect="1" noChangeArrowheads="1"/>
                    </pic:cNvPicPr>
                  </pic:nvPicPr>
                  <pic:blipFill rotWithShape="1">
                    <a:blip r:embed="rId126">
                      <a:extLst>
                        <a:ext uri="{28A0092B-C50C-407E-A947-70E740481C1C}">
                          <a14:useLocalDpi xmlns:a14="http://schemas.microsoft.com/office/drawing/2010/main" val="0"/>
                        </a:ext>
                      </a:extLst>
                    </a:blip>
                    <a:srcRect r="13012" b="28275"/>
                    <a:stretch/>
                  </pic:blipFill>
                  <pic:spPr bwMode="auto">
                    <a:xfrm>
                      <a:off x="0" y="0"/>
                      <a:ext cx="5595493" cy="2594449"/>
                    </a:xfrm>
                    <a:prstGeom prst="rect">
                      <a:avLst/>
                    </a:prstGeom>
                    <a:noFill/>
                    <a:ln>
                      <a:noFill/>
                    </a:ln>
                    <a:extLst>
                      <a:ext uri="{53640926-AAD7-44D8-BBD7-CCE9431645EC}">
                        <a14:shadowObscured xmlns:a14="http://schemas.microsoft.com/office/drawing/2010/main"/>
                      </a:ext>
                    </a:extLst>
                  </pic:spPr>
                </pic:pic>
              </a:graphicData>
            </a:graphic>
          </wp:inline>
        </w:drawing>
      </w:r>
    </w:p>
    <w:p w:rsidR="00492FB9" w:rsidRPr="00AE096F" w:rsidRDefault="00492FB9" w:rsidP="00492FB9">
      <w:pPr>
        <w:pStyle w:val="Caption"/>
      </w:pPr>
      <w:bookmarkStart w:id="250" w:name="_Toc485986690"/>
      <w:bookmarkStart w:id="251" w:name="_Toc485986924"/>
      <w:r w:rsidRPr="00AE096F">
        <w:t xml:space="preserve">Hình </w:t>
      </w:r>
      <w:r w:rsidRPr="00AE096F">
        <w:fldChar w:fldCharType="begin"/>
      </w:r>
      <w:r w:rsidRPr="00AE096F">
        <w:instrText xml:space="preserve"> STYLEREF  \s "Heading 2" </w:instrText>
      </w:r>
      <w:r w:rsidRPr="00AE096F">
        <w:fldChar w:fldCharType="separate"/>
      </w:r>
      <w:r w:rsidR="00BB03B3">
        <w:rPr>
          <w:noProof/>
        </w:rPr>
        <w:t>9</w:t>
      </w:r>
      <w:r w:rsidRPr="00AE096F">
        <w:fldChar w:fldCharType="end"/>
      </w:r>
      <w:r w:rsidRPr="00AE096F">
        <w:t>.</w:t>
      </w:r>
      <w:r w:rsidRPr="00AE096F">
        <w:fldChar w:fldCharType="begin"/>
      </w:r>
      <w:r w:rsidRPr="00AE096F">
        <w:instrText xml:space="preserve"> SEQ Hình_ \* ARABIC \s 1 </w:instrText>
      </w:r>
      <w:r w:rsidRPr="00AE096F">
        <w:fldChar w:fldCharType="separate"/>
      </w:r>
      <w:r w:rsidR="00BB03B3">
        <w:rPr>
          <w:noProof/>
        </w:rPr>
        <w:t>15</w:t>
      </w:r>
      <w:r w:rsidRPr="00AE096F">
        <w:rPr>
          <w:noProof/>
        </w:rPr>
        <w:fldChar w:fldCharType="end"/>
      </w:r>
      <w:r w:rsidRPr="00AE096F">
        <w:t xml:space="preserve"> Thêm vân tay của người sử dụng vào hệ thống</w:t>
      </w:r>
      <w:bookmarkEnd w:id="250"/>
      <w:bookmarkEnd w:id="251"/>
    </w:p>
    <w:p w:rsidR="00663F59" w:rsidRPr="00AE096F" w:rsidRDefault="00A35F98" w:rsidP="009B40E7">
      <w:r w:rsidRPr="00AE096F">
        <w:t>Sau khi cài đặt xong, người chủ ngôi nhà có thể mở cửa bằng cách quét vân tay, đồng thời hệ thống có thể tự động điều khiển bật tắt các thiết bị định trước theo ý muốn của người sử dụng khi trở về nhà bằng cách kết hợp với chức năng Rule của hệ thống như đã trình bày ở phần trước.</w:t>
      </w:r>
    </w:p>
    <w:p w:rsidR="00015FB4" w:rsidRPr="00AE096F" w:rsidRDefault="00015FB4" w:rsidP="00015FB4">
      <w:pPr>
        <w:pStyle w:val="Heading4"/>
      </w:pPr>
      <w:r w:rsidRPr="00AE096F">
        <w:lastRenderedPageBreak/>
        <w:t>Điều khiển thiết bị</w:t>
      </w:r>
    </w:p>
    <w:p w:rsidR="00015FB4" w:rsidRPr="00AE096F" w:rsidRDefault="00B834C3" w:rsidP="009B40E7">
      <w:r w:rsidRPr="00AE096F">
        <w:t>Để điều khiển các thiết bị trong gia đình, người sử dụng nhấn vào mục Home, chọn tầng và phòng có thiết bị mà người dùng muốn điều khiển. Hệ thống sẽ liệt kê tất cả các thiết bị trong phòng mà người dùng đã cài đặt trước.</w:t>
      </w:r>
    </w:p>
    <w:p w:rsidR="00B834C3" w:rsidRPr="00AE096F" w:rsidRDefault="00B834C3" w:rsidP="00B834C3">
      <w:pPr>
        <w:jc w:val="center"/>
      </w:pPr>
      <w:r w:rsidRPr="00AE096F">
        <w:rPr>
          <w:noProof/>
          <w:lang w:eastAsia="vi-VN"/>
        </w:rPr>
        <w:drawing>
          <wp:inline distT="0" distB="0" distL="0" distR="0" wp14:anchorId="7FB804E8" wp14:editId="51A1363C">
            <wp:extent cx="5740819" cy="3574472"/>
            <wp:effectExtent l="0" t="0" r="0" b="0"/>
            <wp:docPr id="455" name="Picture 455" descr="E:\Pictures\Screenshot from 2017-06-22 22-42-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6" descr="E:\Pictures\Screenshot from 2017-06-22 22-42-02.png"/>
                    <pic:cNvPicPr>
                      <a:picLocks noChangeAspect="1" noChangeArrowheads="1"/>
                    </pic:cNvPicPr>
                  </pic:nvPicPr>
                  <pic:blipFill rotWithShape="1">
                    <a:blip r:embed="rId127">
                      <a:extLst>
                        <a:ext uri="{28A0092B-C50C-407E-A947-70E740481C1C}">
                          <a14:useLocalDpi xmlns:a14="http://schemas.microsoft.com/office/drawing/2010/main" val="0"/>
                        </a:ext>
                      </a:extLst>
                    </a:blip>
                    <a:srcRect l="20719" t="12903" r="13388" b="14098"/>
                    <a:stretch/>
                  </pic:blipFill>
                  <pic:spPr bwMode="auto">
                    <a:xfrm>
                      <a:off x="0" y="0"/>
                      <a:ext cx="5740819" cy="3574472"/>
                    </a:xfrm>
                    <a:prstGeom prst="rect">
                      <a:avLst/>
                    </a:prstGeom>
                    <a:noFill/>
                    <a:ln>
                      <a:noFill/>
                    </a:ln>
                    <a:extLst>
                      <a:ext uri="{53640926-AAD7-44D8-BBD7-CCE9431645EC}">
                        <a14:shadowObscured xmlns:a14="http://schemas.microsoft.com/office/drawing/2010/main"/>
                      </a:ext>
                    </a:extLst>
                  </pic:spPr>
                </pic:pic>
              </a:graphicData>
            </a:graphic>
          </wp:inline>
        </w:drawing>
      </w:r>
    </w:p>
    <w:p w:rsidR="00303EB9" w:rsidRPr="00AE096F" w:rsidRDefault="00303EB9" w:rsidP="00303EB9">
      <w:pPr>
        <w:pStyle w:val="Caption"/>
      </w:pPr>
      <w:bookmarkStart w:id="252" w:name="_Toc485986691"/>
      <w:bookmarkStart w:id="253" w:name="_Toc485986925"/>
      <w:r w:rsidRPr="00AE096F">
        <w:t xml:space="preserve">Hình </w:t>
      </w:r>
      <w:r w:rsidRPr="00AE096F">
        <w:fldChar w:fldCharType="begin"/>
      </w:r>
      <w:r w:rsidRPr="00AE096F">
        <w:instrText xml:space="preserve"> STYLEREF  \s "Heading 2" </w:instrText>
      </w:r>
      <w:r w:rsidRPr="00AE096F">
        <w:fldChar w:fldCharType="separate"/>
      </w:r>
      <w:r w:rsidR="00BB03B3">
        <w:rPr>
          <w:noProof/>
        </w:rPr>
        <w:t>9</w:t>
      </w:r>
      <w:r w:rsidRPr="00AE096F">
        <w:fldChar w:fldCharType="end"/>
      </w:r>
      <w:r w:rsidRPr="00AE096F">
        <w:t>.</w:t>
      </w:r>
      <w:r w:rsidRPr="00AE096F">
        <w:fldChar w:fldCharType="begin"/>
      </w:r>
      <w:r w:rsidRPr="00AE096F">
        <w:instrText xml:space="preserve"> SEQ Hình_ \* ARABIC \s 1 </w:instrText>
      </w:r>
      <w:r w:rsidRPr="00AE096F">
        <w:fldChar w:fldCharType="separate"/>
      </w:r>
      <w:r w:rsidR="00BB03B3">
        <w:rPr>
          <w:noProof/>
        </w:rPr>
        <w:t>16</w:t>
      </w:r>
      <w:r w:rsidRPr="00AE096F">
        <w:rPr>
          <w:noProof/>
        </w:rPr>
        <w:fldChar w:fldCharType="end"/>
      </w:r>
      <w:r w:rsidRPr="00AE096F">
        <w:t xml:space="preserve"> Giao diện điều khiển thiết bị</w:t>
      </w:r>
      <w:bookmarkEnd w:id="252"/>
      <w:bookmarkEnd w:id="253"/>
    </w:p>
    <w:p w:rsidR="00B834C3" w:rsidRPr="00AE096F" w:rsidRDefault="00B834C3" w:rsidP="00B834C3">
      <w:r w:rsidRPr="00AE096F">
        <w:t>Ở cột bên trái người sử dụng có thể theo dõi các thông tin cảm biến như nhiệt độ, độ ẩm, ánh sáng cũng như trạng thái của cửa trong phòng. Cột bên phải liệt kê các thiết bị có trong phòng, cho phép người sử dụng có thể điều khiển trực tiếp</w:t>
      </w:r>
      <w:r w:rsidR="004E0105" w:rsidRPr="00AE096F">
        <w:t>.</w:t>
      </w:r>
    </w:p>
    <w:p w:rsidR="004E0105" w:rsidRPr="00AE096F" w:rsidRDefault="004E0105" w:rsidP="00B834C3">
      <w:r w:rsidRPr="00AE096F">
        <w:t>Trong ví dụ này, phòng Bedroom có 5 đèn từ Light 1 đến Light 5 và một cửa Door. Trong đó, các đèn Light 2, 3, và 4 chỉ có chức năng bật tắt ON/OFF bình thường. Để bật hoặc tắt thiết bị, ta nhấn vào Switch tương ứng với thiết bị đó. Light 1 có thể điều chỉnh được độ sáng, để điều chỉnh độ sáng của đèn ta kéo thanh trượt tương phía bên phải Light 1. Light 5 là đèn LED RBG có thể thay đổi được màu sắc. Để thay đổi màu của đèn, ta nhấn vào thanh màu tương ứng và chọn màu theo ý muốn.</w:t>
      </w:r>
    </w:p>
    <w:p w:rsidR="004E0105" w:rsidRPr="00AE096F" w:rsidRDefault="004E0105" w:rsidP="004E0105">
      <w:pPr>
        <w:jc w:val="center"/>
      </w:pPr>
      <w:r w:rsidRPr="00AE096F">
        <w:rPr>
          <w:noProof/>
          <w:lang w:eastAsia="vi-VN"/>
        </w:rPr>
        <w:lastRenderedPageBreak/>
        <w:drawing>
          <wp:inline distT="0" distB="0" distL="0" distR="0" wp14:anchorId="721C44AE" wp14:editId="4183B821">
            <wp:extent cx="5143243" cy="2715904"/>
            <wp:effectExtent l="0" t="0" r="0" b="0"/>
            <wp:docPr id="456" name="Picture 456" descr="E:\Pictures\Screenshot from 2017-06-22 22-52-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7" descr="E:\Pictures\Screenshot from 2017-06-22 22-52-05.png"/>
                    <pic:cNvPicPr>
                      <a:picLocks noChangeAspect="1" noChangeArrowheads="1"/>
                    </pic:cNvPicPr>
                  </pic:nvPicPr>
                  <pic:blipFill rotWithShape="1">
                    <a:blip r:embed="rId128">
                      <a:extLst>
                        <a:ext uri="{28A0092B-C50C-407E-A947-70E740481C1C}">
                          <a14:useLocalDpi xmlns:a14="http://schemas.microsoft.com/office/drawing/2010/main" val="0"/>
                        </a:ext>
                      </a:extLst>
                    </a:blip>
                    <a:srcRect l="42542" t="31034" r="7102" b="21670"/>
                    <a:stretch/>
                  </pic:blipFill>
                  <pic:spPr bwMode="auto">
                    <a:xfrm>
                      <a:off x="0" y="0"/>
                      <a:ext cx="5165517" cy="2727666"/>
                    </a:xfrm>
                    <a:prstGeom prst="rect">
                      <a:avLst/>
                    </a:prstGeom>
                    <a:noFill/>
                    <a:ln>
                      <a:noFill/>
                    </a:ln>
                    <a:extLst>
                      <a:ext uri="{53640926-AAD7-44D8-BBD7-CCE9431645EC}">
                        <a14:shadowObscured xmlns:a14="http://schemas.microsoft.com/office/drawing/2010/main"/>
                      </a:ext>
                    </a:extLst>
                  </pic:spPr>
                </pic:pic>
              </a:graphicData>
            </a:graphic>
          </wp:inline>
        </w:drawing>
      </w:r>
    </w:p>
    <w:p w:rsidR="009B7CE0" w:rsidRPr="00AE096F" w:rsidRDefault="009B7CE0" w:rsidP="00EA0EB0">
      <w:pPr>
        <w:pStyle w:val="Caption"/>
      </w:pPr>
      <w:bookmarkStart w:id="254" w:name="_Toc485986692"/>
      <w:bookmarkStart w:id="255" w:name="_Toc485986926"/>
      <w:r w:rsidRPr="00AE096F">
        <w:t xml:space="preserve">Hình </w:t>
      </w:r>
      <w:r w:rsidRPr="00AE096F">
        <w:fldChar w:fldCharType="begin"/>
      </w:r>
      <w:r w:rsidRPr="00AE096F">
        <w:instrText xml:space="preserve"> STYLEREF  \s "Heading 2" </w:instrText>
      </w:r>
      <w:r w:rsidRPr="00AE096F">
        <w:fldChar w:fldCharType="separate"/>
      </w:r>
      <w:r w:rsidR="00BB03B3">
        <w:rPr>
          <w:noProof/>
        </w:rPr>
        <w:t>9</w:t>
      </w:r>
      <w:r w:rsidRPr="00AE096F">
        <w:fldChar w:fldCharType="end"/>
      </w:r>
      <w:r w:rsidRPr="00AE096F">
        <w:t>.</w:t>
      </w:r>
      <w:r w:rsidRPr="00AE096F">
        <w:fldChar w:fldCharType="begin"/>
      </w:r>
      <w:r w:rsidRPr="00AE096F">
        <w:instrText xml:space="preserve"> SEQ Hình_ \* ARABIC \s 1 </w:instrText>
      </w:r>
      <w:r w:rsidRPr="00AE096F">
        <w:fldChar w:fldCharType="separate"/>
      </w:r>
      <w:r w:rsidR="00BB03B3">
        <w:rPr>
          <w:noProof/>
        </w:rPr>
        <w:t>17</w:t>
      </w:r>
      <w:r w:rsidRPr="00AE096F">
        <w:rPr>
          <w:noProof/>
        </w:rPr>
        <w:fldChar w:fldCharType="end"/>
      </w:r>
      <w:r w:rsidRPr="00AE096F">
        <w:t xml:space="preserve"> Giao diện điều khiển màu đèn LED RGB</w:t>
      </w:r>
      <w:bookmarkEnd w:id="254"/>
      <w:bookmarkEnd w:id="255"/>
    </w:p>
    <w:p w:rsidR="00EA0EB0" w:rsidRDefault="00EA0EB0" w:rsidP="00EA0EB0">
      <w:r w:rsidRPr="00AE096F">
        <w:t>Khi người dùng điều khiển thiết bị, thiết bị sẽ được điều khiển realtime nhờ các quá trình truyền và nhận dữ liệu trong đó sử dụng hai giao thức chính là Mqtt và SocketIO đã trình bày trong phần trước.</w:t>
      </w:r>
    </w:p>
    <w:p w:rsidR="008458F1" w:rsidRPr="00AE096F" w:rsidRDefault="008458F1" w:rsidP="00EA0EB0"/>
    <w:p w:rsidR="00035CC8" w:rsidRPr="00AE096F" w:rsidRDefault="007604CC" w:rsidP="004A4F39">
      <w:pPr>
        <w:pStyle w:val="Heading3"/>
      </w:pPr>
      <w:bookmarkStart w:id="256" w:name="_Toc485583094"/>
      <w:bookmarkStart w:id="257" w:name="_Toc485986547"/>
      <w:r w:rsidRPr="00AE096F">
        <w:t>Ứng</w:t>
      </w:r>
      <w:r w:rsidR="00227E8C" w:rsidRPr="00AE096F">
        <w:t xml:space="preserve"> dụng Android</w:t>
      </w:r>
      <w:bookmarkEnd w:id="256"/>
      <w:bookmarkEnd w:id="257"/>
    </w:p>
    <w:p w:rsidR="005737E3" w:rsidRPr="00AE096F" w:rsidRDefault="00D05F12" w:rsidP="00090BB2">
      <w:r w:rsidRPr="00AE096F">
        <w:t>Nhóm</w:t>
      </w:r>
      <w:r w:rsidR="005737E3" w:rsidRPr="00AE096F">
        <w:t xml:space="preserve"> sử dụng mã nguồn có sẵn tại [</w:t>
      </w:r>
      <w:r w:rsidR="000B0482" w:rsidRPr="00AE096F">
        <w:t>1</w:t>
      </w:r>
      <w:r w:rsidR="00C15EAF" w:rsidRPr="00AE096F">
        <w:t>3</w:t>
      </w:r>
      <w:r w:rsidR="005737E3" w:rsidRPr="00AE096F">
        <w:t>]. Mã nguồn này tạ</w:t>
      </w:r>
      <w:r w:rsidR="001A10B3" w:rsidRPr="00AE096F">
        <w:t xml:space="preserve">o sẵn chức năng thanh kéo điều hướng mở rộng (Expandalble Navigation Drawer). Với mã nguồn này, nếu muốn thêm hay bớt số tầng, số phòng mỗi tầng, số thiết bị mỗi phòng, hay tên phòng, tên thiết bị… đều phải sửa trực tiếp vào </w:t>
      </w:r>
      <w:r w:rsidR="008101D7" w:rsidRPr="00AE096F">
        <w:t xml:space="preserve">câu lệnh trên </w:t>
      </w:r>
      <w:r w:rsidR="001A10B3" w:rsidRPr="00AE096F">
        <w:t>mã nguồn</w:t>
      </w:r>
      <w:r w:rsidR="009B4BF1" w:rsidRPr="00AE096F">
        <w:t>, do vậy không thể cập nhật dữ liệu linh động từ server</w:t>
      </w:r>
      <w:r w:rsidR="001A10B3" w:rsidRPr="00AE096F">
        <w:t xml:space="preserve">. </w:t>
      </w:r>
      <w:r w:rsidRPr="00AE096F">
        <w:t>Nhóm</w:t>
      </w:r>
      <w:r w:rsidR="001A10B3" w:rsidRPr="00AE096F">
        <w:t xml:space="preserve"> đã cải tiến mã nguồn này bằng cách đọc tất cả những thứ trên từ JSON nhận được từ server</w:t>
      </w:r>
      <w:r w:rsidR="008101D7" w:rsidRPr="00AE096F">
        <w:t xml:space="preserve"> rồi xuất ra</w:t>
      </w:r>
      <w:r w:rsidR="001A10B3" w:rsidRPr="00AE096F">
        <w:t>. Như vậy, khi muốn sửa những thứ trên, ta chỉ cần sửa trực tiếp trong server rồi cập nhật lại ứng dụng. Cải tiến giúp người dùng sử dụng ứng dụng đơn giản và tiện lợi hơn nhiều.</w:t>
      </w:r>
    </w:p>
    <w:p w:rsidR="000639D3" w:rsidRPr="00AE096F" w:rsidRDefault="008101D7" w:rsidP="009514AA">
      <w:r w:rsidRPr="00AE096F">
        <w:t xml:space="preserve">Ngoài ra, </w:t>
      </w:r>
      <w:r w:rsidR="00D05F12" w:rsidRPr="00AE096F">
        <w:t>nhóm</w:t>
      </w:r>
      <w:r w:rsidRPr="00AE096F">
        <w:t xml:space="preserve"> cũng bổ sung thêm màn hình đăng nhập được thiết kế đẹp mắt, tiện lợi cho việc sử dụng</w:t>
      </w:r>
      <w:r w:rsidR="009B4BF1" w:rsidRPr="00AE096F">
        <w:t xml:space="preserve"> (hình </w:t>
      </w:r>
      <w:r w:rsidR="003C25FA" w:rsidRPr="00AE096F">
        <w:t>9</w:t>
      </w:r>
      <w:r w:rsidR="009B4BF1" w:rsidRPr="00AE096F">
        <w:t>.</w:t>
      </w:r>
      <w:r w:rsidR="003C25FA" w:rsidRPr="00AE096F">
        <w:t>18</w:t>
      </w:r>
      <w:r w:rsidR="009B4BF1" w:rsidRPr="00AE096F">
        <w:t>)</w:t>
      </w:r>
      <w:r w:rsidRPr="00AE096F">
        <w:t>.</w:t>
      </w:r>
    </w:p>
    <w:p w:rsidR="00FF7B58" w:rsidRPr="00AE096F" w:rsidRDefault="00BB03B3" w:rsidP="000D2A61">
      <w:pPr>
        <w:spacing w:after="0"/>
        <w:ind w:left="360"/>
        <w:jc w:val="left"/>
      </w:pPr>
      <w:r>
        <w:rPr>
          <w:noProof/>
          <w:lang w:eastAsia="vi-VN"/>
        </w:rPr>
        <w:lastRenderedPageBreak/>
        <w:pict>
          <v:shape id="_x0000_s1200" type="#_x0000_t202" style="position:absolute;left:0;text-align:left;margin-left:232.65pt;margin-top:347.45pt;width:235.6pt;height:24.6pt;z-index:251674624" filled="f" stroked="f">
            <v:textbox style="mso-next-textbox:#_x0000_s1200">
              <w:txbxContent>
                <w:p w:rsidR="000D2A61" w:rsidRDefault="000D2A61" w:rsidP="000D2A61">
                  <w:pPr>
                    <w:pStyle w:val="Caption"/>
                  </w:pPr>
                  <w:bookmarkStart w:id="258" w:name="_Toc485986693"/>
                  <w:bookmarkStart w:id="259" w:name="_Toc485986927"/>
                  <w:r w:rsidRPr="00CA4619">
                    <w:t xml:space="preserve">Hình </w:t>
                  </w:r>
                  <w:r w:rsidRPr="00CA4619">
                    <w:fldChar w:fldCharType="begin"/>
                  </w:r>
                  <w:r w:rsidRPr="00CA4619">
                    <w:instrText xml:space="preserve"> STYLEREF  \s "Heading 2" </w:instrText>
                  </w:r>
                  <w:r w:rsidRPr="00CA4619">
                    <w:fldChar w:fldCharType="separate"/>
                  </w:r>
                  <w:r w:rsidR="00BB03B3">
                    <w:rPr>
                      <w:noProof/>
                    </w:rPr>
                    <w:t>9</w:t>
                  </w:r>
                  <w:r w:rsidRPr="00CA4619">
                    <w:fldChar w:fldCharType="end"/>
                  </w:r>
                  <w:r w:rsidRPr="00CA4619">
                    <w:t>.</w:t>
                  </w:r>
                  <w:r w:rsidRPr="00CA4619">
                    <w:fldChar w:fldCharType="begin"/>
                  </w:r>
                  <w:r w:rsidRPr="00CA4619">
                    <w:instrText xml:space="preserve"> SEQ Hình_ \* ARABIC \s 1 </w:instrText>
                  </w:r>
                  <w:r w:rsidRPr="00CA4619">
                    <w:fldChar w:fldCharType="separate"/>
                  </w:r>
                  <w:r w:rsidR="00BB03B3">
                    <w:rPr>
                      <w:noProof/>
                    </w:rPr>
                    <w:t>18</w:t>
                  </w:r>
                  <w:r w:rsidRPr="00CA4619">
                    <w:rPr>
                      <w:noProof/>
                    </w:rPr>
                    <w:fldChar w:fldCharType="end"/>
                  </w:r>
                  <w:r w:rsidRPr="00CA4619">
                    <w:rPr>
                      <w:noProof/>
                    </w:rPr>
                    <w:t xml:space="preserve"> </w:t>
                  </w:r>
                  <w:r w:rsidRPr="00CA4619">
                    <w:t>Navigation Drawer</w:t>
                  </w:r>
                  <w:bookmarkEnd w:id="258"/>
                  <w:bookmarkEnd w:id="259"/>
                </w:p>
                <w:p w:rsidR="00C225E6" w:rsidRPr="00C225E6" w:rsidRDefault="00C225E6" w:rsidP="000D2A61">
                  <w:pPr>
                    <w:pStyle w:val="Caption"/>
                  </w:pPr>
                </w:p>
              </w:txbxContent>
            </v:textbox>
            <w10:wrap type="topAndBottom"/>
          </v:shape>
        </w:pict>
      </w:r>
      <w:r>
        <w:rPr>
          <w:noProof/>
          <w:lang w:eastAsia="vi-VN"/>
        </w:rPr>
        <w:pict>
          <v:shape id="_x0000_s1199" type="#_x0000_t202" style="position:absolute;left:0;text-align:left;margin-left:-.6pt;margin-top:347.9pt;width:235.6pt;height:24.6pt;z-index:251673600" filled="f" stroked="f">
            <v:textbox style="mso-next-textbox:#_x0000_s1199">
              <w:txbxContent>
                <w:p w:rsidR="000D2A61" w:rsidRDefault="000D2A61" w:rsidP="000D2A61">
                  <w:pPr>
                    <w:pStyle w:val="Caption"/>
                  </w:pPr>
                  <w:bookmarkStart w:id="260" w:name="_Toc485986928"/>
                  <w:r w:rsidRPr="00CA4619">
                    <w:t xml:space="preserve">Hình </w:t>
                  </w:r>
                  <w:r w:rsidRPr="00CA4619">
                    <w:fldChar w:fldCharType="begin"/>
                  </w:r>
                  <w:r w:rsidRPr="00CA4619">
                    <w:instrText xml:space="preserve"> STYLEREF  \s "Heading 2" </w:instrText>
                  </w:r>
                  <w:r w:rsidRPr="00CA4619">
                    <w:fldChar w:fldCharType="separate"/>
                  </w:r>
                  <w:r w:rsidR="00BB03B3">
                    <w:rPr>
                      <w:noProof/>
                    </w:rPr>
                    <w:t>9</w:t>
                  </w:r>
                  <w:r w:rsidRPr="00CA4619">
                    <w:fldChar w:fldCharType="end"/>
                  </w:r>
                  <w:r w:rsidRPr="00CA4619">
                    <w:t>.</w:t>
                  </w:r>
                  <w:r w:rsidRPr="00CA4619">
                    <w:fldChar w:fldCharType="begin"/>
                  </w:r>
                  <w:r w:rsidRPr="00CA4619">
                    <w:instrText xml:space="preserve"> SEQ Hình_ \* ARABIC \s 1 </w:instrText>
                  </w:r>
                  <w:r w:rsidRPr="00CA4619">
                    <w:fldChar w:fldCharType="separate"/>
                  </w:r>
                  <w:r w:rsidR="00BB03B3">
                    <w:rPr>
                      <w:noProof/>
                    </w:rPr>
                    <w:t>19</w:t>
                  </w:r>
                  <w:r w:rsidRPr="00CA4619">
                    <w:rPr>
                      <w:noProof/>
                    </w:rPr>
                    <w:fldChar w:fldCharType="end"/>
                  </w:r>
                  <w:r w:rsidRPr="00CA4619">
                    <w:rPr>
                      <w:noProof/>
                    </w:rPr>
                    <w:t xml:space="preserve"> </w:t>
                  </w:r>
                  <w:r w:rsidRPr="00CA4619">
                    <w:t>Màn hình đăng nhập</w:t>
                  </w:r>
                  <w:bookmarkEnd w:id="260"/>
                </w:p>
              </w:txbxContent>
            </v:textbox>
            <w10:wrap type="topAndBottom"/>
          </v:shape>
        </w:pict>
      </w:r>
      <w:r w:rsidR="00B67CB2" w:rsidRPr="00AE096F">
        <w:rPr>
          <w:noProof/>
          <w:lang w:eastAsia="vi-VN"/>
        </w:rPr>
        <w:drawing>
          <wp:anchor distT="0" distB="0" distL="114300" distR="114300" simplePos="0" relativeHeight="251638784" behindDoc="0" locked="0" layoutInCell="1" allowOverlap="1" wp14:anchorId="0CC5479F" wp14:editId="07594AF9">
            <wp:simplePos x="0" y="0"/>
            <wp:positionH relativeFrom="column">
              <wp:posOffset>3247697</wp:posOffset>
            </wp:positionH>
            <wp:positionV relativeFrom="paragraph">
              <wp:posOffset>-3810</wp:posOffset>
            </wp:positionV>
            <wp:extent cx="2410429" cy="4288221"/>
            <wp:effectExtent l="0" t="0" r="0" b="0"/>
            <wp:wrapSquare wrapText="bothSides"/>
            <wp:docPr id="17" name="Picture 17" descr="E:\HK162\Luan van tot nghiep\ScreenShot\Screenshot_2017-06-09-12-14-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HK162\Luan van tot nghiep\ScreenShot\Screenshot_2017-06-09-12-14-36.png"/>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2410429" cy="4288221"/>
                    </a:xfrm>
                    <a:prstGeom prst="rect">
                      <a:avLst/>
                    </a:prstGeom>
                    <a:noFill/>
                    <a:ln>
                      <a:noFill/>
                    </a:ln>
                  </pic:spPr>
                </pic:pic>
              </a:graphicData>
            </a:graphic>
          </wp:anchor>
        </w:drawing>
      </w:r>
      <w:r w:rsidR="00090BB2" w:rsidRPr="00AE096F">
        <w:rPr>
          <w:noProof/>
          <w:lang w:eastAsia="vi-VN"/>
        </w:rPr>
        <w:drawing>
          <wp:inline distT="0" distB="0" distL="0" distR="0" wp14:anchorId="079DEC61" wp14:editId="50820860">
            <wp:extent cx="2410430" cy="4288221"/>
            <wp:effectExtent l="0" t="0" r="0" b="0"/>
            <wp:docPr id="25" name="Picture 25" descr="E:\HK162\Luan van tot nghiep\ScreenShot\Screenshot_2017-06-08-00-57-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HK162\Luan van tot nghiep\ScreenShot\Screenshot_2017-06-08-00-57-41.png"/>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2415678" cy="4297558"/>
                    </a:xfrm>
                    <a:prstGeom prst="rect">
                      <a:avLst/>
                    </a:prstGeom>
                    <a:noFill/>
                    <a:ln>
                      <a:noFill/>
                    </a:ln>
                  </pic:spPr>
                </pic:pic>
              </a:graphicData>
            </a:graphic>
          </wp:inline>
        </w:drawing>
      </w:r>
    </w:p>
    <w:p w:rsidR="000639D3" w:rsidRPr="00AE096F" w:rsidRDefault="000639D3" w:rsidP="00FF7B58">
      <w:r w:rsidRPr="00AE096F">
        <w:t>Màn hình đăng nhập yêu cầu phải nhập chính xác Username và Password. Nếu sai 1 trong 2 sẽ phải nhập lại cả 2.</w:t>
      </w:r>
      <w:r w:rsidR="00D25565" w:rsidRPr="00AE096F">
        <w:t xml:space="preserve"> Ngoài ra, người dùng cũng phải nhập vào chính xác địa chỉ IPv4 của mạng kết nối ứng dụng điện thoại với server theo định dạng a.b.c.d với a, b, c và d là số thuộc hệ thập phân, có giá trị từ 0 đến 255. Nếu nhập sai, ứng dụng sẽ ngừng hoạt động và báo lỗi. Thêm vào đó, có nút nhấn “Get Default IP” để hỗ trợ người dùng nhập nhanh 1 địa chỉ IP quen thuộc, hay sử dụng. Chức năng này giúp việc đăng nhập nhanh hơn, và hỗ trợ các đối tượng như người già, trẻ em.</w:t>
      </w:r>
    </w:p>
    <w:p w:rsidR="0098404D" w:rsidRPr="00AE096F" w:rsidRDefault="000639D3" w:rsidP="00090BB2">
      <w:r w:rsidRPr="00AE096F">
        <w:t>Màn hình chính có thanh kéo điều hướng (Navigation Drawer) mở rộng, giúp dễ dàng quan sát và lựa chọn từng phòng tương ứng với tầng cụ thể</w:t>
      </w:r>
      <w:r w:rsidR="009B4BF1" w:rsidRPr="00AE096F">
        <w:t xml:space="preserve"> (hình </w:t>
      </w:r>
      <w:r w:rsidR="00407FBB" w:rsidRPr="00AE096F">
        <w:t>9.19</w:t>
      </w:r>
      <w:r w:rsidR="009B4BF1" w:rsidRPr="00AE096F">
        <w:t>)</w:t>
      </w:r>
      <w:r w:rsidRPr="00AE096F">
        <w:t>.</w:t>
      </w:r>
      <w:r w:rsidR="00B85831" w:rsidRPr="00AE096F">
        <w:t xml:space="preserve"> </w:t>
      </w:r>
      <w:r w:rsidR="00090BB2" w:rsidRPr="00AE096F">
        <w:t>Khi chọn vào mỗi phòng, các thiết bị trong phòng xuất hiện</w:t>
      </w:r>
      <w:r w:rsidR="008101D7" w:rsidRPr="00AE096F">
        <w:t xml:space="preserve"> cùng với trạng thái hiện tại của nó. Với đèn, đó là trạng thái ON/OFF hay mức độ sáng (với đèn điều chỉnh độ sáng). Với các cảm biến, đó là thông số ghi nhận được từ server gửi về</w:t>
      </w:r>
      <w:r w:rsidR="009B4BF1" w:rsidRPr="00AE096F">
        <w:t xml:space="preserve"> (hình </w:t>
      </w:r>
      <w:r w:rsidR="00407FBB" w:rsidRPr="00AE096F">
        <w:t>9.20</w:t>
      </w:r>
      <w:r w:rsidR="009B4BF1" w:rsidRPr="00AE096F">
        <w:t>)</w:t>
      </w:r>
      <w:r w:rsidR="008101D7" w:rsidRPr="00AE096F">
        <w:t>.</w:t>
      </w:r>
    </w:p>
    <w:p w:rsidR="00090BB2" w:rsidRPr="00AE096F" w:rsidRDefault="00BB03B3" w:rsidP="00B3058D">
      <w:pPr>
        <w:ind w:left="90"/>
        <w:jc w:val="left"/>
      </w:pPr>
      <w:r>
        <w:rPr>
          <w:noProof/>
          <w:lang w:eastAsia="vi-VN"/>
        </w:rPr>
        <w:lastRenderedPageBreak/>
        <w:pict>
          <v:shape id="_x0000_s1198" type="#_x0000_t202" style="position:absolute;left:0;text-align:left;margin-left:221.7pt;margin-top:358.9pt;width:235.6pt;height:43.95pt;z-index:251672576" filled="f" stroked="f">
            <v:textbox style="mso-next-textbox:#_x0000_s1198">
              <w:txbxContent>
                <w:p w:rsidR="00C225E6" w:rsidRPr="00C225E6" w:rsidRDefault="00C225E6" w:rsidP="00C225E6">
                  <w:pPr>
                    <w:pStyle w:val="Caption"/>
                  </w:pPr>
                  <w:bookmarkStart w:id="261" w:name="_Toc485986694"/>
                  <w:bookmarkStart w:id="262" w:name="_Toc485986929"/>
                  <w:r w:rsidRPr="00C225E6">
                    <w:t>Hình 9.21 Giao điện cảnh báo trên Android</w:t>
                  </w:r>
                  <w:bookmarkEnd w:id="261"/>
                  <w:bookmarkEnd w:id="262"/>
                </w:p>
              </w:txbxContent>
            </v:textbox>
          </v:shape>
        </w:pict>
      </w:r>
      <w:r>
        <w:rPr>
          <w:noProof/>
          <w:lang w:eastAsia="vi-VN"/>
        </w:rPr>
        <w:pict>
          <v:shape id="_x0000_s1197" type="#_x0000_t202" style="position:absolute;left:0;text-align:left;margin-left:0;margin-top:358.6pt;width:235.6pt;height:43.95pt;z-index:251671552" filled="f" stroked="f">
            <v:textbox style="mso-next-textbox:#_x0000_s1197">
              <w:txbxContent>
                <w:p w:rsidR="00C225E6" w:rsidRDefault="00C225E6" w:rsidP="00C225E6">
                  <w:pPr>
                    <w:pStyle w:val="Caption"/>
                  </w:pPr>
                  <w:bookmarkStart w:id="263" w:name="_Toc485986695"/>
                  <w:bookmarkStart w:id="264" w:name="_Toc485986930"/>
                  <w:r w:rsidRPr="00CA4619">
                    <w:t xml:space="preserve">Hình </w:t>
                  </w:r>
                  <w:r w:rsidRPr="00CA4619">
                    <w:fldChar w:fldCharType="begin"/>
                  </w:r>
                  <w:r w:rsidRPr="00CA4619">
                    <w:instrText xml:space="preserve"> STYLEREF  \s "Heading 2" </w:instrText>
                  </w:r>
                  <w:r w:rsidRPr="00CA4619">
                    <w:fldChar w:fldCharType="separate"/>
                  </w:r>
                  <w:r w:rsidR="00BB03B3">
                    <w:rPr>
                      <w:noProof/>
                    </w:rPr>
                    <w:t>9</w:t>
                  </w:r>
                  <w:r w:rsidRPr="00CA4619">
                    <w:fldChar w:fldCharType="end"/>
                  </w:r>
                  <w:r w:rsidRPr="00CA4619">
                    <w:t>.</w:t>
                  </w:r>
                  <w:r w:rsidRPr="00CA4619">
                    <w:fldChar w:fldCharType="begin"/>
                  </w:r>
                  <w:r w:rsidRPr="00CA4619">
                    <w:instrText xml:space="preserve"> SEQ Hình_ \* ARABIC \s 1 </w:instrText>
                  </w:r>
                  <w:r w:rsidRPr="00CA4619">
                    <w:fldChar w:fldCharType="separate"/>
                  </w:r>
                  <w:r w:rsidR="00BB03B3">
                    <w:rPr>
                      <w:noProof/>
                    </w:rPr>
                    <w:t>20</w:t>
                  </w:r>
                  <w:r w:rsidRPr="00CA4619">
                    <w:rPr>
                      <w:noProof/>
                    </w:rPr>
                    <w:fldChar w:fldCharType="end"/>
                  </w:r>
                  <w:r w:rsidRPr="00CA4619">
                    <w:rPr>
                      <w:noProof/>
                    </w:rPr>
                    <w:t xml:space="preserve"> </w:t>
                  </w:r>
                  <w:r w:rsidRPr="00CA4619">
                    <w:t>Giao điện điều khiển thiết bị trên Android</w:t>
                  </w:r>
                  <w:bookmarkEnd w:id="263"/>
                  <w:bookmarkEnd w:id="264"/>
                </w:p>
              </w:txbxContent>
            </v:textbox>
          </v:shape>
        </w:pict>
      </w:r>
      <w:r w:rsidR="00B3058D" w:rsidRPr="00AE096F">
        <w:rPr>
          <w:noProof/>
          <w:lang w:eastAsia="vi-VN"/>
        </w:rPr>
        <w:drawing>
          <wp:anchor distT="0" distB="0" distL="114300" distR="114300" simplePos="0" relativeHeight="251639808" behindDoc="0" locked="0" layoutInCell="1" allowOverlap="1" wp14:anchorId="005499F8" wp14:editId="48A3666E">
            <wp:simplePos x="0" y="0"/>
            <wp:positionH relativeFrom="column">
              <wp:posOffset>3097530</wp:posOffset>
            </wp:positionH>
            <wp:positionV relativeFrom="paragraph">
              <wp:posOffset>12065</wp:posOffset>
            </wp:positionV>
            <wp:extent cx="2473960" cy="4400550"/>
            <wp:effectExtent l="0" t="0" r="0" b="0"/>
            <wp:wrapSquare wrapText="bothSides"/>
            <wp:docPr id="31" name="Picture 31" descr="E:\HK162\Luan van tot nghiep\ScreenShot\Screenshot_2017-06-09-12-16-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HK162\Luan van tot nghiep\ScreenShot\Screenshot_2017-06-09-12-16-00.png"/>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2473960" cy="44005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F63E4" w:rsidRPr="00AE096F">
        <w:rPr>
          <w:noProof/>
          <w:lang w:eastAsia="vi-VN"/>
        </w:rPr>
        <w:drawing>
          <wp:inline distT="0" distB="0" distL="0" distR="0" wp14:anchorId="1BC3C758" wp14:editId="40C33C75">
            <wp:extent cx="2477770" cy="4408019"/>
            <wp:effectExtent l="0" t="0" r="0" b="0"/>
            <wp:docPr id="30" name="Picture 30" descr="E:\HK162\Luan van tot nghiep\ScreenShot\Screenshot_2017-06-09-12-15-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HK162\Luan van tot nghiep\ScreenShot\Screenshot_2017-06-09-12-15-02.png"/>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2486321" cy="4423232"/>
                    </a:xfrm>
                    <a:prstGeom prst="rect">
                      <a:avLst/>
                    </a:prstGeom>
                    <a:noFill/>
                    <a:ln>
                      <a:noFill/>
                    </a:ln>
                  </pic:spPr>
                </pic:pic>
              </a:graphicData>
            </a:graphic>
          </wp:inline>
        </w:drawing>
      </w:r>
    </w:p>
    <w:p w:rsidR="00FF7B58" w:rsidRPr="00AE096F" w:rsidRDefault="00FF7B58" w:rsidP="00FF7B58">
      <w:pPr>
        <w:ind w:left="450"/>
        <w:jc w:val="left"/>
      </w:pPr>
    </w:p>
    <w:p w:rsidR="00D25565" w:rsidRPr="00AE096F" w:rsidRDefault="001E7228" w:rsidP="001E7228">
      <w:r w:rsidRPr="00AE096F">
        <w:t>Trong giao diện mỗi phòng, có dòng chữ thể hiện rõ người dùng đang ở màn hình tương ứng với phòng nào, thuộc tầng nào. Các thiết bị hiện ra theo thứ tự khoa học: Hàng trên cùng là các thiết bị mà người dùng chỉ có thể điều khiển ON/OFF, hàng giữa là các thiết bị mà người dùng có thể sử dụng thanh kéo để thay đổi cường độ theo ý thích, hàng dưới cùng là các cảm biến. Mỗi thiết bị đều đi kèm với biểu tượng thân thiện cùng với tên gọi riêng biệt và các giá trị đi kèm tương ứng.</w:t>
      </w:r>
    </w:p>
    <w:p w:rsidR="009C148E" w:rsidRPr="00AE096F" w:rsidRDefault="009B4BF1" w:rsidP="001E7228">
      <w:r w:rsidRPr="00AE096F">
        <w:t>Chức năng cảnh báo: K</w:t>
      </w:r>
      <w:r w:rsidR="00D25565" w:rsidRPr="00AE096F">
        <w:t xml:space="preserve">hi có </w:t>
      </w:r>
      <w:r w:rsidR="001E7228" w:rsidRPr="00AE096F">
        <w:t xml:space="preserve">chuông </w:t>
      </w:r>
      <w:r w:rsidR="00D25565" w:rsidRPr="00AE096F">
        <w:t>báo động, lập tức sẽ có hộp thoại cảnh báo (Alert Dialog) hiện lên</w:t>
      </w:r>
      <w:r w:rsidR="001E7228" w:rsidRPr="00AE096F">
        <w:t xml:space="preserve"> để người dùng có thể tắt chuông. Nếu chưa muốn tắt chuông lúc đó, có thể bấm vào nút Alert phía dưới màn hình để gọi lại hộp thoại cả</w:t>
      </w:r>
      <w:r w:rsidRPr="00AE096F">
        <w:t xml:space="preserve">nh báo (hình </w:t>
      </w:r>
      <w:r w:rsidR="00407FBB" w:rsidRPr="00AE096F">
        <w:t>9.21</w:t>
      </w:r>
      <w:r w:rsidRPr="00AE096F">
        <w:t>).</w:t>
      </w:r>
      <w:r w:rsidR="00407FBB" w:rsidRPr="00AE096F">
        <w:t xml:space="preserve"> </w:t>
      </w:r>
      <w:r w:rsidRPr="00AE096F">
        <w:t>Ngoài ra, người dùng có thể click vào nút Camera để dẫn đến ứng dụng củ</w:t>
      </w:r>
      <w:r w:rsidR="00407FBB" w:rsidRPr="00AE096F">
        <w:t xml:space="preserve">a Camera </w:t>
      </w:r>
      <w:r w:rsidR="00936D27" w:rsidRPr="00AE096F">
        <w:t>IP. Nút</w:t>
      </w:r>
      <w:r w:rsidRPr="00AE096F">
        <w:t xml:space="preserve"> Scene cũng dẫn đến những kịch bản được cài đặt sẵn</w:t>
      </w:r>
      <w:r w:rsidR="00827171" w:rsidRPr="00AE096F">
        <w:t xml:space="preserve"> trên server (hình </w:t>
      </w:r>
      <w:r w:rsidR="00407FBB" w:rsidRPr="00AE096F">
        <w:t>9.22</w:t>
      </w:r>
      <w:r w:rsidR="00827171" w:rsidRPr="00AE096F">
        <w:t>)</w:t>
      </w:r>
      <w:r w:rsidRPr="00AE096F">
        <w:t>.</w:t>
      </w:r>
    </w:p>
    <w:p w:rsidR="00827171" w:rsidRPr="00AE096F" w:rsidRDefault="00827171" w:rsidP="001E7228">
      <w:r w:rsidRPr="00AE096F">
        <w:lastRenderedPageBreak/>
        <w:t xml:space="preserve">Tại tất cả giao diện, đều có nút Log Out cho người dùng đăng xuất ra ngoài. Khi đó, sẽ trở về màn hình đăng nhập ban đầu (hình </w:t>
      </w:r>
      <w:r w:rsidR="00520FE0" w:rsidRPr="00AE096F">
        <w:t>9.23</w:t>
      </w:r>
      <w:r w:rsidRPr="00AE096F">
        <w:t>)</w:t>
      </w:r>
    </w:p>
    <w:p w:rsidR="002D775D" w:rsidRPr="00AE096F" w:rsidRDefault="00BB03B3" w:rsidP="009D364A">
      <w:pPr>
        <w:spacing w:after="0"/>
        <w:ind w:left="274"/>
        <w:jc w:val="left"/>
      </w:pPr>
      <w:r>
        <w:rPr>
          <w:noProof/>
          <w:spacing w:val="-10"/>
          <w:lang w:eastAsia="vi-VN"/>
        </w:rPr>
        <w:pict>
          <v:shape id="_x0000_s1201" type="#_x0000_t202" style="position:absolute;left:0;text-align:left;margin-left:-.4pt;margin-top:361.05pt;width:235.6pt;height:24.6pt;z-index:251675648" filled="f" stroked="f">
            <v:textbox style="mso-next-textbox:#_x0000_s1201">
              <w:txbxContent>
                <w:p w:rsidR="00C53960" w:rsidRDefault="00C53960" w:rsidP="00C53960">
                  <w:pPr>
                    <w:pStyle w:val="Caption"/>
                  </w:pPr>
                  <w:bookmarkStart w:id="265" w:name="_Toc485986931"/>
                  <w:r w:rsidRPr="00CA4619">
                    <w:t xml:space="preserve">Hình </w:t>
                  </w:r>
                  <w:r w:rsidRPr="00CA4619">
                    <w:fldChar w:fldCharType="begin"/>
                  </w:r>
                  <w:r w:rsidRPr="00CA4619">
                    <w:instrText xml:space="preserve"> STYLEREF  \s "Heading 2" </w:instrText>
                  </w:r>
                  <w:r w:rsidRPr="00CA4619">
                    <w:fldChar w:fldCharType="separate"/>
                  </w:r>
                  <w:r w:rsidR="00BB03B3">
                    <w:rPr>
                      <w:noProof/>
                    </w:rPr>
                    <w:t>9</w:t>
                  </w:r>
                  <w:r w:rsidRPr="00CA4619">
                    <w:fldChar w:fldCharType="end"/>
                  </w:r>
                  <w:r w:rsidRPr="00CA4619">
                    <w:t>.</w:t>
                  </w:r>
                  <w:r w:rsidRPr="00CA4619">
                    <w:fldChar w:fldCharType="begin"/>
                  </w:r>
                  <w:r w:rsidRPr="00CA4619">
                    <w:instrText xml:space="preserve"> SEQ Hình_ \* ARABIC \s 1 </w:instrText>
                  </w:r>
                  <w:r w:rsidRPr="00CA4619">
                    <w:fldChar w:fldCharType="separate"/>
                  </w:r>
                  <w:r w:rsidR="00BB03B3">
                    <w:rPr>
                      <w:noProof/>
                    </w:rPr>
                    <w:t>21</w:t>
                  </w:r>
                  <w:r w:rsidRPr="00CA4619">
                    <w:rPr>
                      <w:noProof/>
                    </w:rPr>
                    <w:fldChar w:fldCharType="end"/>
                  </w:r>
                  <w:r w:rsidRPr="00CA4619">
                    <w:rPr>
                      <w:noProof/>
                    </w:rPr>
                    <w:t xml:space="preserve"> </w:t>
                  </w:r>
                  <w:r w:rsidRPr="00CA4619">
                    <w:t>Giao điện kịch bản trên Android</w:t>
                  </w:r>
                  <w:bookmarkEnd w:id="265"/>
                </w:p>
              </w:txbxContent>
            </v:textbox>
            <w10:wrap type="topAndBottom"/>
          </v:shape>
        </w:pict>
      </w:r>
      <w:r>
        <w:rPr>
          <w:noProof/>
          <w:spacing w:val="-10"/>
          <w:lang w:eastAsia="vi-VN"/>
        </w:rPr>
        <w:pict>
          <v:shape id="_x0000_s1202" type="#_x0000_t202" style="position:absolute;left:0;text-align:left;margin-left:248.95pt;margin-top:361.05pt;width:235.6pt;height:24.6pt;z-index:251676672" filled="f" stroked="f">
            <v:textbox style="mso-next-textbox:#_x0000_s1202">
              <w:txbxContent>
                <w:p w:rsidR="00C53960" w:rsidRDefault="00C53960" w:rsidP="00C53960">
                  <w:pPr>
                    <w:pStyle w:val="Caption"/>
                    <w:ind w:left="5040" w:hanging="5040"/>
                  </w:pPr>
                  <w:bookmarkStart w:id="266" w:name="_Toc485986932"/>
                  <w:r w:rsidRPr="00CA4619">
                    <w:t xml:space="preserve">Hình </w:t>
                  </w:r>
                  <w:r w:rsidRPr="00CA4619">
                    <w:fldChar w:fldCharType="begin"/>
                  </w:r>
                  <w:r w:rsidRPr="00CA4619">
                    <w:instrText xml:space="preserve"> STYLEREF  \s "Heading 2" </w:instrText>
                  </w:r>
                  <w:r w:rsidRPr="00CA4619">
                    <w:fldChar w:fldCharType="separate"/>
                  </w:r>
                  <w:r w:rsidR="00BB03B3">
                    <w:rPr>
                      <w:noProof/>
                    </w:rPr>
                    <w:t>9</w:t>
                  </w:r>
                  <w:r w:rsidRPr="00CA4619">
                    <w:fldChar w:fldCharType="end"/>
                  </w:r>
                  <w:r w:rsidRPr="00CA4619">
                    <w:t>.</w:t>
                  </w:r>
                  <w:r w:rsidRPr="00CA4619">
                    <w:fldChar w:fldCharType="begin"/>
                  </w:r>
                  <w:r w:rsidRPr="00CA4619">
                    <w:instrText xml:space="preserve"> SEQ Hình_ \* ARABIC \s 1 </w:instrText>
                  </w:r>
                  <w:r w:rsidRPr="00CA4619">
                    <w:fldChar w:fldCharType="separate"/>
                  </w:r>
                  <w:r w:rsidR="00BB03B3">
                    <w:rPr>
                      <w:noProof/>
                    </w:rPr>
                    <w:t>22</w:t>
                  </w:r>
                  <w:r w:rsidRPr="00CA4619">
                    <w:rPr>
                      <w:noProof/>
                    </w:rPr>
                    <w:fldChar w:fldCharType="end"/>
                  </w:r>
                  <w:r w:rsidRPr="00CA4619">
                    <w:rPr>
                      <w:noProof/>
                    </w:rPr>
                    <w:t xml:space="preserve"> </w:t>
                  </w:r>
                  <w:r w:rsidRPr="00CA4619">
                    <w:t>Giao điện trở về màn hình đăng nhập trên Android</w:t>
                  </w:r>
                  <w:bookmarkEnd w:id="266"/>
                </w:p>
                <w:p w:rsidR="00C225E6" w:rsidRPr="00C225E6" w:rsidRDefault="00C225E6" w:rsidP="00C53960">
                  <w:pPr>
                    <w:pStyle w:val="Caption"/>
                  </w:pPr>
                </w:p>
              </w:txbxContent>
            </v:textbox>
            <w10:wrap type="topAndBottom"/>
          </v:shape>
        </w:pict>
      </w:r>
      <w:r w:rsidR="00C53960" w:rsidRPr="00AE096F">
        <w:rPr>
          <w:bCs/>
          <w:noProof/>
          <w:sz w:val="24"/>
          <w:lang w:eastAsia="vi-VN"/>
        </w:rPr>
        <w:drawing>
          <wp:anchor distT="0" distB="0" distL="114300" distR="114300" simplePos="0" relativeHeight="251640832" behindDoc="0" locked="0" layoutInCell="1" allowOverlap="1" wp14:anchorId="1127B596" wp14:editId="3B6DF842">
            <wp:simplePos x="0" y="0"/>
            <wp:positionH relativeFrom="column">
              <wp:posOffset>3423598</wp:posOffset>
            </wp:positionH>
            <wp:positionV relativeFrom="paragraph">
              <wp:posOffset>11430</wp:posOffset>
            </wp:positionV>
            <wp:extent cx="2378710" cy="4380865"/>
            <wp:effectExtent l="0" t="0" r="0" b="0"/>
            <wp:wrapSquare wrapText="bothSides"/>
            <wp:docPr id="225" name="Picture 225" descr="E:\HK162\Luan van tot nghiep\ScreenShot\Screenshot_2017-06-09-12-14-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HK162\Luan van tot nghiep\ScreenShot\Screenshot_2017-06-09-12-14-00.png"/>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2378710" cy="438086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C148E" w:rsidRPr="00AE096F">
        <w:rPr>
          <w:noProof/>
          <w:lang w:eastAsia="vi-VN"/>
        </w:rPr>
        <w:drawing>
          <wp:inline distT="0" distB="0" distL="0" distR="0" wp14:anchorId="5BE3C2FA" wp14:editId="4BBBD719">
            <wp:extent cx="2459420" cy="4375716"/>
            <wp:effectExtent l="0" t="0" r="0" b="0"/>
            <wp:docPr id="13" name="Picture 13" descr="E:\HK162\Luan van tot nghiep\ScreenShot\Screenshot_2017-06-09-12-15-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HK162\Luan van tot nghiep\ScreenShot\Screenshot_2017-06-09-12-15-12.png"/>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2475772" cy="4404810"/>
                    </a:xfrm>
                    <a:prstGeom prst="rect">
                      <a:avLst/>
                    </a:prstGeom>
                    <a:noFill/>
                    <a:ln>
                      <a:noFill/>
                    </a:ln>
                  </pic:spPr>
                </pic:pic>
              </a:graphicData>
            </a:graphic>
          </wp:inline>
        </w:drawing>
      </w:r>
    </w:p>
    <w:p w:rsidR="00827171" w:rsidRPr="00AE096F" w:rsidRDefault="00F207E4" w:rsidP="002D775D">
      <w:pPr>
        <w:pStyle w:val="Caption"/>
        <w:ind w:left="5040" w:hanging="5040"/>
      </w:pPr>
      <w:bookmarkStart w:id="267" w:name="_Toc485986696"/>
      <w:r w:rsidRPr="00AE096F">
        <w:tab/>
      </w:r>
      <w:r w:rsidR="002D775D" w:rsidRPr="00AE096F">
        <w:tab/>
      </w:r>
      <w:bookmarkEnd w:id="267"/>
    </w:p>
    <w:p w:rsidR="00C6651D" w:rsidRPr="00AE096F" w:rsidRDefault="00C6651D" w:rsidP="001E7228">
      <w:pPr>
        <w:rPr>
          <w:bCs/>
          <w:sz w:val="24"/>
        </w:rPr>
      </w:pPr>
    </w:p>
    <w:p w:rsidR="007C54C7" w:rsidRPr="00AE096F" w:rsidRDefault="007C54C7" w:rsidP="00D05F12">
      <w:pPr>
        <w:pStyle w:val="Heading2"/>
        <w:numPr>
          <w:ilvl w:val="0"/>
          <w:numId w:val="0"/>
        </w:numPr>
        <w:rPr>
          <w:spacing w:val="-10"/>
        </w:rPr>
        <w:sectPr w:rsidR="007C54C7" w:rsidRPr="00AE096F" w:rsidSect="004A4F39">
          <w:headerReference w:type="default" r:id="rId135"/>
          <w:footerReference w:type="default" r:id="rId136"/>
          <w:type w:val="continuous"/>
          <w:pgSz w:w="11907" w:h="16840" w:code="9"/>
          <w:pgMar w:top="1440" w:right="1440" w:bottom="1440" w:left="1440" w:header="720" w:footer="480" w:gutter="0"/>
          <w:cols w:space="720"/>
          <w:docGrid w:linePitch="360"/>
        </w:sectPr>
      </w:pPr>
    </w:p>
    <w:p w:rsidR="00855447" w:rsidRPr="00AE096F" w:rsidRDefault="0050207A" w:rsidP="008A3AFA">
      <w:pPr>
        <w:pStyle w:val="Heading2"/>
        <w:rPr>
          <w:spacing w:val="-10"/>
        </w:rPr>
      </w:pPr>
      <w:bookmarkStart w:id="268" w:name="_Toc485986548"/>
      <w:bookmarkStart w:id="269" w:name="_Toc485583096"/>
      <w:r w:rsidRPr="00AE096F">
        <w:rPr>
          <w:spacing w:val="-10"/>
        </w:rPr>
        <w:lastRenderedPageBreak/>
        <w:t>KẾT LUẬN VÀ HƯỚNG PHÁT TRIỂN</w:t>
      </w:r>
      <w:bookmarkEnd w:id="268"/>
      <w:r w:rsidRPr="00AE096F">
        <w:rPr>
          <w:spacing w:val="-10"/>
        </w:rPr>
        <w:t xml:space="preserve"> </w:t>
      </w:r>
      <w:bookmarkEnd w:id="269"/>
    </w:p>
    <w:p w:rsidR="002D130C" w:rsidRPr="00AE096F" w:rsidRDefault="00B53DE3" w:rsidP="008A3AFA">
      <w:pPr>
        <w:pStyle w:val="Heading3"/>
        <w:rPr>
          <w:lang w:eastAsia="ja-JP"/>
        </w:rPr>
      </w:pPr>
      <w:bookmarkStart w:id="270" w:name="_Toc485583097"/>
      <w:bookmarkStart w:id="271" w:name="_Toc485986549"/>
      <w:r w:rsidRPr="00AE096F">
        <w:rPr>
          <w:lang w:eastAsia="ja-JP"/>
        </w:rPr>
        <w:t>Kết luận</w:t>
      </w:r>
      <w:bookmarkEnd w:id="270"/>
      <w:bookmarkEnd w:id="271"/>
    </w:p>
    <w:p w:rsidR="000C5EB8" w:rsidRPr="00AE096F" w:rsidRDefault="008C36B6" w:rsidP="008C36B6">
      <w:pPr>
        <w:rPr>
          <w:lang w:eastAsia="ja-JP"/>
        </w:rPr>
      </w:pPr>
      <w:r w:rsidRPr="00AE096F">
        <w:rPr>
          <w:lang w:eastAsia="ja-JP"/>
        </w:rPr>
        <w:t>Hệ thống SmartHome là một hệ thống phức tạp gồm nhiều thành phần trong hệ thống, đòi hỏi quá trình nghiên cứu lâu dài, nghiêm túc để hướng đến xây dựng sản phẩm thực tế. Trong giới hạn của luận văn này, nhóm đã xây dựng được hệ thống SmartHome cơ bản gồm đầy đủ các thành phần chính của hệ thống. Hơn nữa, hệ thống SmartHome mà nhóm xây dựng hoạt động ổn định, có khả năng mở rộng và phát triển trong tương l</w:t>
      </w:r>
      <w:r w:rsidR="00E10E09" w:rsidRPr="00AE096F">
        <w:rPr>
          <w:lang w:eastAsia="ja-JP"/>
        </w:rPr>
        <w:t>ai.</w:t>
      </w:r>
    </w:p>
    <w:p w:rsidR="00E10E09" w:rsidRPr="00AE096F" w:rsidRDefault="00E10E09" w:rsidP="008C36B6">
      <w:pPr>
        <w:rPr>
          <w:lang w:eastAsia="ja-JP"/>
        </w:rPr>
      </w:pPr>
      <w:r w:rsidRPr="00AE096F">
        <w:rPr>
          <w:lang w:eastAsia="ja-JP"/>
        </w:rPr>
        <w:t xml:space="preserve">Trong quá trình thực hiện đề tài, nhóm đã đạt được rất nhiều kinh nghiệm </w:t>
      </w:r>
      <w:r w:rsidR="009F33CC" w:rsidRPr="00AE096F">
        <w:rPr>
          <w:lang w:eastAsia="ja-JP"/>
        </w:rPr>
        <w:t>quý giá</w:t>
      </w:r>
      <w:r w:rsidRPr="00AE096F">
        <w:rPr>
          <w:lang w:eastAsia="ja-JP"/>
        </w:rPr>
        <w:t xml:space="preserve"> cho mình, cụ thể như sau:</w:t>
      </w:r>
    </w:p>
    <w:p w:rsidR="00E10E09" w:rsidRPr="00AE096F" w:rsidRDefault="00E10E09" w:rsidP="00584D35">
      <w:pPr>
        <w:pStyle w:val="ListParagraph"/>
      </w:pPr>
      <w:r w:rsidRPr="00AE096F">
        <w:rPr>
          <w:lang w:eastAsia="ja-JP"/>
        </w:rPr>
        <w:t xml:space="preserve">Nhiệm vụ </w:t>
      </w:r>
      <w:r w:rsidRPr="00AE096F">
        <w:t>được phân công rõ ràng cho từng thành viên của nhóm dựa trên năng lực của mỗi người, phát huy tối đa hiệu quả hoạt động của nhóm.</w:t>
      </w:r>
    </w:p>
    <w:p w:rsidR="009F33CC" w:rsidRPr="00AE096F" w:rsidRDefault="009F33CC" w:rsidP="00584D35">
      <w:pPr>
        <w:pStyle w:val="ListParagraph"/>
      </w:pPr>
      <w:r w:rsidRPr="00AE096F">
        <w:t>Trước khi thực hiện cần đặt ra kế hoạch và mục tiêu cụ thể theo thời gian, giúp dễ dàng sắp xếp và theo dõi các công việc, thực hiện đúng kế hoạch.</w:t>
      </w:r>
    </w:p>
    <w:p w:rsidR="001B649F" w:rsidRPr="00AE096F" w:rsidRDefault="001B649F" w:rsidP="00584D35">
      <w:pPr>
        <w:pStyle w:val="ListParagraph"/>
        <w:rPr>
          <w:rStyle w:val="fontstyle01"/>
          <w:rFonts w:cstheme="minorBidi"/>
          <w:color w:val="auto"/>
          <w:sz w:val="26"/>
        </w:rPr>
      </w:pPr>
      <w:r w:rsidRPr="00AE096F">
        <w:rPr>
          <w:rStyle w:val="fontstyle01"/>
          <w:rFonts w:cstheme="minorBidi"/>
          <w:color w:val="auto"/>
          <w:sz w:val="26"/>
        </w:rPr>
        <w:t>Khi thiết kế phần cứng cần phải thiết kế mạch thử nghiệm với đầy đủ các tính toán dự trù những trường hợp có thể xảy ra. Sau khi hoàn thành phần cứng sẽ thiết kế lại mạch hoàn chỉnh với đầy đủ chức năng nhưng tối ưu hoá chi phí làm mạch và diện tích mạch, cũng như phù hợp với vỏ thiết bị.</w:t>
      </w:r>
    </w:p>
    <w:p w:rsidR="001B649F" w:rsidRPr="00AE096F" w:rsidRDefault="001B649F" w:rsidP="00584D35">
      <w:pPr>
        <w:pStyle w:val="ListParagraph"/>
        <w:rPr>
          <w:rFonts w:cs="Times New Roman"/>
          <w:color w:val="000000"/>
        </w:rPr>
      </w:pPr>
      <w:r w:rsidRPr="00AE096F">
        <w:rPr>
          <w:rStyle w:val="fontstyle01"/>
          <w:rFonts w:cstheme="minorBidi"/>
          <w:color w:val="auto"/>
          <w:sz w:val="26"/>
        </w:rPr>
        <w:t>Khi bắt tay vào thiết kế phần mềm, cần phải xác định rõ các yêu cầu thiết kế, sau đó cần vẽ lưu đồ giải thuật tổng quát và chi tiết trước khi viết phần mềm, để khi có thay đổi về yêu cầu thiết kế có thể dựa vào lưu đồ mà chỉnh sửa lại phần mềm một cách nhanh chóng</w:t>
      </w:r>
      <w:r w:rsidRPr="00AE096F">
        <w:rPr>
          <w:rStyle w:val="fontstyle01"/>
          <w:sz w:val="26"/>
          <w:szCs w:val="26"/>
        </w:rPr>
        <w:t>.</w:t>
      </w:r>
    </w:p>
    <w:p w:rsidR="00B53DE3" w:rsidRPr="00AE096F" w:rsidRDefault="00B53DE3" w:rsidP="008A3AFA">
      <w:pPr>
        <w:pStyle w:val="Heading3"/>
        <w:rPr>
          <w:lang w:eastAsia="ja-JP"/>
        </w:rPr>
      </w:pPr>
      <w:bookmarkStart w:id="272" w:name="_Toc485583098"/>
      <w:bookmarkStart w:id="273" w:name="_Toc485986550"/>
      <w:r w:rsidRPr="00AE096F">
        <w:rPr>
          <w:lang w:eastAsia="ja-JP"/>
        </w:rPr>
        <w:t>Hướng phát triển</w:t>
      </w:r>
      <w:bookmarkEnd w:id="272"/>
      <w:bookmarkEnd w:id="273"/>
    </w:p>
    <w:p w:rsidR="002D130C" w:rsidRPr="00AE096F" w:rsidRDefault="00C9098F" w:rsidP="00C9098F">
      <w:pPr>
        <w:rPr>
          <w:lang w:eastAsia="ja-JP"/>
        </w:rPr>
      </w:pPr>
      <w:r w:rsidRPr="00AE096F">
        <w:rPr>
          <w:lang w:eastAsia="ja-JP"/>
        </w:rPr>
        <w:t>Hệ thống SmartHome của nhóm vẫn đang trong quá trình phát triển và xây dựng để đi đến mục tiêu cuối cùng là ứng dụng được đề tài vào cuộc sống, sản xuất sản phẩm và thương mại ra thị trường. Để đạt được mục tiêu đó, hệ thống cần được hoàn thiện và phát triển tiếp một số nội dụng sau:</w:t>
      </w:r>
    </w:p>
    <w:p w:rsidR="00C9098F" w:rsidRPr="00AE096F" w:rsidRDefault="00C9098F" w:rsidP="007B1CD4">
      <w:pPr>
        <w:pStyle w:val="ListParagraph"/>
        <w:numPr>
          <w:ilvl w:val="0"/>
          <w:numId w:val="16"/>
        </w:numPr>
        <w:ind w:left="851" w:hanging="425"/>
        <w:rPr>
          <w:lang w:eastAsia="ja-JP"/>
        </w:rPr>
      </w:pPr>
      <w:r w:rsidRPr="00AE096F">
        <w:rPr>
          <w:lang w:eastAsia="ja-JP"/>
        </w:rPr>
        <w:lastRenderedPageBreak/>
        <w:t>Phát triền mạch điều khiển thiết bị tích hợp truyền dẫn Ethernet.</w:t>
      </w:r>
    </w:p>
    <w:p w:rsidR="00C9098F" w:rsidRPr="00AE096F" w:rsidRDefault="00C9098F" w:rsidP="007B1CD4">
      <w:pPr>
        <w:pStyle w:val="ListParagraph"/>
        <w:numPr>
          <w:ilvl w:val="0"/>
          <w:numId w:val="16"/>
        </w:numPr>
        <w:ind w:left="810"/>
        <w:rPr>
          <w:lang w:eastAsia="ja-JP"/>
        </w:rPr>
      </w:pPr>
      <w:r w:rsidRPr="00AE096F">
        <w:rPr>
          <w:lang w:eastAsia="ja-JP"/>
        </w:rPr>
        <w:t>Thiết kế hoàn thiện phần cứng nhỏ gọn hơn để dễ dàng thi công trong thực tế.</w:t>
      </w:r>
    </w:p>
    <w:p w:rsidR="00C9098F" w:rsidRPr="00AE096F" w:rsidRDefault="00C9098F" w:rsidP="007B1CD4">
      <w:pPr>
        <w:pStyle w:val="ListParagraph"/>
        <w:numPr>
          <w:ilvl w:val="0"/>
          <w:numId w:val="16"/>
        </w:numPr>
        <w:ind w:left="810"/>
        <w:rPr>
          <w:lang w:eastAsia="ja-JP"/>
        </w:rPr>
      </w:pPr>
      <w:r w:rsidRPr="00AE096F">
        <w:rPr>
          <w:lang w:eastAsia="ja-JP"/>
        </w:rPr>
        <w:t>Nghiên cứu các giải pháp bảo mật cho hệ thống, đặc biệ</w:t>
      </w:r>
      <w:r w:rsidR="008233DF" w:rsidRPr="00AE096F">
        <w:rPr>
          <w:lang w:eastAsia="ja-JP"/>
        </w:rPr>
        <w:t>t là Server và D</w:t>
      </w:r>
      <w:r w:rsidRPr="00AE096F">
        <w:rPr>
          <w:lang w:eastAsia="ja-JP"/>
        </w:rPr>
        <w:t>atabase. Triển khai các giải pháp chống tấn công, truy cập vào hệ thống mà không được cho phép.</w:t>
      </w:r>
    </w:p>
    <w:p w:rsidR="00C9098F" w:rsidRPr="00AE096F" w:rsidRDefault="00C9098F" w:rsidP="007B1CD4">
      <w:pPr>
        <w:pStyle w:val="ListParagraph"/>
        <w:numPr>
          <w:ilvl w:val="0"/>
          <w:numId w:val="16"/>
        </w:numPr>
        <w:ind w:left="810"/>
        <w:rPr>
          <w:lang w:eastAsia="ja-JP"/>
        </w:rPr>
      </w:pPr>
      <w:r w:rsidRPr="00AE096F">
        <w:rPr>
          <w:lang w:eastAsia="ja-JP"/>
        </w:rPr>
        <w:t>Tích hợp một số tính năng khác như điều khiển bằng giọng nói, tích hợp trí thông minh nhân tạo…</w:t>
      </w:r>
    </w:p>
    <w:p w:rsidR="006A43A0" w:rsidRPr="00AE096F" w:rsidRDefault="006A43A0" w:rsidP="00053AEA">
      <w:pPr>
        <w:rPr>
          <w:rFonts w:cs="Times New Roman"/>
        </w:rPr>
      </w:pPr>
    </w:p>
    <w:p w:rsidR="004A76F2" w:rsidRPr="00AE096F" w:rsidRDefault="004A76F2" w:rsidP="00053AEA">
      <w:pPr>
        <w:rPr>
          <w:rFonts w:cs="Times New Roman"/>
        </w:rPr>
      </w:pPr>
    </w:p>
    <w:p w:rsidR="004A76F2" w:rsidRPr="00AE096F" w:rsidRDefault="004A76F2" w:rsidP="00053AEA">
      <w:pPr>
        <w:rPr>
          <w:rFonts w:cs="Times New Roman"/>
        </w:rPr>
      </w:pPr>
    </w:p>
    <w:p w:rsidR="004A76F2" w:rsidRPr="00AE096F" w:rsidRDefault="004A76F2" w:rsidP="00053AEA">
      <w:pPr>
        <w:rPr>
          <w:rFonts w:cs="Times New Roman"/>
        </w:rPr>
      </w:pPr>
    </w:p>
    <w:p w:rsidR="00CF4605" w:rsidRPr="00AE096F" w:rsidRDefault="00CF4605">
      <w:pPr>
        <w:jc w:val="left"/>
        <w:rPr>
          <w:rFonts w:cs="Times New Roman"/>
          <w:b/>
        </w:rPr>
      </w:pPr>
      <w:r w:rsidRPr="00AE096F">
        <w:rPr>
          <w:rFonts w:cs="Times New Roman"/>
          <w:b/>
        </w:rPr>
        <w:br w:type="page"/>
      </w:r>
    </w:p>
    <w:p w:rsidR="00AF3FD4" w:rsidRPr="00AE096F" w:rsidRDefault="00AF3FD4" w:rsidP="004A76F2">
      <w:pPr>
        <w:jc w:val="center"/>
        <w:rPr>
          <w:rFonts w:cs="Times New Roman"/>
          <w:b/>
        </w:rPr>
        <w:sectPr w:rsidR="00AF3FD4" w:rsidRPr="00AE096F" w:rsidSect="00C52A3A">
          <w:headerReference w:type="default" r:id="rId137"/>
          <w:pgSz w:w="11907" w:h="16840" w:code="9"/>
          <w:pgMar w:top="1800" w:right="1440" w:bottom="1440" w:left="1440" w:header="720" w:footer="480" w:gutter="0"/>
          <w:cols w:space="720"/>
          <w:docGrid w:linePitch="360"/>
        </w:sectPr>
      </w:pPr>
    </w:p>
    <w:p w:rsidR="004A76F2" w:rsidRPr="00AE096F" w:rsidRDefault="004A76F2" w:rsidP="004A76F2">
      <w:pPr>
        <w:jc w:val="center"/>
        <w:rPr>
          <w:rFonts w:cs="Times New Roman"/>
          <w:b/>
        </w:rPr>
      </w:pPr>
      <w:r w:rsidRPr="00AE096F">
        <w:rPr>
          <w:rFonts w:cs="Times New Roman"/>
          <w:b/>
        </w:rPr>
        <w:lastRenderedPageBreak/>
        <w:t>TÀI LIỆU THAM KHẢO</w:t>
      </w:r>
    </w:p>
    <w:p w:rsidR="000A6352" w:rsidRPr="00AE096F" w:rsidRDefault="00444EE9" w:rsidP="000A6352">
      <w:pPr>
        <w:rPr>
          <w:rFonts w:cs="Times New Roman"/>
          <w:i/>
        </w:rPr>
      </w:pPr>
      <w:r w:rsidRPr="00AE096F">
        <w:rPr>
          <w:rFonts w:cs="Times New Roman"/>
        </w:rPr>
        <w:t xml:space="preserve">[1] </w:t>
      </w:r>
      <w:r w:rsidR="000A6352" w:rsidRPr="00AE096F">
        <w:rPr>
          <w:rFonts w:cs="Times New Roman"/>
        </w:rPr>
        <w:t xml:space="preserve">Thanh Xuân, </w:t>
      </w:r>
      <w:r w:rsidR="000A6352" w:rsidRPr="00AE096F">
        <w:rPr>
          <w:rFonts w:cs="Times New Roman"/>
          <w:i/>
        </w:rPr>
        <w:t xml:space="preserve">“Nhà </w:t>
      </w:r>
      <w:r w:rsidR="000B0482" w:rsidRPr="00AE096F">
        <w:rPr>
          <w:rFonts w:cs="Times New Roman"/>
          <w:i/>
        </w:rPr>
        <w:t xml:space="preserve">thông minh (Smart Home) là gì?”, </w:t>
      </w:r>
      <w:r w:rsidRPr="00AE096F">
        <w:rPr>
          <w:rFonts w:cs="Times New Roman"/>
          <w:i/>
        </w:rPr>
        <w:t>vnreview.vn/tin-tuc-khoa-hoc-cong-nghe/-</w:t>
      </w:r>
      <w:r w:rsidR="000A6352" w:rsidRPr="00AE096F">
        <w:rPr>
          <w:rFonts w:cs="Times New Roman"/>
          <w:i/>
        </w:rPr>
        <w:t>/</w:t>
      </w:r>
      <w:r w:rsidRPr="00AE096F">
        <w:rPr>
          <w:rFonts w:cs="Times New Roman"/>
          <w:i/>
        </w:rPr>
        <w:t>view_content/content/883326/nha-thong-minh-smart-home-la-gi</w:t>
      </w:r>
    </w:p>
    <w:p w:rsidR="004A76F2" w:rsidRPr="00AE096F" w:rsidRDefault="00444EE9" w:rsidP="004A76F2">
      <w:pPr>
        <w:rPr>
          <w:rFonts w:cs="Times New Roman"/>
        </w:rPr>
      </w:pPr>
      <w:r w:rsidRPr="00AE096F">
        <w:rPr>
          <w:rFonts w:cs="Times New Roman"/>
        </w:rPr>
        <w:t>[2</w:t>
      </w:r>
      <w:r w:rsidR="00E60083" w:rsidRPr="00AE096F">
        <w:rPr>
          <w:rFonts w:cs="Times New Roman"/>
        </w:rPr>
        <w:t>]</w:t>
      </w:r>
      <w:r w:rsidR="003D0B8E" w:rsidRPr="00AE096F">
        <w:rPr>
          <w:rFonts w:cs="Times New Roman"/>
        </w:rPr>
        <w:t xml:space="preserve"> </w:t>
      </w:r>
      <w:r w:rsidR="00696CF6" w:rsidRPr="00AE096F">
        <w:t xml:space="preserve">Nguyễn Văn Hiển, </w:t>
      </w:r>
      <w:r w:rsidR="00696CF6" w:rsidRPr="00AE096F">
        <w:rPr>
          <w:i/>
        </w:rPr>
        <w:t>Xây dựng hệ thống giám sát và điều khiển nhà thông minh: mô phỏng 3d</w:t>
      </w:r>
      <w:r w:rsidR="00696CF6" w:rsidRPr="00AE096F">
        <w:t>,</w:t>
      </w:r>
      <w:r w:rsidR="003D0B8E" w:rsidRPr="00AE096F">
        <w:t xml:space="preserve"> Đại Học Công Nghệ, Đại Học Quốc Gia Hà Nội</w:t>
      </w:r>
      <w:r w:rsidR="002D4C17" w:rsidRPr="00AE096F">
        <w:t>.</w:t>
      </w:r>
    </w:p>
    <w:p w:rsidR="00E60083" w:rsidRPr="00AE096F" w:rsidRDefault="00444EE9" w:rsidP="004A76F2">
      <w:pPr>
        <w:rPr>
          <w:rFonts w:cs="Times New Roman"/>
        </w:rPr>
      </w:pPr>
      <w:r w:rsidRPr="00AE096F">
        <w:rPr>
          <w:rFonts w:cs="Times New Roman"/>
        </w:rPr>
        <w:t>[3</w:t>
      </w:r>
      <w:r w:rsidR="00E60083" w:rsidRPr="00AE096F">
        <w:rPr>
          <w:rFonts w:cs="Times New Roman"/>
        </w:rPr>
        <w:t>]</w:t>
      </w:r>
      <w:r w:rsidR="003D0B8E" w:rsidRPr="00AE096F">
        <w:rPr>
          <w:rFonts w:cs="Times New Roman"/>
        </w:rPr>
        <w:t xml:space="preserve"> </w:t>
      </w:r>
      <w:r w:rsidR="002D4C17" w:rsidRPr="00AE096F">
        <w:rPr>
          <w:lang w:eastAsia="ja-JP"/>
        </w:rPr>
        <w:t xml:space="preserve">Sabin Adhikari, Sangam KC, Santosh Lamichanne, Urjala Bajracharya, </w:t>
      </w:r>
      <w:r w:rsidR="002D4C17" w:rsidRPr="00AE096F">
        <w:rPr>
          <w:i/>
          <w:lang w:eastAsia="ja-JP"/>
        </w:rPr>
        <w:t>Android home controlled automation</w:t>
      </w:r>
      <w:r w:rsidR="002D4C17" w:rsidRPr="00AE096F">
        <w:rPr>
          <w:lang w:eastAsia="ja-JP"/>
        </w:rPr>
        <w:t xml:space="preserve"> </w:t>
      </w:r>
      <w:r w:rsidR="003D0B8E" w:rsidRPr="00AE096F">
        <w:rPr>
          <w:lang w:eastAsia="ja-JP"/>
        </w:rPr>
        <w:t>– Kathmandu Engineering College</w:t>
      </w:r>
      <w:r w:rsidR="002D4C17" w:rsidRPr="00AE096F">
        <w:rPr>
          <w:lang w:eastAsia="ja-JP"/>
        </w:rPr>
        <w:t>.</w:t>
      </w:r>
    </w:p>
    <w:p w:rsidR="00E60083" w:rsidRPr="00AE096F" w:rsidRDefault="00444EE9" w:rsidP="004A76F2">
      <w:pPr>
        <w:rPr>
          <w:lang w:eastAsia="ja-JP"/>
        </w:rPr>
      </w:pPr>
      <w:r w:rsidRPr="00AE096F">
        <w:rPr>
          <w:rFonts w:cs="Times New Roman"/>
        </w:rPr>
        <w:t>[4</w:t>
      </w:r>
      <w:r w:rsidR="00E60083" w:rsidRPr="00AE096F">
        <w:rPr>
          <w:rFonts w:cs="Times New Roman"/>
        </w:rPr>
        <w:t>]</w:t>
      </w:r>
      <w:r w:rsidR="003D0B8E" w:rsidRPr="00AE096F">
        <w:rPr>
          <w:rFonts w:cs="Times New Roman"/>
        </w:rPr>
        <w:t xml:space="preserve"> </w:t>
      </w:r>
      <w:r w:rsidR="002D4C17" w:rsidRPr="00AE096F">
        <w:rPr>
          <w:lang w:eastAsia="ja-JP"/>
        </w:rPr>
        <w:t xml:space="preserve">Jan Dolezai, </w:t>
      </w:r>
      <w:r w:rsidR="002D4C17" w:rsidRPr="00AE096F">
        <w:rPr>
          <w:i/>
          <w:lang w:eastAsia="ja-JP"/>
        </w:rPr>
        <w:t>Design of smart home multi-layer control system,</w:t>
      </w:r>
      <w:r w:rsidR="003D0B8E" w:rsidRPr="00AE096F">
        <w:rPr>
          <w:lang w:eastAsia="ja-JP"/>
        </w:rPr>
        <w:t xml:space="preserve"> Diploma Thesis </w:t>
      </w:r>
      <w:r w:rsidR="002D4C17" w:rsidRPr="00AE096F">
        <w:rPr>
          <w:lang w:eastAsia="ja-JP"/>
        </w:rPr>
        <w:t>Czech Technical University in Prague</w:t>
      </w:r>
      <w:r w:rsidR="00B643A7" w:rsidRPr="00AE096F">
        <w:rPr>
          <w:lang w:eastAsia="ja-JP"/>
        </w:rPr>
        <w:t>.</w:t>
      </w:r>
    </w:p>
    <w:p w:rsidR="00C86427" w:rsidRPr="00AE096F" w:rsidRDefault="00C86427" w:rsidP="004A76F2">
      <w:pPr>
        <w:rPr>
          <w:rFonts w:cs="Times New Roman"/>
        </w:rPr>
      </w:pPr>
      <w:r w:rsidRPr="00AE096F">
        <w:rPr>
          <w:rFonts w:cs="Times New Roman"/>
        </w:rPr>
        <w:t xml:space="preserve">[5] JSON, “Giới thiệu JSON”. [Online]. </w:t>
      </w:r>
      <w:r w:rsidRPr="00AE096F">
        <w:rPr>
          <w:rFonts w:cs="Times New Roman"/>
          <w:i/>
        </w:rPr>
        <w:t>www.json.org/json-vi.html</w:t>
      </w:r>
    </w:p>
    <w:p w:rsidR="00E60083" w:rsidRPr="00AE096F" w:rsidRDefault="00B54BDE" w:rsidP="004A76F2">
      <w:pPr>
        <w:rPr>
          <w:rFonts w:cs="Times New Roman"/>
        </w:rPr>
      </w:pPr>
      <w:r w:rsidRPr="00AE096F">
        <w:rPr>
          <w:rFonts w:cs="Times New Roman"/>
        </w:rPr>
        <w:t>[6</w:t>
      </w:r>
      <w:r w:rsidR="00E60083" w:rsidRPr="00AE096F">
        <w:rPr>
          <w:rFonts w:cs="Times New Roman"/>
        </w:rPr>
        <w:t>]</w:t>
      </w:r>
      <w:r w:rsidR="003D0B8E" w:rsidRPr="00AE096F">
        <w:rPr>
          <w:rFonts w:cs="Times New Roman"/>
        </w:rPr>
        <w:t xml:space="preserve"> </w:t>
      </w:r>
      <w:r w:rsidR="00DA73C2" w:rsidRPr="00AE096F">
        <w:rPr>
          <w:rFonts w:cs="Times New Roman"/>
        </w:rPr>
        <w:t xml:space="preserve">Wikipedia, “Java”. [Online]. </w:t>
      </w:r>
      <w:r w:rsidR="003D0B8E" w:rsidRPr="00AE096F">
        <w:rPr>
          <w:rFonts w:cs="Times New Roman"/>
          <w:i/>
        </w:rPr>
        <w:t>en.wikipedia.org/wiki/Java</w:t>
      </w:r>
    </w:p>
    <w:p w:rsidR="00E60083" w:rsidRPr="00AE096F" w:rsidRDefault="00B54BDE" w:rsidP="004A76F2">
      <w:pPr>
        <w:rPr>
          <w:rFonts w:cs="Times New Roman"/>
        </w:rPr>
      </w:pPr>
      <w:r w:rsidRPr="00AE096F">
        <w:rPr>
          <w:rFonts w:cs="Times New Roman"/>
        </w:rPr>
        <w:t>[7</w:t>
      </w:r>
      <w:r w:rsidR="00E60083" w:rsidRPr="00AE096F">
        <w:rPr>
          <w:rFonts w:cs="Times New Roman"/>
        </w:rPr>
        <w:t>]</w:t>
      </w:r>
      <w:r w:rsidR="003D0B8E" w:rsidRPr="00AE096F">
        <w:rPr>
          <w:rFonts w:cs="Times New Roman"/>
        </w:rPr>
        <w:t xml:space="preserve"> </w:t>
      </w:r>
      <w:r w:rsidR="00DA73C2" w:rsidRPr="00AE096F">
        <w:rPr>
          <w:rFonts w:cs="Times New Roman"/>
        </w:rPr>
        <w:t xml:space="preserve">Wikipedia, “XML”. [Online]. </w:t>
      </w:r>
      <w:r w:rsidR="003D0B8E" w:rsidRPr="00AE096F">
        <w:rPr>
          <w:rFonts w:cs="Times New Roman"/>
          <w:i/>
        </w:rPr>
        <w:t>en.wikipedia.org/wiki/XML</w:t>
      </w:r>
    </w:p>
    <w:p w:rsidR="00E60083" w:rsidRPr="00AE096F" w:rsidRDefault="00C86427" w:rsidP="00DA73C2">
      <w:pPr>
        <w:rPr>
          <w:rFonts w:cs="Times New Roman"/>
          <w:i/>
        </w:rPr>
      </w:pPr>
      <w:r w:rsidRPr="00AE096F">
        <w:rPr>
          <w:rFonts w:cs="Times New Roman"/>
        </w:rPr>
        <w:t xml:space="preserve"> </w:t>
      </w:r>
      <w:r w:rsidR="00E60083" w:rsidRPr="00AE096F">
        <w:rPr>
          <w:rFonts w:cs="Times New Roman"/>
        </w:rPr>
        <w:t>[8]</w:t>
      </w:r>
      <w:r w:rsidR="002A5661" w:rsidRPr="00AE096F">
        <w:rPr>
          <w:rFonts w:cs="Times New Roman"/>
        </w:rPr>
        <w:t xml:space="preserve"> </w:t>
      </w:r>
      <w:r w:rsidR="00DA73C2" w:rsidRPr="00AE096F">
        <w:rPr>
          <w:rFonts w:cs="Times New Roman"/>
        </w:rPr>
        <w:t>Wikipedia, “Android Studio”. [Online]</w:t>
      </w:r>
      <w:r w:rsidR="00474C5F" w:rsidRPr="00AE096F">
        <w:rPr>
          <w:rFonts w:cs="Times New Roman"/>
        </w:rPr>
        <w:t>.</w:t>
      </w:r>
      <w:r w:rsidR="00DA73C2" w:rsidRPr="00AE096F">
        <w:rPr>
          <w:rFonts w:cs="Times New Roman"/>
        </w:rPr>
        <w:t xml:space="preserve"> </w:t>
      </w:r>
      <w:r w:rsidR="002A5661" w:rsidRPr="00AE096F">
        <w:rPr>
          <w:rFonts w:cs="Times New Roman"/>
          <w:i/>
        </w:rPr>
        <w:t>en.wikipedia.org/wiki/Android_Studio</w:t>
      </w:r>
    </w:p>
    <w:p w:rsidR="00B54BDE" w:rsidRPr="00AE096F" w:rsidRDefault="00B54BDE" w:rsidP="00DA73C2">
      <w:pPr>
        <w:rPr>
          <w:rFonts w:cs="Times New Roman"/>
          <w:i/>
        </w:rPr>
      </w:pPr>
      <w:r w:rsidRPr="00AE096F">
        <w:rPr>
          <w:rFonts w:cs="Times New Roman"/>
          <w:i/>
        </w:rPr>
        <w:t xml:space="preserve">[9] Jamesbruce, </w:t>
      </w:r>
      <w:r w:rsidR="00F14F7C" w:rsidRPr="00AE096F">
        <w:rPr>
          <w:rFonts w:cs="Times New Roman"/>
          <w:i/>
        </w:rPr>
        <w:t>“</w:t>
      </w:r>
      <w:r w:rsidRPr="00AE096F">
        <w:rPr>
          <w:rFonts w:cs="Times New Roman"/>
          <w:i/>
        </w:rPr>
        <w:t>Node.js là gì và tại sao tôi nên học lập trình Node.js?</w:t>
      </w:r>
      <w:r w:rsidR="00F14F7C" w:rsidRPr="00AE096F">
        <w:rPr>
          <w:rFonts w:cs="Times New Roman"/>
          <w:i/>
        </w:rPr>
        <w:t>”</w:t>
      </w:r>
      <w:r w:rsidRPr="00AE096F">
        <w:rPr>
          <w:rFonts w:cs="Times New Roman"/>
          <w:i/>
        </w:rPr>
        <w:t xml:space="preserve">, [Online]. </w:t>
      </w:r>
      <w:hyperlink r:id="rId138" w:history="1">
        <w:r w:rsidR="007A4ABD" w:rsidRPr="00AE096F">
          <w:rPr>
            <w:rStyle w:val="Hyperlink"/>
            <w:rFonts w:cs="Times New Roman"/>
            <w:i/>
            <w:color w:val="auto"/>
            <w:u w:val="none"/>
          </w:rPr>
          <w:t>techmaster.vn/posts/33428/nodejs-la-gi-va-tai-sao-toi-nen-hoc-lap-trinh-nodejs</w:t>
        </w:r>
      </w:hyperlink>
    </w:p>
    <w:p w:rsidR="007A4ABD" w:rsidRPr="00AE096F" w:rsidRDefault="007A4ABD" w:rsidP="007A4ABD">
      <w:pPr>
        <w:rPr>
          <w:rFonts w:cs="Times New Roman"/>
          <w:i/>
        </w:rPr>
      </w:pPr>
      <w:r w:rsidRPr="00AE096F">
        <w:rPr>
          <w:rFonts w:cs="Times New Roman"/>
        </w:rPr>
        <w:t xml:space="preserve">[10] Anonymous, “MongoDB là gì? Tại sao lại dùng MongoDB?”, [Online]. </w:t>
      </w:r>
      <w:r w:rsidRPr="00AE096F">
        <w:rPr>
          <w:rFonts w:cs="Times New Roman"/>
          <w:i/>
        </w:rPr>
        <w:t>tedu.com.vn/mongo-db/mongodb-la-gi-tai-sao-lai-dung-mongodb-26.html</w:t>
      </w:r>
    </w:p>
    <w:p w:rsidR="00C8040E" w:rsidRPr="00AE096F" w:rsidRDefault="00E05BB7" w:rsidP="007A4ABD">
      <w:pPr>
        <w:rPr>
          <w:rFonts w:cs="Times New Roman"/>
          <w:i/>
        </w:rPr>
      </w:pPr>
      <w:r w:rsidRPr="00AE096F">
        <w:rPr>
          <w:rFonts w:cs="Times New Roman"/>
        </w:rPr>
        <w:t xml:space="preserve">[11] </w:t>
      </w:r>
      <w:r w:rsidR="00C8040E" w:rsidRPr="00AE096F">
        <w:rPr>
          <w:rFonts w:cs="Times New Roman"/>
        </w:rPr>
        <w:t>Anonymous, “Express Framework trong Node.js”, [Online</w:t>
      </w:r>
      <w:r w:rsidRPr="00AE096F">
        <w:rPr>
          <w:rFonts w:cs="Times New Roman"/>
        </w:rPr>
        <w:t xml:space="preserve">]. </w:t>
      </w:r>
      <w:r w:rsidR="00C8040E" w:rsidRPr="00AE096F">
        <w:rPr>
          <w:rFonts w:cs="Times New Roman"/>
          <w:i/>
        </w:rPr>
        <w:t>vietjack.com/</w:t>
      </w:r>
      <w:r w:rsidRPr="00AE096F">
        <w:rPr>
          <w:rFonts w:cs="Times New Roman"/>
          <w:i/>
        </w:rPr>
        <w:t xml:space="preserve"> </w:t>
      </w:r>
      <w:r w:rsidR="00C8040E" w:rsidRPr="00AE096F">
        <w:rPr>
          <w:rFonts w:cs="Times New Roman"/>
          <w:i/>
        </w:rPr>
        <w:t>nodejs/express_framework_trong_nodejs.jsp</w:t>
      </w:r>
    </w:p>
    <w:p w:rsidR="0037045A" w:rsidRPr="00AE096F" w:rsidRDefault="0037045A" w:rsidP="007A4ABD">
      <w:pPr>
        <w:rPr>
          <w:rFonts w:cs="Times New Roman"/>
          <w:i/>
        </w:rPr>
      </w:pPr>
      <w:r w:rsidRPr="00AE096F">
        <w:rPr>
          <w:rFonts w:cs="Times New Roman"/>
        </w:rPr>
        <w:t xml:space="preserve">[12] Anonymous, “Angular 2 căn bản - Bài 1: Giới thiệu về Angular 2”, [Online]. </w:t>
      </w:r>
      <w:r w:rsidRPr="00AE096F">
        <w:rPr>
          <w:rFonts w:cs="Times New Roman"/>
          <w:i/>
        </w:rPr>
        <w:t>tedu.com.vn/lap-trinh-angular-2-can-ban/angular-2-can-ban-bai-1-gioi-thieu-ve-angular-2-56.html</w:t>
      </w:r>
    </w:p>
    <w:p w:rsidR="009C148E" w:rsidRPr="00AE096F" w:rsidRDefault="006532B6" w:rsidP="000A6352">
      <w:pPr>
        <w:jc w:val="left"/>
        <w:rPr>
          <w:rFonts w:cs="Times New Roman"/>
          <w:szCs w:val="26"/>
        </w:rPr>
      </w:pPr>
      <w:r w:rsidRPr="00AE096F">
        <w:rPr>
          <w:rFonts w:cs="Times New Roman"/>
          <w:szCs w:val="26"/>
        </w:rPr>
        <w:t>[13</w:t>
      </w:r>
      <w:r w:rsidR="009C148E" w:rsidRPr="00AE096F">
        <w:rPr>
          <w:rFonts w:cs="Times New Roman"/>
          <w:szCs w:val="26"/>
        </w:rPr>
        <w:t xml:space="preserve">] </w:t>
      </w:r>
      <w:r w:rsidR="000A6352" w:rsidRPr="00AE096F">
        <w:rPr>
          <w:rFonts w:cs="Times New Roman"/>
          <w:szCs w:val="26"/>
        </w:rPr>
        <w:t xml:space="preserve">Mikayel Sahakyan , “expandable-navigation-drawer”. [Online]. </w:t>
      </w:r>
      <w:r w:rsidR="009C148E" w:rsidRPr="00AE096F">
        <w:rPr>
          <w:rFonts w:cs="Times New Roman"/>
          <w:i/>
          <w:szCs w:val="26"/>
        </w:rPr>
        <w:t>https://github.com/msahakyan/expandable-navigation-drawer</w:t>
      </w:r>
    </w:p>
    <w:p w:rsidR="005737E3" w:rsidRPr="00AE096F" w:rsidRDefault="005737E3" w:rsidP="005737E3">
      <w:pPr>
        <w:jc w:val="left"/>
        <w:rPr>
          <w:rFonts w:cs="Times New Roman"/>
          <w:szCs w:val="26"/>
        </w:rPr>
      </w:pPr>
    </w:p>
    <w:sectPr w:rsidR="005737E3" w:rsidRPr="00AE096F" w:rsidSect="00D52D7D">
      <w:headerReference w:type="default" r:id="rId139"/>
      <w:pgSz w:w="11907" w:h="16840" w:code="9"/>
      <w:pgMar w:top="1440" w:right="1440" w:bottom="1440" w:left="1440" w:header="720" w:footer="496"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3632F" w:rsidRDefault="0023632F" w:rsidP="00333FF0">
      <w:pPr>
        <w:spacing w:before="0" w:after="0" w:line="240" w:lineRule="auto"/>
      </w:pPr>
      <w:r>
        <w:separator/>
      </w:r>
    </w:p>
    <w:p w:rsidR="0023632F" w:rsidRDefault="0023632F"/>
  </w:endnote>
  <w:endnote w:type="continuationSeparator" w:id="0">
    <w:p w:rsidR="0023632F" w:rsidRDefault="0023632F" w:rsidP="00333FF0">
      <w:pPr>
        <w:spacing w:before="0" w:after="0" w:line="240" w:lineRule="auto"/>
      </w:pPr>
      <w:r>
        <w:continuationSeparator/>
      </w:r>
    </w:p>
    <w:p w:rsidR="0023632F" w:rsidRDefault="0023632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altName w:val="바탕"/>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TTE1B16838t00">
    <w:altName w:val="Times New Roman"/>
    <w:panose1 w:val="00000000000000000000"/>
    <w:charset w:val="00"/>
    <w:family w:val="roman"/>
    <w:notTrueType/>
    <w:pitch w:val="default"/>
  </w:font>
  <w:font w:name="Times-Bold">
    <w:altName w:val="Times New Roman"/>
    <w:panose1 w:val="00000000000000000000"/>
    <w:charset w:val="00"/>
    <w:family w:val="roman"/>
    <w:notTrueType/>
    <w:pitch w:val="default"/>
  </w:font>
  <w:font w:name="TTE1B188C8t00">
    <w:altName w:val="Times New Roman"/>
    <w:panose1 w:val="00000000000000000000"/>
    <w:charset w:val="00"/>
    <w:family w:val="roman"/>
    <w:notTrueType/>
    <w:pitch w:val="default"/>
  </w:font>
  <w:font w:name="Times-BoldItalic">
    <w:altName w:val="Times New Roman"/>
    <w:panose1 w:val="00000000000000000000"/>
    <w:charset w:val="00"/>
    <w:family w:val="roman"/>
    <w:notTrueType/>
    <w:pitch w:val="default"/>
  </w:font>
  <w:font w:name="TTE1B198E0t00">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TTE1B1A8D8t00">
    <w:altName w:val="Times New Roman"/>
    <w:panose1 w:val="00000000000000000000"/>
    <w:charset w:val="00"/>
    <w:family w:val="roman"/>
    <w:notTrueType/>
    <w:pitch w:val="default"/>
  </w:font>
  <w:font w:name="MS Gothic">
    <w:altName w:val="ＭＳ ゴシック"/>
    <w:panose1 w:val="020B0609070205080204"/>
    <w:charset w:val="80"/>
    <w:family w:val="modern"/>
    <w:pitch w:val="fixed"/>
    <w:sig w:usb0="E00002FF" w:usb1="6AC7FDFB" w:usb2="08000012" w:usb3="00000000" w:csb0="0002009F" w:csb1="00000000"/>
  </w:font>
  <w:font w:name="Times-Roman">
    <w:altName w:val="Times New Roman"/>
    <w:panose1 w:val="00000000000000000000"/>
    <w:charset w:val="00"/>
    <w:family w:val="roman"/>
    <w:notTrueType/>
    <w:pitch w:val="default"/>
  </w:font>
  <w:font w:name="Wingdings 2">
    <w:panose1 w:val="050201020105070707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Corbel">
    <w:panose1 w:val="020B0503020204020204"/>
    <w:charset w:val="00"/>
    <w:family w:val="swiss"/>
    <w:pitch w:val="variable"/>
    <w:sig w:usb0="A00002EF" w:usb1="4000A44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3632F" w:rsidRDefault="0023632F" w:rsidP="008555E7">
    <w:pPr>
      <w:pStyle w:val="Footer"/>
    </w:pPr>
    <w:r>
      <w:rPr>
        <w:rFonts w:hint="eastAsia"/>
      </w:rPr>
      <w:tab/>
    </w:r>
    <w:r>
      <w:rPr>
        <w:rFonts w:hint="eastAsia"/>
      </w:rPr>
      <w:tab/>
    </w:r>
    <w:r>
      <w:rPr>
        <w:rFonts w:hint="eastAsia"/>
      </w:rPr>
      <w:tab/>
    </w:r>
    <w:r>
      <w:rPr>
        <w:rFonts w:hint="eastAsia"/>
      </w:rPr>
      <w:tab/>
    </w: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sz w:val="24"/>
      </w:rPr>
      <w:id w:val="600845950"/>
      <w:docPartObj>
        <w:docPartGallery w:val="Page Numbers (Bottom of Page)"/>
        <w:docPartUnique/>
      </w:docPartObj>
    </w:sdtPr>
    <w:sdtEndPr/>
    <w:sdtContent>
      <w:p w:rsidR="0023632F" w:rsidRPr="00C04387" w:rsidRDefault="00BB03B3" w:rsidP="00933464">
        <w:pPr>
          <w:pStyle w:val="Footer"/>
          <w:tabs>
            <w:tab w:val="clear" w:pos="1276"/>
            <w:tab w:val="clear" w:pos="8789"/>
            <w:tab w:val="left" w:pos="810"/>
            <w:tab w:val="right" w:pos="9000"/>
          </w:tabs>
          <w:jc w:val="left"/>
          <w:rPr>
            <w:sz w:val="24"/>
          </w:rPr>
        </w:pPr>
        <w:r>
          <w:rPr>
            <w:noProof/>
            <w:sz w:val="22"/>
            <w:lang w:eastAsia="vi-VN"/>
          </w:rPr>
          <w:pict>
            <v:shapetype id="_x0000_t32" coordsize="21600,21600" o:spt="32" o:oned="t" path="m,l21600,21600e" filled="f">
              <v:path arrowok="t" fillok="f" o:connecttype="none"/>
              <o:lock v:ext="edit" shapetype="t"/>
            </v:shapetype>
            <v:shape id="_x0000_s2101" type="#_x0000_t32" style="position:absolute;margin-left:-.15pt;margin-top:-4.6pt;width:455.55pt;height:.45pt;flip:y;z-index:251670016;mso-position-horizontal-relative:text;mso-position-vertical-relative:text" o:connectortype="straight" strokeweight="2.25pt"/>
          </w:pict>
        </w:r>
        <w:r w:rsidR="0023632F">
          <w:rPr>
            <w:sz w:val="22"/>
            <w:lang w:val="en-US"/>
          </w:rPr>
          <w:t>Giáo viên hướng dẫn</w:t>
        </w:r>
        <w:r w:rsidR="0023632F" w:rsidRPr="00B941D9">
          <w:rPr>
            <w:sz w:val="22"/>
          </w:rPr>
          <w:t>: ThS. ĐINH QUỐC HÙNG</w:t>
        </w:r>
        <w:r w:rsidR="0023632F" w:rsidRPr="00C04387">
          <w:rPr>
            <w:sz w:val="24"/>
          </w:rPr>
          <w:t xml:space="preserve"> </w:t>
        </w:r>
        <w:r w:rsidR="0023632F" w:rsidRPr="00C04387">
          <w:rPr>
            <w:sz w:val="24"/>
          </w:rPr>
          <w:tab/>
          <w:t xml:space="preserve">Trang </w:t>
        </w:r>
        <w:r w:rsidR="0023632F" w:rsidRPr="00C04387">
          <w:rPr>
            <w:sz w:val="24"/>
          </w:rPr>
          <w:fldChar w:fldCharType="begin"/>
        </w:r>
        <w:r w:rsidR="0023632F" w:rsidRPr="00C04387">
          <w:rPr>
            <w:sz w:val="24"/>
          </w:rPr>
          <w:instrText xml:space="preserve"> PAGE   \* MERGEFORMAT </w:instrText>
        </w:r>
        <w:r w:rsidR="0023632F" w:rsidRPr="00C04387">
          <w:rPr>
            <w:sz w:val="24"/>
          </w:rPr>
          <w:fldChar w:fldCharType="separate"/>
        </w:r>
        <w:r>
          <w:rPr>
            <w:noProof/>
            <w:sz w:val="24"/>
          </w:rPr>
          <w:t>91</w:t>
        </w:r>
        <w:r w:rsidR="0023632F" w:rsidRPr="00C04387">
          <w:rPr>
            <w:noProof/>
            <w:sz w:val="24"/>
          </w:rPr>
          <w:fldChar w:fldCharType="end"/>
        </w:r>
      </w:p>
    </w:sdtContent>
  </w:sdt>
  <w:p w:rsidR="0023632F" w:rsidRPr="00B941D9" w:rsidRDefault="0023632F" w:rsidP="00933464">
    <w:pPr>
      <w:pStyle w:val="Footer"/>
      <w:tabs>
        <w:tab w:val="clear" w:pos="1276"/>
        <w:tab w:val="clear" w:pos="3828"/>
        <w:tab w:val="left" w:pos="810"/>
        <w:tab w:val="left" w:pos="1980"/>
        <w:tab w:val="left" w:pos="3686"/>
      </w:tabs>
      <w:rPr>
        <w:sz w:val="22"/>
      </w:rPr>
    </w:pPr>
    <w:r w:rsidRPr="00B93B65">
      <w:rPr>
        <w:sz w:val="22"/>
      </w:rPr>
      <w:t>Sinh viên thực hiện</w:t>
    </w:r>
    <w:r w:rsidRPr="00B941D9">
      <w:rPr>
        <w:sz w:val="22"/>
      </w:rPr>
      <w:t xml:space="preserve">: </w:t>
    </w:r>
    <w:r>
      <w:rPr>
        <w:sz w:val="22"/>
      </w:rPr>
      <w:tab/>
    </w:r>
    <w:r w:rsidRPr="00B941D9">
      <w:rPr>
        <w:sz w:val="22"/>
      </w:rPr>
      <w:t>HOÀNG ĐỨC TÀI</w:t>
    </w:r>
  </w:p>
  <w:p w:rsidR="0023632F" w:rsidRPr="00C04387" w:rsidRDefault="0023632F" w:rsidP="00B5247A">
    <w:pPr>
      <w:pStyle w:val="Footer"/>
      <w:tabs>
        <w:tab w:val="clear" w:pos="1276"/>
        <w:tab w:val="clear" w:pos="3828"/>
        <w:tab w:val="left" w:pos="810"/>
        <w:tab w:val="left" w:pos="1980"/>
        <w:tab w:val="left" w:pos="3686"/>
      </w:tabs>
    </w:pPr>
    <w:r w:rsidRPr="00B941D9">
      <w:rPr>
        <w:sz w:val="22"/>
      </w:rPr>
      <w:tab/>
    </w:r>
    <w:r w:rsidRPr="00B941D9">
      <w:rPr>
        <w:sz w:val="22"/>
      </w:rPr>
      <w:tab/>
    </w:r>
    <w:r>
      <w:rPr>
        <w:sz w:val="22"/>
      </w:rPr>
      <w:tab/>
    </w:r>
    <w:r w:rsidRPr="00B941D9">
      <w:rPr>
        <w:sz w:val="22"/>
      </w:rPr>
      <w:t>LÊ MINH HOÀNG</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49219845"/>
      <w:docPartObj>
        <w:docPartGallery w:val="Page Numbers (Bottom of Page)"/>
        <w:docPartUnique/>
      </w:docPartObj>
    </w:sdtPr>
    <w:sdtEndPr/>
    <w:sdtContent>
      <w:p w:rsidR="0023632F" w:rsidRDefault="0023632F" w:rsidP="00276F11">
        <w:pPr>
          <w:pStyle w:val="Footer"/>
          <w:jc w:val="center"/>
        </w:pPr>
        <w:r>
          <w:tab/>
        </w:r>
        <w:r>
          <w:tab/>
        </w:r>
        <w:r>
          <w:tab/>
        </w:r>
        <w:r>
          <w:tab/>
        </w:r>
        <w:r>
          <w:fldChar w:fldCharType="begin"/>
        </w:r>
        <w:r>
          <w:instrText xml:space="preserve"> PAGE   \* MERGEFORMAT </w:instrText>
        </w:r>
        <w:r>
          <w:fldChar w:fldCharType="separate"/>
        </w:r>
        <w:r w:rsidR="00BB03B3">
          <w:rPr>
            <w:noProof/>
          </w:rPr>
          <w:t>iv</w:t>
        </w:r>
        <w:r>
          <w:rPr>
            <w:noProof/>
          </w:rPr>
          <w:fldChar w:fldCharType="end"/>
        </w:r>
      </w:p>
    </w:sdtContent>
  </w:sdt>
  <w:p w:rsidR="0023632F" w:rsidRDefault="0023632F" w:rsidP="008555E7">
    <w:pPr>
      <w:pStyle w:val="Footer"/>
      <w:tabs>
        <w:tab w:val="clear" w:pos="1276"/>
        <w:tab w:val="clear" w:pos="3828"/>
        <w:tab w:val="left" w:pos="1134"/>
        <w:tab w:val="left" w:pos="3686"/>
      </w:tabs>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51010099"/>
      <w:docPartObj>
        <w:docPartGallery w:val="Page Numbers (Bottom of Page)"/>
        <w:docPartUnique/>
      </w:docPartObj>
    </w:sdtPr>
    <w:sdtEndPr/>
    <w:sdtContent>
      <w:p w:rsidR="0023632F" w:rsidRDefault="0023632F" w:rsidP="00562C1F">
        <w:pPr>
          <w:pStyle w:val="Footer"/>
          <w:jc w:val="left"/>
        </w:pPr>
        <w:r>
          <w:tab/>
        </w:r>
        <w:r>
          <w:tab/>
        </w:r>
        <w:r>
          <w:tab/>
        </w:r>
        <w:r>
          <w:tab/>
        </w:r>
        <w:r>
          <w:fldChar w:fldCharType="begin"/>
        </w:r>
        <w:r>
          <w:instrText xml:space="preserve"> PAGE   \* MERGEFORMAT </w:instrText>
        </w:r>
        <w:r>
          <w:fldChar w:fldCharType="separate"/>
        </w:r>
        <w:r w:rsidR="00BB03B3">
          <w:rPr>
            <w:noProof/>
          </w:rPr>
          <w:t>viii</w:t>
        </w:r>
        <w:r>
          <w:rPr>
            <w:noProof/>
          </w:rPr>
          <w:fldChar w:fldCharType="end"/>
        </w:r>
      </w:p>
    </w:sdtContent>
  </w:sdt>
  <w:p w:rsidR="0023632F" w:rsidRDefault="0023632F" w:rsidP="008555E7">
    <w:pPr>
      <w:pStyle w:val="Footer"/>
      <w:tabs>
        <w:tab w:val="clear" w:pos="1276"/>
        <w:tab w:val="clear" w:pos="3828"/>
        <w:tab w:val="left" w:pos="1134"/>
        <w:tab w:val="left" w:pos="3686"/>
      </w:tabs>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4848894"/>
      <w:docPartObj>
        <w:docPartGallery w:val="Page Numbers (Bottom of Page)"/>
        <w:docPartUnique/>
      </w:docPartObj>
    </w:sdtPr>
    <w:sdtEndPr/>
    <w:sdtContent>
      <w:p w:rsidR="0023632F" w:rsidRDefault="0023632F" w:rsidP="00562C1F">
        <w:pPr>
          <w:pStyle w:val="Footer"/>
          <w:jc w:val="left"/>
        </w:pPr>
        <w:r>
          <w:tab/>
        </w:r>
        <w:r>
          <w:tab/>
        </w:r>
        <w:r>
          <w:tab/>
        </w:r>
        <w:r>
          <w:tab/>
        </w:r>
        <w:r>
          <w:rPr>
            <w:lang w:val="en-US"/>
          </w:rPr>
          <w:t xml:space="preserve">Trang </w:t>
        </w:r>
        <w:r>
          <w:fldChar w:fldCharType="begin"/>
        </w:r>
        <w:r>
          <w:instrText xml:space="preserve"> PAGE   \* MERGEFORMAT </w:instrText>
        </w:r>
        <w:r>
          <w:fldChar w:fldCharType="separate"/>
        </w:r>
        <w:r w:rsidR="00BB03B3">
          <w:rPr>
            <w:noProof/>
          </w:rPr>
          <w:t>1</w:t>
        </w:r>
        <w:r>
          <w:rPr>
            <w:noProof/>
          </w:rPr>
          <w:fldChar w:fldCharType="end"/>
        </w:r>
      </w:p>
    </w:sdtContent>
  </w:sdt>
  <w:p w:rsidR="0023632F" w:rsidRDefault="0023632F" w:rsidP="008555E7">
    <w:pPr>
      <w:pStyle w:val="Footer"/>
      <w:tabs>
        <w:tab w:val="clear" w:pos="1276"/>
        <w:tab w:val="clear" w:pos="3828"/>
        <w:tab w:val="left" w:pos="1134"/>
        <w:tab w:val="left" w:pos="3686"/>
      </w:tabs>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sz w:val="24"/>
      </w:rPr>
      <w:id w:val="1190804379"/>
      <w:docPartObj>
        <w:docPartGallery w:val="Page Numbers (Bottom of Page)"/>
        <w:docPartUnique/>
      </w:docPartObj>
    </w:sdtPr>
    <w:sdtEndPr/>
    <w:sdtContent>
      <w:p w:rsidR="0023632F" w:rsidRPr="00C04387" w:rsidRDefault="00BB03B3" w:rsidP="00286750">
        <w:pPr>
          <w:pStyle w:val="Footer"/>
          <w:tabs>
            <w:tab w:val="clear" w:pos="1276"/>
            <w:tab w:val="clear" w:pos="8789"/>
            <w:tab w:val="left" w:pos="810"/>
            <w:tab w:val="right" w:pos="9000"/>
          </w:tabs>
          <w:spacing w:line="276" w:lineRule="auto"/>
          <w:jc w:val="left"/>
          <w:rPr>
            <w:sz w:val="24"/>
          </w:rPr>
        </w:pPr>
        <w:r>
          <w:rPr>
            <w:noProof/>
            <w:sz w:val="22"/>
            <w:lang w:eastAsia="vi-VN"/>
          </w:rPr>
          <w:pict>
            <v:shapetype id="_x0000_t32" coordsize="21600,21600" o:spt="32" o:oned="t" path="m,l21600,21600e" filled="f">
              <v:path arrowok="t" fillok="f" o:connecttype="none"/>
              <o:lock v:ext="edit" shapetype="t"/>
            </v:shapetype>
            <v:shape id="_x0000_s2062" type="#_x0000_t32" style="position:absolute;margin-left:-.15pt;margin-top:-4.6pt;width:455.55pt;height:.45pt;flip:y;z-index:251657728;mso-position-horizontal-relative:text;mso-position-vertical-relative:text" o:connectortype="straight" strokeweight="2.25pt"/>
          </w:pict>
        </w:r>
        <w:r w:rsidR="0023632F">
          <w:rPr>
            <w:sz w:val="22"/>
            <w:lang w:val="en-US"/>
          </w:rPr>
          <w:t>Giáo viên hướng dẫn</w:t>
        </w:r>
        <w:r w:rsidR="0023632F" w:rsidRPr="00B941D9">
          <w:rPr>
            <w:sz w:val="22"/>
          </w:rPr>
          <w:t xml:space="preserve">: ThS. </w:t>
        </w:r>
        <w:r w:rsidR="0023632F" w:rsidRPr="006E2E4E">
          <w:rPr>
            <w:sz w:val="20"/>
          </w:rPr>
          <w:t>ĐINH QUỐC HÙNG</w:t>
        </w:r>
        <w:r w:rsidR="0023632F" w:rsidRPr="006E2E4E">
          <w:rPr>
            <w:sz w:val="22"/>
          </w:rPr>
          <w:t xml:space="preserve"> </w:t>
        </w:r>
        <w:r w:rsidR="0023632F" w:rsidRPr="00C04387">
          <w:rPr>
            <w:sz w:val="24"/>
          </w:rPr>
          <w:tab/>
          <w:t xml:space="preserve">Trang </w:t>
        </w:r>
        <w:r w:rsidR="0023632F" w:rsidRPr="00C04387">
          <w:rPr>
            <w:sz w:val="24"/>
          </w:rPr>
          <w:fldChar w:fldCharType="begin"/>
        </w:r>
        <w:r w:rsidR="0023632F" w:rsidRPr="00C04387">
          <w:rPr>
            <w:sz w:val="24"/>
          </w:rPr>
          <w:instrText xml:space="preserve"> PAGE   \* MERGEFORMAT </w:instrText>
        </w:r>
        <w:r w:rsidR="0023632F" w:rsidRPr="00C04387">
          <w:rPr>
            <w:sz w:val="24"/>
          </w:rPr>
          <w:fldChar w:fldCharType="separate"/>
        </w:r>
        <w:r>
          <w:rPr>
            <w:noProof/>
            <w:sz w:val="24"/>
          </w:rPr>
          <w:t>11</w:t>
        </w:r>
        <w:r w:rsidR="0023632F" w:rsidRPr="00C04387">
          <w:rPr>
            <w:noProof/>
            <w:sz w:val="24"/>
          </w:rPr>
          <w:fldChar w:fldCharType="end"/>
        </w:r>
      </w:p>
    </w:sdtContent>
  </w:sdt>
  <w:p w:rsidR="0023632F" w:rsidRPr="00B941D9" w:rsidRDefault="0023632F" w:rsidP="00286750">
    <w:pPr>
      <w:pStyle w:val="Footer"/>
      <w:tabs>
        <w:tab w:val="clear" w:pos="1276"/>
        <w:tab w:val="clear" w:pos="3828"/>
        <w:tab w:val="left" w:pos="810"/>
        <w:tab w:val="left" w:pos="1980"/>
        <w:tab w:val="left" w:pos="3686"/>
      </w:tabs>
      <w:spacing w:line="276" w:lineRule="auto"/>
      <w:rPr>
        <w:sz w:val="22"/>
      </w:rPr>
    </w:pPr>
    <w:r w:rsidRPr="00B93B65">
      <w:rPr>
        <w:sz w:val="22"/>
      </w:rPr>
      <w:t>Sinh viên thực hiện</w:t>
    </w:r>
    <w:r w:rsidRPr="00B941D9">
      <w:rPr>
        <w:sz w:val="22"/>
      </w:rPr>
      <w:t xml:space="preserve">: </w:t>
    </w:r>
    <w:r>
      <w:rPr>
        <w:sz w:val="22"/>
      </w:rPr>
      <w:tab/>
    </w:r>
    <w:r w:rsidRPr="00D67D4F">
      <w:rPr>
        <w:sz w:val="20"/>
      </w:rPr>
      <w:t>HOÀNG ĐỨC TÀI</w:t>
    </w:r>
  </w:p>
  <w:p w:rsidR="0023632F" w:rsidRPr="00C04387" w:rsidRDefault="0023632F" w:rsidP="00286750">
    <w:pPr>
      <w:pStyle w:val="Footer"/>
      <w:tabs>
        <w:tab w:val="clear" w:pos="1276"/>
        <w:tab w:val="clear" w:pos="3828"/>
        <w:tab w:val="left" w:pos="810"/>
        <w:tab w:val="left" w:pos="1980"/>
        <w:tab w:val="left" w:pos="3686"/>
      </w:tabs>
      <w:spacing w:line="276" w:lineRule="auto"/>
    </w:pPr>
    <w:r w:rsidRPr="00B941D9">
      <w:rPr>
        <w:sz w:val="22"/>
      </w:rPr>
      <w:tab/>
    </w:r>
    <w:r w:rsidRPr="00B941D9">
      <w:rPr>
        <w:sz w:val="22"/>
      </w:rPr>
      <w:tab/>
    </w:r>
    <w:r>
      <w:rPr>
        <w:sz w:val="22"/>
      </w:rPr>
      <w:tab/>
    </w:r>
    <w:r w:rsidRPr="00D67D4F">
      <w:rPr>
        <w:sz w:val="20"/>
      </w:rPr>
      <w:t>LÊ MINH HOÀNG</w:t>
    </w: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sz w:val="24"/>
      </w:rPr>
      <w:id w:val="-8059424"/>
      <w:docPartObj>
        <w:docPartGallery w:val="Page Numbers (Bottom of Page)"/>
        <w:docPartUnique/>
      </w:docPartObj>
    </w:sdtPr>
    <w:sdtEndPr/>
    <w:sdtContent>
      <w:p w:rsidR="0023632F" w:rsidRPr="00C04387" w:rsidRDefault="0023632F" w:rsidP="00540C03">
        <w:pPr>
          <w:pStyle w:val="Footer"/>
          <w:tabs>
            <w:tab w:val="clear" w:pos="1276"/>
            <w:tab w:val="clear" w:pos="8789"/>
            <w:tab w:val="left" w:pos="810"/>
            <w:tab w:val="right" w:pos="9000"/>
          </w:tabs>
          <w:jc w:val="right"/>
          <w:rPr>
            <w:sz w:val="24"/>
          </w:rPr>
        </w:pPr>
        <w:r w:rsidRPr="00C04387">
          <w:rPr>
            <w:sz w:val="24"/>
          </w:rPr>
          <w:tab/>
          <w:t xml:space="preserve">Trang </w:t>
        </w:r>
        <w:r w:rsidRPr="00C04387">
          <w:rPr>
            <w:sz w:val="24"/>
          </w:rPr>
          <w:fldChar w:fldCharType="begin"/>
        </w:r>
        <w:r w:rsidRPr="00C04387">
          <w:rPr>
            <w:sz w:val="24"/>
          </w:rPr>
          <w:instrText xml:space="preserve"> PAGE   \* MERGEFORMAT </w:instrText>
        </w:r>
        <w:r w:rsidRPr="00C04387">
          <w:rPr>
            <w:sz w:val="24"/>
          </w:rPr>
          <w:fldChar w:fldCharType="separate"/>
        </w:r>
        <w:r w:rsidR="00BB03B3">
          <w:rPr>
            <w:noProof/>
            <w:sz w:val="24"/>
          </w:rPr>
          <w:t>22</w:t>
        </w:r>
        <w:r w:rsidRPr="00C04387">
          <w:rPr>
            <w:noProof/>
            <w:sz w:val="24"/>
          </w:rPr>
          <w:fldChar w:fldCharType="end"/>
        </w:r>
      </w:p>
    </w:sdtContent>
  </w:sdt>
  <w:p w:rsidR="0023632F" w:rsidRPr="00C04387" w:rsidRDefault="0023632F" w:rsidP="00B5247A">
    <w:pPr>
      <w:pStyle w:val="Footer"/>
      <w:tabs>
        <w:tab w:val="clear" w:pos="1276"/>
        <w:tab w:val="clear" w:pos="3828"/>
        <w:tab w:val="left" w:pos="810"/>
        <w:tab w:val="left" w:pos="1980"/>
        <w:tab w:val="left" w:pos="3686"/>
      </w:tabs>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sz w:val="24"/>
      </w:rPr>
      <w:id w:val="-1586070983"/>
      <w:docPartObj>
        <w:docPartGallery w:val="Page Numbers (Bottom of Page)"/>
        <w:docPartUnique/>
      </w:docPartObj>
    </w:sdtPr>
    <w:sdtEndPr/>
    <w:sdtContent>
      <w:p w:rsidR="0023632F" w:rsidRPr="00C04387" w:rsidRDefault="00BB03B3" w:rsidP="00437290">
        <w:pPr>
          <w:pStyle w:val="Footer"/>
          <w:tabs>
            <w:tab w:val="clear" w:pos="1276"/>
            <w:tab w:val="clear" w:pos="8789"/>
            <w:tab w:val="left" w:pos="810"/>
            <w:tab w:val="right" w:pos="9000"/>
          </w:tabs>
          <w:jc w:val="left"/>
          <w:rPr>
            <w:sz w:val="24"/>
          </w:rPr>
        </w:pPr>
        <w:r>
          <w:rPr>
            <w:noProof/>
            <w:sz w:val="22"/>
            <w:lang w:eastAsia="vi-VN"/>
          </w:rPr>
          <w:pict>
            <v:shapetype id="_x0000_t32" coordsize="21600,21600" o:spt="32" o:oned="t" path="m,l21600,21600e" filled="f">
              <v:path arrowok="t" fillok="f" o:connecttype="none"/>
              <o:lock v:ext="edit" shapetype="t"/>
            </v:shapetype>
            <v:shape id="_x0000_s2098" type="#_x0000_t32" style="position:absolute;margin-left:-.15pt;margin-top:-4.6pt;width:455.55pt;height:.45pt;flip:y;z-index:251667968;mso-position-horizontal-relative:text;mso-position-vertical-relative:text" o:connectortype="straight" strokeweight="2.25pt"/>
          </w:pict>
        </w:r>
        <w:r w:rsidR="0023632F">
          <w:rPr>
            <w:sz w:val="22"/>
            <w:lang w:val="en-US"/>
          </w:rPr>
          <w:t>Giáo viên hướng dẫn</w:t>
        </w:r>
        <w:r w:rsidR="0023632F" w:rsidRPr="00B941D9">
          <w:rPr>
            <w:sz w:val="22"/>
          </w:rPr>
          <w:t>: ThS. ĐINH QUỐC HÙNG</w:t>
        </w:r>
        <w:r w:rsidR="0023632F" w:rsidRPr="00C04387">
          <w:rPr>
            <w:sz w:val="24"/>
          </w:rPr>
          <w:t xml:space="preserve"> </w:t>
        </w:r>
        <w:r w:rsidR="0023632F" w:rsidRPr="00C04387">
          <w:rPr>
            <w:sz w:val="24"/>
          </w:rPr>
          <w:tab/>
          <w:t xml:space="preserve">Trang </w:t>
        </w:r>
        <w:r w:rsidR="0023632F" w:rsidRPr="00C04387">
          <w:rPr>
            <w:sz w:val="24"/>
          </w:rPr>
          <w:fldChar w:fldCharType="begin"/>
        </w:r>
        <w:r w:rsidR="0023632F" w:rsidRPr="00C04387">
          <w:rPr>
            <w:sz w:val="24"/>
          </w:rPr>
          <w:instrText xml:space="preserve"> PAGE   \* MERGEFORMAT </w:instrText>
        </w:r>
        <w:r w:rsidR="0023632F" w:rsidRPr="00C04387">
          <w:rPr>
            <w:sz w:val="24"/>
          </w:rPr>
          <w:fldChar w:fldCharType="separate"/>
        </w:r>
        <w:r>
          <w:rPr>
            <w:noProof/>
            <w:sz w:val="24"/>
          </w:rPr>
          <w:t>39</w:t>
        </w:r>
        <w:r w:rsidR="0023632F" w:rsidRPr="00C04387">
          <w:rPr>
            <w:noProof/>
            <w:sz w:val="24"/>
          </w:rPr>
          <w:fldChar w:fldCharType="end"/>
        </w:r>
      </w:p>
    </w:sdtContent>
  </w:sdt>
  <w:p w:rsidR="0023632F" w:rsidRPr="00B941D9" w:rsidRDefault="0023632F" w:rsidP="00437290">
    <w:pPr>
      <w:pStyle w:val="Footer"/>
      <w:tabs>
        <w:tab w:val="clear" w:pos="1276"/>
        <w:tab w:val="clear" w:pos="3828"/>
        <w:tab w:val="left" w:pos="810"/>
        <w:tab w:val="left" w:pos="1980"/>
        <w:tab w:val="left" w:pos="3686"/>
      </w:tabs>
      <w:rPr>
        <w:sz w:val="22"/>
      </w:rPr>
    </w:pPr>
    <w:r w:rsidRPr="00B93B65">
      <w:rPr>
        <w:sz w:val="22"/>
      </w:rPr>
      <w:t>Sinh viên thực hiện</w:t>
    </w:r>
    <w:r w:rsidRPr="00B941D9">
      <w:rPr>
        <w:sz w:val="22"/>
      </w:rPr>
      <w:t xml:space="preserve">: </w:t>
    </w:r>
    <w:r>
      <w:rPr>
        <w:sz w:val="22"/>
      </w:rPr>
      <w:tab/>
    </w:r>
    <w:r w:rsidRPr="00B941D9">
      <w:rPr>
        <w:sz w:val="22"/>
      </w:rPr>
      <w:t>HOÀNG ĐỨC TÀI</w:t>
    </w:r>
  </w:p>
  <w:p w:rsidR="0023632F" w:rsidRPr="00C04387" w:rsidRDefault="0023632F" w:rsidP="00437290">
    <w:pPr>
      <w:pStyle w:val="Footer"/>
      <w:tabs>
        <w:tab w:val="clear" w:pos="1276"/>
        <w:tab w:val="clear" w:pos="3828"/>
        <w:tab w:val="left" w:pos="810"/>
        <w:tab w:val="left" w:pos="1980"/>
        <w:tab w:val="left" w:pos="3686"/>
      </w:tabs>
    </w:pPr>
    <w:r w:rsidRPr="00B941D9">
      <w:rPr>
        <w:sz w:val="22"/>
      </w:rPr>
      <w:tab/>
    </w:r>
    <w:r w:rsidRPr="00B941D9">
      <w:rPr>
        <w:sz w:val="22"/>
      </w:rPr>
      <w:tab/>
    </w:r>
    <w:r>
      <w:rPr>
        <w:sz w:val="22"/>
      </w:rPr>
      <w:tab/>
    </w:r>
    <w:r w:rsidRPr="00B941D9">
      <w:rPr>
        <w:sz w:val="22"/>
      </w:rPr>
      <w:t>LÊ MINH HOÀNG</w:t>
    </w: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sz w:val="24"/>
      </w:rPr>
      <w:id w:val="1181317215"/>
      <w:docPartObj>
        <w:docPartGallery w:val="Page Numbers (Bottom of Page)"/>
        <w:docPartUnique/>
      </w:docPartObj>
    </w:sdtPr>
    <w:sdtEndPr/>
    <w:sdtContent>
      <w:p w:rsidR="0023632F" w:rsidRPr="00C04387" w:rsidRDefault="00BB03B3" w:rsidP="00933464">
        <w:pPr>
          <w:pStyle w:val="Footer"/>
          <w:tabs>
            <w:tab w:val="clear" w:pos="1276"/>
            <w:tab w:val="clear" w:pos="8789"/>
            <w:tab w:val="left" w:pos="810"/>
            <w:tab w:val="right" w:pos="9000"/>
          </w:tabs>
          <w:jc w:val="left"/>
          <w:rPr>
            <w:sz w:val="24"/>
          </w:rPr>
        </w:pPr>
        <w:r>
          <w:rPr>
            <w:noProof/>
            <w:sz w:val="22"/>
            <w:lang w:eastAsia="vi-VN"/>
          </w:rPr>
          <w:pict>
            <v:shapetype id="_x0000_t32" coordsize="21600,21600" o:spt="32" o:oned="t" path="m,l21600,21600e" filled="f">
              <v:path arrowok="t" fillok="f" o:connecttype="none"/>
              <o:lock v:ext="edit" shapetype="t"/>
            </v:shapetype>
            <v:shape id="_x0000_s2099" type="#_x0000_t32" style="position:absolute;margin-left:-.15pt;margin-top:-4.6pt;width:455.55pt;height:.45pt;flip:y;z-index:251668992;mso-position-horizontal-relative:text;mso-position-vertical-relative:text" o:connectortype="straight" strokeweight="2.25pt"/>
          </w:pict>
        </w:r>
        <w:r w:rsidR="0023632F">
          <w:rPr>
            <w:sz w:val="22"/>
            <w:lang w:val="en-US"/>
          </w:rPr>
          <w:t>Giáo viên hướng dẫn</w:t>
        </w:r>
        <w:r w:rsidR="0023632F" w:rsidRPr="00B941D9">
          <w:rPr>
            <w:sz w:val="22"/>
          </w:rPr>
          <w:t>: ThS. ĐINH QUỐC HÙNG</w:t>
        </w:r>
        <w:r w:rsidR="0023632F" w:rsidRPr="00C04387">
          <w:rPr>
            <w:sz w:val="24"/>
          </w:rPr>
          <w:t xml:space="preserve"> </w:t>
        </w:r>
        <w:r w:rsidR="0023632F" w:rsidRPr="00C04387">
          <w:rPr>
            <w:sz w:val="24"/>
          </w:rPr>
          <w:tab/>
          <w:t xml:space="preserve">Trang </w:t>
        </w:r>
        <w:r w:rsidR="0023632F" w:rsidRPr="00C04387">
          <w:rPr>
            <w:sz w:val="24"/>
          </w:rPr>
          <w:fldChar w:fldCharType="begin"/>
        </w:r>
        <w:r w:rsidR="0023632F" w:rsidRPr="00C04387">
          <w:rPr>
            <w:sz w:val="24"/>
          </w:rPr>
          <w:instrText xml:space="preserve"> PAGE   \* MERGEFORMAT </w:instrText>
        </w:r>
        <w:r w:rsidR="0023632F" w:rsidRPr="00C04387">
          <w:rPr>
            <w:sz w:val="24"/>
          </w:rPr>
          <w:fldChar w:fldCharType="separate"/>
        </w:r>
        <w:r>
          <w:rPr>
            <w:noProof/>
            <w:sz w:val="24"/>
          </w:rPr>
          <w:t>73</w:t>
        </w:r>
        <w:r w:rsidR="0023632F" w:rsidRPr="00C04387">
          <w:rPr>
            <w:noProof/>
            <w:sz w:val="24"/>
          </w:rPr>
          <w:fldChar w:fldCharType="end"/>
        </w:r>
      </w:p>
    </w:sdtContent>
  </w:sdt>
  <w:p w:rsidR="0023632F" w:rsidRPr="00B941D9" w:rsidRDefault="0023632F" w:rsidP="00933464">
    <w:pPr>
      <w:pStyle w:val="Footer"/>
      <w:tabs>
        <w:tab w:val="clear" w:pos="1276"/>
        <w:tab w:val="clear" w:pos="3828"/>
        <w:tab w:val="left" w:pos="810"/>
        <w:tab w:val="left" w:pos="1980"/>
        <w:tab w:val="left" w:pos="3686"/>
      </w:tabs>
      <w:rPr>
        <w:sz w:val="22"/>
      </w:rPr>
    </w:pPr>
    <w:r w:rsidRPr="00B93B65">
      <w:rPr>
        <w:sz w:val="22"/>
      </w:rPr>
      <w:t>Sinh viên thực hiện</w:t>
    </w:r>
    <w:r w:rsidRPr="00B941D9">
      <w:rPr>
        <w:sz w:val="22"/>
      </w:rPr>
      <w:t xml:space="preserve">: </w:t>
    </w:r>
    <w:r>
      <w:rPr>
        <w:sz w:val="22"/>
      </w:rPr>
      <w:tab/>
    </w:r>
    <w:r w:rsidRPr="00B941D9">
      <w:rPr>
        <w:sz w:val="22"/>
      </w:rPr>
      <w:t>HOÀNG ĐỨC TÀI</w:t>
    </w:r>
  </w:p>
  <w:p w:rsidR="0023632F" w:rsidRPr="00C04387" w:rsidRDefault="0023632F" w:rsidP="00B5247A">
    <w:pPr>
      <w:pStyle w:val="Footer"/>
      <w:tabs>
        <w:tab w:val="clear" w:pos="1276"/>
        <w:tab w:val="clear" w:pos="3828"/>
        <w:tab w:val="left" w:pos="810"/>
        <w:tab w:val="left" w:pos="1980"/>
        <w:tab w:val="left" w:pos="3686"/>
      </w:tabs>
    </w:pPr>
    <w:r w:rsidRPr="00B941D9">
      <w:rPr>
        <w:sz w:val="22"/>
      </w:rPr>
      <w:tab/>
    </w:r>
    <w:r w:rsidRPr="00B941D9">
      <w:rPr>
        <w:sz w:val="22"/>
      </w:rPr>
      <w:tab/>
    </w:r>
    <w:r>
      <w:rPr>
        <w:sz w:val="22"/>
      </w:rPr>
      <w:tab/>
    </w:r>
    <w:r w:rsidRPr="00B941D9">
      <w:rPr>
        <w:sz w:val="22"/>
      </w:rPr>
      <w:t>LÊ MINH HOÀNG</w:t>
    </w: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sz w:val="24"/>
      </w:rPr>
      <w:id w:val="857312913"/>
      <w:docPartObj>
        <w:docPartGallery w:val="Page Numbers (Bottom of Page)"/>
        <w:docPartUnique/>
      </w:docPartObj>
    </w:sdtPr>
    <w:sdtEndPr/>
    <w:sdtContent>
      <w:p w:rsidR="0023632F" w:rsidRPr="00C04387" w:rsidRDefault="0023632F" w:rsidP="00EE3954">
        <w:pPr>
          <w:pStyle w:val="Footer"/>
          <w:tabs>
            <w:tab w:val="clear" w:pos="1276"/>
            <w:tab w:val="clear" w:pos="8789"/>
            <w:tab w:val="left" w:pos="810"/>
            <w:tab w:val="right" w:pos="9000"/>
          </w:tabs>
          <w:jc w:val="right"/>
          <w:rPr>
            <w:sz w:val="24"/>
          </w:rPr>
        </w:pPr>
        <w:r w:rsidRPr="00C04387">
          <w:rPr>
            <w:sz w:val="24"/>
          </w:rPr>
          <w:t xml:space="preserve">Trang </w:t>
        </w:r>
        <w:r w:rsidRPr="00C04387">
          <w:rPr>
            <w:sz w:val="24"/>
          </w:rPr>
          <w:fldChar w:fldCharType="begin"/>
        </w:r>
        <w:r w:rsidRPr="00C04387">
          <w:rPr>
            <w:sz w:val="24"/>
          </w:rPr>
          <w:instrText xml:space="preserve"> PAGE   \* MERGEFORMAT </w:instrText>
        </w:r>
        <w:r w:rsidRPr="00C04387">
          <w:rPr>
            <w:sz w:val="24"/>
          </w:rPr>
          <w:fldChar w:fldCharType="separate"/>
        </w:r>
        <w:r w:rsidR="00BB03B3">
          <w:rPr>
            <w:noProof/>
            <w:sz w:val="24"/>
          </w:rPr>
          <w:t>74</w:t>
        </w:r>
        <w:r w:rsidRPr="00C04387">
          <w:rPr>
            <w:noProof/>
            <w:sz w:val="24"/>
          </w:rPr>
          <w:fldChar w:fldCharType="end"/>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3632F" w:rsidRDefault="0023632F" w:rsidP="00333FF0">
      <w:pPr>
        <w:spacing w:before="0" w:after="0" w:line="240" w:lineRule="auto"/>
      </w:pPr>
      <w:r>
        <w:separator/>
      </w:r>
    </w:p>
    <w:p w:rsidR="0023632F" w:rsidRDefault="0023632F"/>
  </w:footnote>
  <w:footnote w:type="continuationSeparator" w:id="0">
    <w:p w:rsidR="0023632F" w:rsidRDefault="0023632F" w:rsidP="00333FF0">
      <w:pPr>
        <w:spacing w:before="0" w:after="0" w:line="240" w:lineRule="auto"/>
      </w:pPr>
      <w:r>
        <w:continuationSeparator/>
      </w:r>
    </w:p>
    <w:p w:rsidR="0023632F" w:rsidRDefault="0023632F"/>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3632F" w:rsidRPr="00CF4DDA" w:rsidRDefault="0023632F" w:rsidP="00603BAF">
    <w:pPr>
      <w:pStyle w:val="Header"/>
      <w:tabs>
        <w:tab w:val="clear" w:pos="4680"/>
        <w:tab w:val="clear" w:pos="9360"/>
        <w:tab w:val="left" w:pos="284"/>
        <w:tab w:val="left" w:pos="4230"/>
        <w:tab w:val="right" w:pos="8789"/>
      </w:tabs>
      <w:rPr>
        <w:i/>
        <w:sz w:val="24"/>
        <w:lang w:eastAsia="ja-JP"/>
      </w:rPr>
    </w:pPr>
    <w:r w:rsidRPr="00CF4DDA">
      <w:rPr>
        <w:i/>
        <w:sz w:val="24"/>
        <w:lang w:eastAsia="ja-JP"/>
      </w:rPr>
      <w:t xml:space="preserve">Lời </w:t>
    </w:r>
    <w:r>
      <w:rPr>
        <w:i/>
        <w:sz w:val="24"/>
        <w:lang w:eastAsia="ja-JP"/>
      </w:rPr>
      <w:t>cảm</w:t>
    </w:r>
    <w:r w:rsidRPr="00CF4DDA">
      <w:rPr>
        <w:i/>
        <w:sz w:val="24"/>
        <w:lang w:eastAsia="ja-JP"/>
      </w:rPr>
      <w:t xml:space="preserve"> ơn</w:t>
    </w:r>
    <w:r w:rsidR="00BB03B3">
      <w:rPr>
        <w:i/>
        <w:noProof/>
        <w:sz w:val="24"/>
        <w:lang w:val="en-US" w:eastAsia="ja-JP"/>
      </w:rPr>
      <w:pict>
        <v:shapetype id="_x0000_t32" coordsize="21600,21600" o:spt="32" o:oned="t" path="m,l21600,21600e" filled="f">
          <v:path arrowok="t" fillok="f" o:connecttype="none"/>
          <o:lock v:ext="edit" shapetype="t"/>
        </v:shapetype>
        <v:shape id="_x0000_s2051" type="#_x0000_t32" style="position:absolute;left:0;text-align:left;margin-left:-.15pt;margin-top:19.8pt;width:436.9pt;height:.2pt;flip:y;z-index:251652608;mso-position-horizontal-relative:text;mso-position-vertical-relative:text" o:connectortype="straight" strokeweight="2.25pt"/>
      </w:pict>
    </w: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3632F" w:rsidRPr="007E7683" w:rsidRDefault="0023632F" w:rsidP="008A21AB">
    <w:pPr>
      <w:pStyle w:val="Header"/>
      <w:tabs>
        <w:tab w:val="clear" w:pos="4680"/>
        <w:tab w:val="clear" w:pos="9360"/>
        <w:tab w:val="left" w:pos="284"/>
        <w:tab w:val="left" w:pos="4230"/>
        <w:tab w:val="right" w:pos="8789"/>
      </w:tabs>
      <w:rPr>
        <w:b/>
        <w:sz w:val="24"/>
        <w:lang w:eastAsia="ja-JP"/>
      </w:rPr>
    </w:pPr>
    <w:r>
      <w:rPr>
        <w:rFonts w:eastAsiaTheme="majorEastAsia"/>
        <w:noProof/>
        <w:sz w:val="24"/>
        <w:lang w:eastAsia="vi-VN"/>
      </w:rPr>
      <w:drawing>
        <wp:anchor distT="0" distB="0" distL="114300" distR="114300" simplePos="0" relativeHeight="251650048" behindDoc="0" locked="0" layoutInCell="1" allowOverlap="1" wp14:anchorId="4405EE48" wp14:editId="32932769">
          <wp:simplePos x="0" y="0"/>
          <wp:positionH relativeFrom="column">
            <wp:posOffset>4631055</wp:posOffset>
          </wp:positionH>
          <wp:positionV relativeFrom="paragraph">
            <wp:posOffset>-4255</wp:posOffset>
          </wp:positionV>
          <wp:extent cx="891430" cy="351593"/>
          <wp:effectExtent l="0" t="0" r="0" b="0"/>
          <wp:wrapNone/>
          <wp:docPr id="252" name="Picture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jpg"/>
                  <pic:cNvPicPr/>
                </pic:nvPicPr>
                <pic:blipFill>
                  <a:blip r:embed="rId1">
                    <a:extLst>
                      <a:ext uri="{28A0092B-C50C-407E-A947-70E740481C1C}">
                        <a14:useLocalDpi xmlns:a14="http://schemas.microsoft.com/office/drawing/2010/main" val="0"/>
                      </a:ext>
                    </a:extLst>
                  </a:blip>
                  <a:stretch>
                    <a:fillRect/>
                  </a:stretch>
                </pic:blipFill>
                <pic:spPr>
                  <a:xfrm>
                    <a:off x="0" y="0"/>
                    <a:ext cx="891430" cy="351593"/>
                  </a:xfrm>
                  <a:prstGeom prst="rect">
                    <a:avLst/>
                  </a:prstGeom>
                </pic:spPr>
              </pic:pic>
            </a:graphicData>
          </a:graphic>
          <wp14:sizeRelH relativeFrom="page">
            <wp14:pctWidth>0</wp14:pctWidth>
          </wp14:sizeRelH>
          <wp14:sizeRelV relativeFrom="page">
            <wp14:pctHeight>0</wp14:pctHeight>
          </wp14:sizeRelV>
        </wp:anchor>
      </w:drawing>
    </w:r>
    <w:r w:rsidRPr="007E7683">
      <w:rPr>
        <w:b/>
        <w:sz w:val="24"/>
        <w:lang w:eastAsia="ja-JP"/>
      </w:rPr>
      <w:t>PHẦN I</w:t>
    </w:r>
    <w:r>
      <w:rPr>
        <w:b/>
        <w:sz w:val="24"/>
        <w:lang w:eastAsia="ja-JP"/>
      </w:rPr>
      <w:t>I -</w:t>
    </w:r>
    <w:r w:rsidRPr="007E7683">
      <w:rPr>
        <w:b/>
        <w:sz w:val="24"/>
        <w:lang w:eastAsia="ja-JP"/>
      </w:rPr>
      <w:t xml:space="preserve"> MỘT SỐ LÝ THUYẾT LIÊN QUAN</w:t>
    </w:r>
  </w:p>
  <w:p w:rsidR="0023632F" w:rsidRPr="008A21AB" w:rsidRDefault="00BB03B3" w:rsidP="008A21AB">
    <w:pPr>
      <w:pStyle w:val="Header"/>
    </w:pPr>
    <w:r>
      <w:rPr>
        <w:b/>
        <w:noProof/>
        <w:sz w:val="24"/>
        <w:lang w:val="en-US" w:eastAsia="ja-JP"/>
      </w:rPr>
      <w:pict>
        <v:shapetype id="_x0000_t32" coordsize="21600,21600" o:spt="32" o:oned="t" path="m,l21600,21600e" filled="f">
          <v:path arrowok="t" fillok="f" o:connecttype="none"/>
          <o:lock v:ext="edit" shapetype="t"/>
        </v:shapetype>
        <v:shape id="_x0000_s2077" type="#_x0000_t32" style="position:absolute;left:0;text-align:left;margin-left:-.15pt;margin-top:19.8pt;width:436.9pt;height:.2pt;flip:y;z-index:251659776" o:connectortype="straight" strokeweight="2.25pt"/>
      </w:pict>
    </w:r>
    <w:r w:rsidR="0023632F" w:rsidRPr="007E7683">
      <w:rPr>
        <w:b/>
        <w:sz w:val="24"/>
        <w:lang w:eastAsia="ja-JP"/>
      </w:rPr>
      <w:t xml:space="preserve">Chương 3. </w:t>
    </w:r>
    <w:r w:rsidR="0023632F" w:rsidRPr="007E7683">
      <w:rPr>
        <w:b/>
        <w:sz w:val="22"/>
        <w:lang w:eastAsia="ja-JP"/>
      </w:rPr>
      <w:t>MÔ HÌNH TCP/IP VÀ CÁC GIAO THỨC TRUYỀN DỮ LIỆU</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3632F" w:rsidRPr="007F360A" w:rsidRDefault="0023632F" w:rsidP="008A21AB">
    <w:pPr>
      <w:pStyle w:val="Header"/>
      <w:tabs>
        <w:tab w:val="clear" w:pos="4680"/>
        <w:tab w:val="clear" w:pos="9360"/>
        <w:tab w:val="left" w:pos="284"/>
        <w:tab w:val="left" w:pos="4230"/>
        <w:tab w:val="right" w:pos="8789"/>
      </w:tabs>
      <w:rPr>
        <w:b/>
        <w:sz w:val="24"/>
        <w:lang w:eastAsia="ja-JP"/>
      </w:rPr>
    </w:pPr>
    <w:r>
      <w:rPr>
        <w:rFonts w:eastAsiaTheme="majorEastAsia"/>
        <w:noProof/>
        <w:sz w:val="24"/>
        <w:lang w:eastAsia="vi-VN"/>
      </w:rPr>
      <w:drawing>
        <wp:anchor distT="0" distB="0" distL="114300" distR="114300" simplePos="0" relativeHeight="251652096" behindDoc="0" locked="0" layoutInCell="1" allowOverlap="1" wp14:anchorId="525BA629" wp14:editId="21024385">
          <wp:simplePos x="0" y="0"/>
          <wp:positionH relativeFrom="column">
            <wp:posOffset>4667003</wp:posOffset>
          </wp:positionH>
          <wp:positionV relativeFrom="paragraph">
            <wp:posOffset>11876</wp:posOffset>
          </wp:positionV>
          <wp:extent cx="891430" cy="351593"/>
          <wp:effectExtent l="0" t="0" r="0" b="0"/>
          <wp:wrapNone/>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jpg"/>
                  <pic:cNvPicPr/>
                </pic:nvPicPr>
                <pic:blipFill>
                  <a:blip r:embed="rId1">
                    <a:extLst>
                      <a:ext uri="{28A0092B-C50C-407E-A947-70E740481C1C}">
                        <a14:useLocalDpi xmlns:a14="http://schemas.microsoft.com/office/drawing/2010/main" val="0"/>
                      </a:ext>
                    </a:extLst>
                  </a:blip>
                  <a:stretch>
                    <a:fillRect/>
                  </a:stretch>
                </pic:blipFill>
                <pic:spPr>
                  <a:xfrm>
                    <a:off x="0" y="0"/>
                    <a:ext cx="891430" cy="351593"/>
                  </a:xfrm>
                  <a:prstGeom prst="rect">
                    <a:avLst/>
                  </a:prstGeom>
                </pic:spPr>
              </pic:pic>
            </a:graphicData>
          </a:graphic>
          <wp14:sizeRelH relativeFrom="page">
            <wp14:pctWidth>0</wp14:pctWidth>
          </wp14:sizeRelH>
          <wp14:sizeRelV relativeFrom="page">
            <wp14:pctHeight>0</wp14:pctHeight>
          </wp14:sizeRelV>
        </wp:anchor>
      </w:drawing>
    </w:r>
    <w:r w:rsidRPr="007F360A">
      <w:rPr>
        <w:b/>
        <w:sz w:val="24"/>
        <w:lang w:eastAsia="ja-JP"/>
      </w:rPr>
      <w:t>PHẦN II</w:t>
    </w:r>
    <w:r>
      <w:rPr>
        <w:b/>
        <w:sz w:val="24"/>
        <w:lang w:val="en-US" w:eastAsia="ja-JP"/>
      </w:rPr>
      <w:t xml:space="preserve"> -</w:t>
    </w:r>
    <w:r w:rsidRPr="007F360A">
      <w:rPr>
        <w:b/>
        <w:sz w:val="24"/>
        <w:lang w:eastAsia="ja-JP"/>
      </w:rPr>
      <w:t xml:space="preserve"> MỘT SỐ LÝ THUYẾT LIÊN QUAN</w:t>
    </w:r>
  </w:p>
  <w:p w:rsidR="0023632F" w:rsidRPr="008A21AB" w:rsidRDefault="00BB03B3" w:rsidP="008A21AB">
    <w:pPr>
      <w:pStyle w:val="Header"/>
    </w:pPr>
    <w:r>
      <w:rPr>
        <w:b/>
        <w:noProof/>
        <w:sz w:val="24"/>
        <w:lang w:val="en-US" w:eastAsia="ja-JP"/>
      </w:rPr>
      <w:pict>
        <v:shapetype id="_x0000_t32" coordsize="21600,21600" o:spt="32" o:oned="t" path="m,l21600,21600e" filled="f">
          <v:path arrowok="t" fillok="f" o:connecttype="none"/>
          <o:lock v:ext="edit" shapetype="t"/>
        </v:shapetype>
        <v:shape id="_x0000_s2078" type="#_x0000_t32" style="position:absolute;left:0;text-align:left;margin-left:-.15pt;margin-top:19.8pt;width:436.9pt;height:.2pt;flip:y;z-index:251660800" o:connectortype="straight" strokeweight="2.25pt"/>
      </w:pict>
    </w:r>
    <w:r w:rsidR="0023632F" w:rsidRPr="007F360A">
      <w:rPr>
        <w:b/>
        <w:sz w:val="24"/>
        <w:lang w:eastAsia="ja-JP"/>
      </w:rPr>
      <w:t>Chương 4. HỆ ĐIỀU HÀNH ANDROID</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3632F" w:rsidRPr="005A0EB2" w:rsidRDefault="0023632F" w:rsidP="005A0EB2">
    <w:pPr>
      <w:pStyle w:val="Header"/>
    </w:pP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3632F" w:rsidRPr="00B3436A" w:rsidRDefault="0023632F" w:rsidP="00603BAF">
    <w:pPr>
      <w:pStyle w:val="Header"/>
      <w:tabs>
        <w:tab w:val="clear" w:pos="4680"/>
        <w:tab w:val="clear" w:pos="9360"/>
        <w:tab w:val="left" w:pos="284"/>
        <w:tab w:val="left" w:pos="4230"/>
        <w:tab w:val="right" w:pos="8789"/>
      </w:tabs>
      <w:rPr>
        <w:b/>
        <w:sz w:val="24"/>
        <w:lang w:eastAsia="ja-JP"/>
      </w:rPr>
    </w:pPr>
    <w:r>
      <w:rPr>
        <w:rFonts w:eastAsiaTheme="majorEastAsia"/>
        <w:noProof/>
        <w:sz w:val="24"/>
        <w:lang w:eastAsia="vi-VN"/>
      </w:rPr>
      <w:drawing>
        <wp:anchor distT="0" distB="0" distL="114300" distR="114300" simplePos="0" relativeHeight="251654144" behindDoc="0" locked="0" layoutInCell="1" allowOverlap="1" wp14:anchorId="6EE509E0" wp14:editId="63B8B7EE">
          <wp:simplePos x="0" y="0"/>
          <wp:positionH relativeFrom="column">
            <wp:posOffset>4678878</wp:posOffset>
          </wp:positionH>
          <wp:positionV relativeFrom="paragraph">
            <wp:posOffset>11875</wp:posOffset>
          </wp:positionV>
          <wp:extent cx="891430" cy="351593"/>
          <wp:effectExtent l="0" t="0" r="0" b="0"/>
          <wp:wrapNone/>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jpg"/>
                  <pic:cNvPicPr/>
                </pic:nvPicPr>
                <pic:blipFill>
                  <a:blip r:embed="rId1">
                    <a:extLst>
                      <a:ext uri="{28A0092B-C50C-407E-A947-70E740481C1C}">
                        <a14:useLocalDpi xmlns:a14="http://schemas.microsoft.com/office/drawing/2010/main" val="0"/>
                      </a:ext>
                    </a:extLst>
                  </a:blip>
                  <a:stretch>
                    <a:fillRect/>
                  </a:stretch>
                </pic:blipFill>
                <pic:spPr>
                  <a:xfrm>
                    <a:off x="0" y="0"/>
                    <a:ext cx="891430" cy="351593"/>
                  </a:xfrm>
                  <a:prstGeom prst="rect">
                    <a:avLst/>
                  </a:prstGeom>
                </pic:spPr>
              </pic:pic>
            </a:graphicData>
          </a:graphic>
          <wp14:sizeRelH relativeFrom="page">
            <wp14:pctWidth>0</wp14:pctWidth>
          </wp14:sizeRelH>
          <wp14:sizeRelV relativeFrom="page">
            <wp14:pctHeight>0</wp14:pctHeight>
          </wp14:sizeRelV>
        </wp:anchor>
      </w:drawing>
    </w:r>
    <w:r w:rsidRPr="00B3436A">
      <w:rPr>
        <w:b/>
        <w:sz w:val="24"/>
        <w:lang w:eastAsia="ja-JP"/>
      </w:rPr>
      <w:t xml:space="preserve">PHẦN </w:t>
    </w:r>
    <w:r>
      <w:rPr>
        <w:b/>
        <w:sz w:val="24"/>
        <w:lang w:eastAsia="ja-JP"/>
      </w:rPr>
      <w:t>III -</w:t>
    </w:r>
    <w:r w:rsidRPr="00B3436A">
      <w:rPr>
        <w:b/>
        <w:sz w:val="24"/>
        <w:lang w:eastAsia="ja-JP"/>
      </w:rPr>
      <w:t xml:space="preserve"> THIẾT KẾ HỆ THỐNG SMARTHOME</w:t>
    </w:r>
  </w:p>
  <w:p w:rsidR="0023632F" w:rsidRPr="00BA0EBE" w:rsidRDefault="00BB03B3" w:rsidP="00603BAF">
    <w:pPr>
      <w:pStyle w:val="Header"/>
      <w:tabs>
        <w:tab w:val="clear" w:pos="4680"/>
        <w:tab w:val="clear" w:pos="9360"/>
        <w:tab w:val="left" w:pos="284"/>
        <w:tab w:val="left" w:pos="4230"/>
        <w:tab w:val="right" w:pos="8789"/>
      </w:tabs>
      <w:rPr>
        <w:i/>
        <w:lang w:eastAsia="ja-JP"/>
      </w:rPr>
    </w:pPr>
    <w:r>
      <w:rPr>
        <w:b/>
        <w:noProof/>
        <w:sz w:val="24"/>
        <w:lang w:val="en-US" w:eastAsia="ja-JP"/>
      </w:rPr>
      <w:pict>
        <v:shapetype id="_x0000_t32" coordsize="21600,21600" o:spt="32" o:oned="t" path="m,l21600,21600e" filled="f">
          <v:path arrowok="t" fillok="f" o:connecttype="none"/>
          <o:lock v:ext="edit" shapetype="t"/>
        </v:shapetype>
        <v:shape id="_x0000_s2073" type="#_x0000_t32" style="position:absolute;left:0;text-align:left;margin-left:-.15pt;margin-top:19.8pt;width:436.9pt;height:.2pt;flip:y;z-index:251658752" o:connectortype="straight" strokeweight="2.25pt"/>
      </w:pict>
    </w:r>
    <w:r w:rsidR="0023632F" w:rsidRPr="00B3436A">
      <w:rPr>
        <w:b/>
        <w:sz w:val="24"/>
        <w:lang w:eastAsia="ja-JP"/>
      </w:rPr>
      <w:t>Chương 5. THIẾT KẾ MÔ HÌNH HỆ THỐN</w:t>
    </w:r>
    <w:r w:rsidR="0023632F">
      <w:rPr>
        <w:i/>
        <w:sz w:val="24"/>
        <w:lang w:eastAsia="ja-JP"/>
      </w:rPr>
      <w:t>G</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3632F" w:rsidRPr="007561AA" w:rsidRDefault="0023632F" w:rsidP="00373177">
    <w:pPr>
      <w:pStyle w:val="Header"/>
      <w:tabs>
        <w:tab w:val="clear" w:pos="4680"/>
        <w:tab w:val="clear" w:pos="9360"/>
        <w:tab w:val="left" w:pos="284"/>
        <w:tab w:val="left" w:pos="4230"/>
        <w:tab w:val="right" w:pos="8789"/>
      </w:tabs>
      <w:rPr>
        <w:b/>
        <w:sz w:val="24"/>
        <w:lang w:eastAsia="ja-JP"/>
      </w:rPr>
    </w:pPr>
    <w:r>
      <w:rPr>
        <w:rFonts w:eastAsiaTheme="majorEastAsia"/>
        <w:noProof/>
        <w:sz w:val="24"/>
        <w:lang w:eastAsia="vi-VN"/>
      </w:rPr>
      <w:drawing>
        <wp:anchor distT="0" distB="0" distL="114300" distR="114300" simplePos="0" relativeHeight="251656192" behindDoc="0" locked="0" layoutInCell="1" allowOverlap="1" wp14:anchorId="4075127B" wp14:editId="6652DD89">
          <wp:simplePos x="0" y="0"/>
          <wp:positionH relativeFrom="column">
            <wp:posOffset>4655127</wp:posOffset>
          </wp:positionH>
          <wp:positionV relativeFrom="paragraph">
            <wp:posOffset>11875</wp:posOffset>
          </wp:positionV>
          <wp:extent cx="891430" cy="351593"/>
          <wp:effectExtent l="0" t="0" r="0" b="0"/>
          <wp:wrapNone/>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jpg"/>
                  <pic:cNvPicPr/>
                </pic:nvPicPr>
                <pic:blipFill>
                  <a:blip r:embed="rId1">
                    <a:extLst>
                      <a:ext uri="{28A0092B-C50C-407E-A947-70E740481C1C}">
                        <a14:useLocalDpi xmlns:a14="http://schemas.microsoft.com/office/drawing/2010/main" val="0"/>
                      </a:ext>
                    </a:extLst>
                  </a:blip>
                  <a:stretch>
                    <a:fillRect/>
                  </a:stretch>
                </pic:blipFill>
                <pic:spPr>
                  <a:xfrm>
                    <a:off x="0" y="0"/>
                    <a:ext cx="891430" cy="351593"/>
                  </a:xfrm>
                  <a:prstGeom prst="rect">
                    <a:avLst/>
                  </a:prstGeom>
                </pic:spPr>
              </pic:pic>
            </a:graphicData>
          </a:graphic>
          <wp14:sizeRelH relativeFrom="page">
            <wp14:pctWidth>0</wp14:pctWidth>
          </wp14:sizeRelH>
          <wp14:sizeRelV relativeFrom="page">
            <wp14:pctHeight>0</wp14:pctHeight>
          </wp14:sizeRelV>
        </wp:anchor>
      </w:drawing>
    </w:r>
    <w:r w:rsidRPr="007561AA">
      <w:rPr>
        <w:b/>
        <w:sz w:val="24"/>
        <w:lang w:eastAsia="ja-JP"/>
      </w:rPr>
      <w:t>PHẦN III. THIẾT KẾ HỆ THỐNG SMARTHOME</w:t>
    </w:r>
  </w:p>
  <w:p w:rsidR="0023632F" w:rsidRPr="00BA0EBE" w:rsidRDefault="00BB03B3" w:rsidP="00373177">
    <w:pPr>
      <w:pStyle w:val="Header"/>
      <w:tabs>
        <w:tab w:val="clear" w:pos="4680"/>
        <w:tab w:val="clear" w:pos="9360"/>
        <w:tab w:val="left" w:pos="284"/>
        <w:tab w:val="left" w:pos="4230"/>
        <w:tab w:val="right" w:pos="8789"/>
      </w:tabs>
      <w:rPr>
        <w:i/>
        <w:lang w:eastAsia="ja-JP"/>
      </w:rPr>
    </w:pPr>
    <w:r>
      <w:rPr>
        <w:b/>
        <w:noProof/>
        <w:sz w:val="24"/>
        <w:lang w:val="en-US" w:eastAsia="ja-JP"/>
      </w:rPr>
      <w:pict>
        <v:shapetype id="_x0000_t32" coordsize="21600,21600" o:spt="32" o:oned="t" path="m,l21600,21600e" filled="f">
          <v:path arrowok="t" fillok="f" o:connecttype="none"/>
          <o:lock v:ext="edit" shapetype="t"/>
        </v:shapetype>
        <v:shape id="_x0000_s2080" type="#_x0000_t32" style="position:absolute;left:0;text-align:left;margin-left:-.15pt;margin-top:19.8pt;width:436.9pt;height:.2pt;flip:y;z-index:251661824" o:connectortype="straight" strokeweight="2.25pt"/>
      </w:pict>
    </w:r>
    <w:r w:rsidR="0023632F" w:rsidRPr="007561AA">
      <w:rPr>
        <w:b/>
        <w:sz w:val="24"/>
        <w:lang w:eastAsia="ja-JP"/>
      </w:rPr>
      <w:t>Chương 6. THIẾT KẾ VÀ THỰC HIỆN PHẦN CỨNG</w:t>
    </w:r>
  </w:p>
  <w:p w:rsidR="0023632F" w:rsidRPr="00373177" w:rsidRDefault="0023632F" w:rsidP="00373177">
    <w:pPr>
      <w:pStyle w:val="Header"/>
    </w:pP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3632F" w:rsidRPr="007561AA" w:rsidRDefault="0023632F" w:rsidP="007E5B15">
    <w:pPr>
      <w:pStyle w:val="Header"/>
      <w:tabs>
        <w:tab w:val="clear" w:pos="4680"/>
        <w:tab w:val="clear" w:pos="9360"/>
        <w:tab w:val="left" w:pos="284"/>
        <w:tab w:val="left" w:pos="4230"/>
        <w:tab w:val="right" w:pos="8789"/>
      </w:tabs>
      <w:rPr>
        <w:b/>
        <w:sz w:val="24"/>
        <w:lang w:eastAsia="ja-JP"/>
      </w:rPr>
    </w:pPr>
    <w:r>
      <w:rPr>
        <w:rFonts w:eastAsiaTheme="majorEastAsia"/>
        <w:noProof/>
        <w:sz w:val="24"/>
        <w:lang w:eastAsia="vi-VN"/>
      </w:rPr>
      <w:drawing>
        <wp:anchor distT="0" distB="0" distL="114300" distR="114300" simplePos="0" relativeHeight="251666432" behindDoc="0" locked="0" layoutInCell="1" allowOverlap="1" wp14:anchorId="1409BD58" wp14:editId="54B19403">
          <wp:simplePos x="0" y="0"/>
          <wp:positionH relativeFrom="column">
            <wp:posOffset>4643252</wp:posOffset>
          </wp:positionH>
          <wp:positionV relativeFrom="paragraph">
            <wp:posOffset>11875</wp:posOffset>
          </wp:positionV>
          <wp:extent cx="891430" cy="351593"/>
          <wp:effectExtent l="0" t="0" r="0" b="0"/>
          <wp:wrapNone/>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jpg"/>
                  <pic:cNvPicPr/>
                </pic:nvPicPr>
                <pic:blipFill>
                  <a:blip r:embed="rId1">
                    <a:extLst>
                      <a:ext uri="{28A0092B-C50C-407E-A947-70E740481C1C}">
                        <a14:useLocalDpi xmlns:a14="http://schemas.microsoft.com/office/drawing/2010/main" val="0"/>
                      </a:ext>
                    </a:extLst>
                  </a:blip>
                  <a:stretch>
                    <a:fillRect/>
                  </a:stretch>
                </pic:blipFill>
                <pic:spPr>
                  <a:xfrm>
                    <a:off x="0" y="0"/>
                    <a:ext cx="891430" cy="351593"/>
                  </a:xfrm>
                  <a:prstGeom prst="rect">
                    <a:avLst/>
                  </a:prstGeom>
                </pic:spPr>
              </pic:pic>
            </a:graphicData>
          </a:graphic>
          <wp14:sizeRelH relativeFrom="page">
            <wp14:pctWidth>0</wp14:pctWidth>
          </wp14:sizeRelH>
          <wp14:sizeRelV relativeFrom="page">
            <wp14:pctHeight>0</wp14:pctHeight>
          </wp14:sizeRelV>
        </wp:anchor>
      </w:drawing>
    </w:r>
    <w:r w:rsidRPr="007561AA">
      <w:rPr>
        <w:b/>
        <w:sz w:val="24"/>
        <w:lang w:eastAsia="ja-JP"/>
      </w:rPr>
      <w:t xml:space="preserve">PHẦN </w:t>
    </w:r>
    <w:r>
      <w:rPr>
        <w:b/>
        <w:sz w:val="24"/>
        <w:lang w:eastAsia="ja-JP"/>
      </w:rPr>
      <w:t>III -</w:t>
    </w:r>
    <w:r w:rsidRPr="007561AA">
      <w:rPr>
        <w:b/>
        <w:sz w:val="24"/>
        <w:lang w:eastAsia="ja-JP"/>
      </w:rPr>
      <w:t xml:space="preserve"> THIẾT KẾ HỆ THỐNG SMARTHOME</w:t>
    </w:r>
  </w:p>
  <w:p w:rsidR="0023632F" w:rsidRPr="00DE703A" w:rsidRDefault="00BB03B3" w:rsidP="007E5B15">
    <w:pPr>
      <w:pStyle w:val="Header"/>
    </w:pPr>
    <w:r>
      <w:rPr>
        <w:b/>
        <w:noProof/>
        <w:sz w:val="24"/>
        <w:lang w:val="en-US" w:eastAsia="ja-JP"/>
      </w:rPr>
      <w:pict>
        <v:shapetype id="_x0000_t32" coordsize="21600,21600" o:spt="32" o:oned="t" path="m,l21600,21600e" filled="f">
          <v:path arrowok="t" fillok="f" o:connecttype="none"/>
          <o:lock v:ext="edit" shapetype="t"/>
        </v:shapetype>
        <v:shape id="_x0000_s2093" type="#_x0000_t32" style="position:absolute;left:0;text-align:left;margin-left:-.15pt;margin-top:19.8pt;width:436.9pt;height:.2pt;flip:y;z-index:251665920" o:connectortype="straight" strokeweight="2.25pt"/>
      </w:pict>
    </w:r>
    <w:r w:rsidR="0023632F" w:rsidRPr="007561AA">
      <w:rPr>
        <w:b/>
        <w:sz w:val="24"/>
        <w:lang w:eastAsia="ja-JP"/>
      </w:rPr>
      <w:t xml:space="preserve">Chương </w:t>
    </w:r>
    <w:r w:rsidR="0023632F" w:rsidRPr="006113B3">
      <w:rPr>
        <w:b/>
        <w:sz w:val="24"/>
        <w:lang w:eastAsia="ja-JP"/>
      </w:rPr>
      <w:t>7</w:t>
    </w:r>
    <w:r w:rsidR="0023632F" w:rsidRPr="007561AA">
      <w:rPr>
        <w:b/>
        <w:sz w:val="24"/>
        <w:lang w:eastAsia="ja-JP"/>
      </w:rPr>
      <w:t xml:space="preserve">. THIẾT KẾ VÀ THỰC HIỆN PHẦN </w:t>
    </w:r>
    <w:r w:rsidR="0023632F" w:rsidRPr="007E5B15">
      <w:rPr>
        <w:b/>
        <w:sz w:val="24"/>
        <w:lang w:eastAsia="ja-JP"/>
      </w:rPr>
      <w:t>MỀM</w: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3632F" w:rsidRPr="007561AA" w:rsidRDefault="0023632F" w:rsidP="007E5B15">
    <w:pPr>
      <w:pStyle w:val="Header"/>
      <w:tabs>
        <w:tab w:val="clear" w:pos="4680"/>
        <w:tab w:val="clear" w:pos="9360"/>
        <w:tab w:val="left" w:pos="284"/>
        <w:tab w:val="left" w:pos="4230"/>
        <w:tab w:val="right" w:pos="8789"/>
      </w:tabs>
      <w:rPr>
        <w:b/>
        <w:sz w:val="24"/>
        <w:lang w:eastAsia="ja-JP"/>
      </w:rPr>
    </w:pPr>
    <w:r w:rsidRPr="007561AA">
      <w:rPr>
        <w:b/>
        <w:sz w:val="24"/>
        <w:lang w:eastAsia="ja-JP"/>
      </w:rPr>
      <w:t xml:space="preserve">PHẦN </w:t>
    </w:r>
    <w:r>
      <w:rPr>
        <w:b/>
        <w:sz w:val="24"/>
        <w:lang w:eastAsia="ja-JP"/>
      </w:rPr>
      <w:t>III -</w:t>
    </w:r>
    <w:r w:rsidRPr="007561AA">
      <w:rPr>
        <w:b/>
        <w:sz w:val="24"/>
        <w:lang w:eastAsia="ja-JP"/>
      </w:rPr>
      <w:t xml:space="preserve"> THIẾT KẾ HỆ THỐNG SMARTHOME</w:t>
    </w:r>
  </w:p>
  <w:p w:rsidR="0023632F" w:rsidRPr="00257EEF" w:rsidRDefault="00BB03B3" w:rsidP="007E5B15">
    <w:pPr>
      <w:pStyle w:val="Header"/>
    </w:pPr>
    <w:r>
      <w:rPr>
        <w:b/>
        <w:noProof/>
        <w:sz w:val="24"/>
        <w:lang w:val="en-US" w:eastAsia="ja-JP"/>
      </w:rPr>
      <w:pict>
        <v:shapetype id="_x0000_t32" coordsize="21600,21600" o:spt="32" o:oned="t" path="m,l21600,21600e" filled="f">
          <v:path arrowok="t" fillok="f" o:connecttype="none"/>
          <o:lock v:ext="edit" shapetype="t"/>
        </v:shapetype>
        <v:shape id="_x0000_s2095" type="#_x0000_t32" style="position:absolute;left:0;text-align:left;margin-left:-.15pt;margin-top:19.8pt;width:436.9pt;height:.2pt;flip:y;z-index:251666944" o:connectortype="straight" strokeweight="2.25pt"/>
      </w:pict>
    </w:r>
    <w:r w:rsidR="0023632F" w:rsidRPr="007561AA">
      <w:rPr>
        <w:b/>
        <w:sz w:val="24"/>
        <w:lang w:eastAsia="ja-JP"/>
      </w:rPr>
      <w:t xml:space="preserve">Chương </w:t>
    </w:r>
    <w:r w:rsidR="0023632F">
      <w:rPr>
        <w:b/>
        <w:sz w:val="24"/>
        <w:lang w:eastAsia="ja-JP"/>
      </w:rPr>
      <w:t>8</w:t>
    </w:r>
    <w:r w:rsidR="0023632F" w:rsidRPr="007561AA">
      <w:rPr>
        <w:b/>
        <w:sz w:val="24"/>
        <w:lang w:eastAsia="ja-JP"/>
      </w:rPr>
      <w:t xml:space="preserve">. </w:t>
    </w:r>
    <w:r w:rsidR="0023632F" w:rsidRPr="00257EEF">
      <w:rPr>
        <w:b/>
        <w:sz w:val="24"/>
        <w:lang w:eastAsia="ja-JP"/>
      </w:rPr>
      <w:t>MÔ HÌNH TRUYỀN VÀ NHẬN DỨ LIỆU</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3632F" w:rsidRPr="00257EEF" w:rsidRDefault="0023632F" w:rsidP="007E5B15">
    <w:pPr>
      <w:pStyle w:val="Header"/>
    </w:pP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3632F" w:rsidRPr="00835B68" w:rsidRDefault="0023632F" w:rsidP="00373177">
    <w:pPr>
      <w:pStyle w:val="Header"/>
      <w:tabs>
        <w:tab w:val="clear" w:pos="4680"/>
        <w:tab w:val="clear" w:pos="9360"/>
        <w:tab w:val="left" w:pos="284"/>
        <w:tab w:val="left" w:pos="4230"/>
        <w:tab w:val="right" w:pos="8789"/>
      </w:tabs>
      <w:rPr>
        <w:b/>
        <w:sz w:val="24"/>
        <w:lang w:eastAsia="ja-JP"/>
      </w:rPr>
    </w:pPr>
    <w:r>
      <w:rPr>
        <w:rFonts w:eastAsiaTheme="majorEastAsia"/>
        <w:noProof/>
        <w:sz w:val="24"/>
        <w:lang w:eastAsia="vi-VN"/>
      </w:rPr>
      <w:drawing>
        <wp:anchor distT="0" distB="0" distL="114300" distR="114300" simplePos="0" relativeHeight="251651584" behindDoc="0" locked="0" layoutInCell="1" allowOverlap="1" wp14:anchorId="288623FD" wp14:editId="3D1F6FD0">
          <wp:simplePos x="0" y="0"/>
          <wp:positionH relativeFrom="column">
            <wp:posOffset>4678878</wp:posOffset>
          </wp:positionH>
          <wp:positionV relativeFrom="paragraph">
            <wp:posOffset>11875</wp:posOffset>
          </wp:positionV>
          <wp:extent cx="891430" cy="351593"/>
          <wp:effectExtent l="0" t="0" r="0" b="0"/>
          <wp:wrapNone/>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jpg"/>
                  <pic:cNvPicPr/>
                </pic:nvPicPr>
                <pic:blipFill>
                  <a:blip r:embed="rId1">
                    <a:extLst>
                      <a:ext uri="{28A0092B-C50C-407E-A947-70E740481C1C}">
                        <a14:useLocalDpi xmlns:a14="http://schemas.microsoft.com/office/drawing/2010/main" val="0"/>
                      </a:ext>
                    </a:extLst>
                  </a:blip>
                  <a:stretch>
                    <a:fillRect/>
                  </a:stretch>
                </pic:blipFill>
                <pic:spPr>
                  <a:xfrm>
                    <a:off x="0" y="0"/>
                    <a:ext cx="891430" cy="351593"/>
                  </a:xfrm>
                  <a:prstGeom prst="rect">
                    <a:avLst/>
                  </a:prstGeom>
                </pic:spPr>
              </pic:pic>
            </a:graphicData>
          </a:graphic>
          <wp14:sizeRelH relativeFrom="page">
            <wp14:pctWidth>0</wp14:pctWidth>
          </wp14:sizeRelH>
          <wp14:sizeRelV relativeFrom="page">
            <wp14:pctHeight>0</wp14:pctHeight>
          </wp14:sizeRelV>
        </wp:anchor>
      </w:drawing>
    </w:r>
    <w:r w:rsidRPr="00835B68">
      <w:rPr>
        <w:b/>
        <w:sz w:val="24"/>
        <w:lang w:eastAsia="ja-JP"/>
      </w:rPr>
      <w:t xml:space="preserve">PHẦN </w:t>
    </w:r>
    <w:r>
      <w:rPr>
        <w:b/>
        <w:sz w:val="24"/>
        <w:lang w:eastAsia="ja-JP"/>
      </w:rPr>
      <w:t>IV -</w:t>
    </w:r>
    <w:r w:rsidRPr="00835B68">
      <w:rPr>
        <w:b/>
        <w:sz w:val="24"/>
        <w:lang w:eastAsia="ja-JP"/>
      </w:rPr>
      <w:t xml:space="preserve"> KẾT QUẢ VÀ HƯỚNG PHÁT TRIỀN</w:t>
    </w:r>
  </w:p>
  <w:p w:rsidR="0023632F" w:rsidRPr="00835B68" w:rsidRDefault="00BB03B3" w:rsidP="00373177">
    <w:pPr>
      <w:pStyle w:val="Header"/>
      <w:tabs>
        <w:tab w:val="clear" w:pos="4680"/>
        <w:tab w:val="clear" w:pos="9360"/>
        <w:tab w:val="left" w:pos="284"/>
        <w:tab w:val="left" w:pos="4230"/>
        <w:tab w:val="right" w:pos="8789"/>
      </w:tabs>
      <w:rPr>
        <w:b/>
        <w:lang w:eastAsia="ja-JP"/>
      </w:rPr>
    </w:pPr>
    <w:r>
      <w:rPr>
        <w:b/>
        <w:noProof/>
        <w:sz w:val="24"/>
        <w:lang w:val="en-US" w:eastAsia="ja-JP"/>
      </w:rPr>
      <w:pict>
        <v:shapetype id="_x0000_t32" coordsize="21600,21600" o:spt="32" o:oned="t" path="m,l21600,21600e" filled="f">
          <v:path arrowok="t" fillok="f" o:connecttype="none"/>
          <o:lock v:ext="edit" shapetype="t"/>
        </v:shapetype>
        <v:shape id="_x0000_s2082" type="#_x0000_t32" style="position:absolute;left:0;text-align:left;margin-left:-.15pt;margin-top:19.8pt;width:436.9pt;height:.2pt;flip:y;z-index:251662848" o:connectortype="straight" strokeweight="2.25pt"/>
      </w:pict>
    </w:r>
    <w:r w:rsidR="0023632F" w:rsidRPr="00835B68">
      <w:rPr>
        <w:b/>
        <w:sz w:val="24"/>
        <w:lang w:eastAsia="ja-JP"/>
      </w:rPr>
      <w:t xml:space="preserve">Chương </w:t>
    </w:r>
    <w:r w:rsidR="0023632F">
      <w:rPr>
        <w:b/>
        <w:sz w:val="24"/>
        <w:lang w:eastAsia="ja-JP"/>
      </w:rPr>
      <w:t>9</w:t>
    </w:r>
    <w:r w:rsidR="0023632F" w:rsidRPr="00835B68">
      <w:rPr>
        <w:b/>
        <w:sz w:val="24"/>
        <w:lang w:eastAsia="ja-JP"/>
      </w:rPr>
      <w:t>. KẾT QUẢ THỰC HIỆN</w:t>
    </w:r>
  </w:p>
  <w:p w:rsidR="0023632F" w:rsidRPr="00373177" w:rsidRDefault="0023632F" w:rsidP="00373177">
    <w:pPr>
      <w:pStyle w:val="Header"/>
    </w:pP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3632F" w:rsidRPr="00036E39" w:rsidRDefault="0023632F" w:rsidP="00373177">
    <w:pPr>
      <w:pStyle w:val="Header"/>
      <w:tabs>
        <w:tab w:val="clear" w:pos="4680"/>
        <w:tab w:val="clear" w:pos="9360"/>
        <w:tab w:val="left" w:pos="284"/>
        <w:tab w:val="left" w:pos="4230"/>
        <w:tab w:val="right" w:pos="8789"/>
      </w:tabs>
      <w:rPr>
        <w:b/>
        <w:sz w:val="24"/>
        <w:lang w:eastAsia="ja-JP"/>
      </w:rPr>
    </w:pPr>
    <w:r>
      <w:rPr>
        <w:rFonts w:eastAsiaTheme="majorEastAsia"/>
        <w:noProof/>
        <w:sz w:val="24"/>
        <w:lang w:eastAsia="vi-VN"/>
      </w:rPr>
      <w:drawing>
        <wp:anchor distT="0" distB="0" distL="114300" distR="114300" simplePos="0" relativeHeight="251646464" behindDoc="0" locked="0" layoutInCell="1" allowOverlap="1" wp14:anchorId="5BC16822" wp14:editId="25C4CD86">
          <wp:simplePos x="0" y="0"/>
          <wp:positionH relativeFrom="column">
            <wp:posOffset>4678878</wp:posOffset>
          </wp:positionH>
          <wp:positionV relativeFrom="paragraph">
            <wp:posOffset>11875</wp:posOffset>
          </wp:positionV>
          <wp:extent cx="891430" cy="351593"/>
          <wp:effectExtent l="0" t="0" r="0" b="0"/>
          <wp:wrapNone/>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jpg"/>
                  <pic:cNvPicPr/>
                </pic:nvPicPr>
                <pic:blipFill>
                  <a:blip r:embed="rId1">
                    <a:extLst>
                      <a:ext uri="{28A0092B-C50C-407E-A947-70E740481C1C}">
                        <a14:useLocalDpi xmlns:a14="http://schemas.microsoft.com/office/drawing/2010/main" val="0"/>
                      </a:ext>
                    </a:extLst>
                  </a:blip>
                  <a:stretch>
                    <a:fillRect/>
                  </a:stretch>
                </pic:blipFill>
                <pic:spPr>
                  <a:xfrm>
                    <a:off x="0" y="0"/>
                    <a:ext cx="891430" cy="351593"/>
                  </a:xfrm>
                  <a:prstGeom prst="rect">
                    <a:avLst/>
                  </a:prstGeom>
                </pic:spPr>
              </pic:pic>
            </a:graphicData>
          </a:graphic>
          <wp14:sizeRelH relativeFrom="page">
            <wp14:pctWidth>0</wp14:pctWidth>
          </wp14:sizeRelH>
          <wp14:sizeRelV relativeFrom="page">
            <wp14:pctHeight>0</wp14:pctHeight>
          </wp14:sizeRelV>
        </wp:anchor>
      </w:drawing>
    </w:r>
    <w:r w:rsidRPr="00036E39">
      <w:rPr>
        <w:b/>
        <w:sz w:val="24"/>
        <w:lang w:eastAsia="ja-JP"/>
      </w:rPr>
      <w:t>PHẦN IV - KẾT QUẢ VÀ HƯỚNG PHÁT TRIỀN</w:t>
    </w:r>
  </w:p>
  <w:p w:rsidR="0023632F" w:rsidRPr="00BA0EBE" w:rsidRDefault="00BB03B3" w:rsidP="00373177">
    <w:pPr>
      <w:pStyle w:val="Header"/>
      <w:tabs>
        <w:tab w:val="clear" w:pos="4680"/>
        <w:tab w:val="clear" w:pos="9360"/>
        <w:tab w:val="left" w:pos="284"/>
        <w:tab w:val="left" w:pos="4230"/>
        <w:tab w:val="right" w:pos="8789"/>
      </w:tabs>
      <w:rPr>
        <w:i/>
        <w:lang w:eastAsia="ja-JP"/>
      </w:rPr>
    </w:pPr>
    <w:r>
      <w:rPr>
        <w:b/>
        <w:noProof/>
        <w:sz w:val="24"/>
        <w:lang w:val="en-US" w:eastAsia="ja-JP"/>
      </w:rPr>
      <w:pict>
        <v:shapetype id="_x0000_t32" coordsize="21600,21600" o:spt="32" o:oned="t" path="m,l21600,21600e" filled="f">
          <v:path arrowok="t" fillok="f" o:connecttype="none"/>
          <o:lock v:ext="edit" shapetype="t"/>
        </v:shapetype>
        <v:shape id="_x0000_s2083" type="#_x0000_t32" style="position:absolute;left:0;text-align:left;margin-left:-.15pt;margin-top:19.8pt;width:436.9pt;height:.2pt;flip:y;z-index:251663872" o:connectortype="straight" strokeweight="2.25pt"/>
      </w:pict>
    </w:r>
    <w:r w:rsidR="0023632F" w:rsidRPr="00036E39">
      <w:rPr>
        <w:b/>
        <w:sz w:val="24"/>
        <w:lang w:eastAsia="ja-JP"/>
      </w:rPr>
      <w:t xml:space="preserve">Chương </w:t>
    </w:r>
    <w:r w:rsidR="0023632F" w:rsidRPr="002C1104">
      <w:rPr>
        <w:b/>
        <w:sz w:val="24"/>
        <w:lang w:eastAsia="ja-JP"/>
      </w:rPr>
      <w:t>10</w:t>
    </w:r>
    <w:r w:rsidR="0023632F" w:rsidRPr="00036E39">
      <w:rPr>
        <w:b/>
        <w:sz w:val="24"/>
        <w:lang w:eastAsia="ja-JP"/>
      </w:rPr>
      <w:t>. KẾT LUẬN VÀ HƯỚNG PHÁT TRIỂ</w:t>
    </w:r>
    <w:r w:rsidR="0023632F">
      <w:rPr>
        <w:b/>
        <w:sz w:val="24"/>
        <w:lang w:eastAsia="ja-JP"/>
      </w:rPr>
      <w:t>N</w:t>
    </w:r>
  </w:p>
  <w:p w:rsidR="0023632F" w:rsidRPr="00373177" w:rsidRDefault="0023632F" w:rsidP="00373177">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3632F" w:rsidRPr="00CF4DDA" w:rsidRDefault="00BB03B3" w:rsidP="00603BAF">
    <w:pPr>
      <w:pStyle w:val="Header"/>
      <w:tabs>
        <w:tab w:val="clear" w:pos="4680"/>
        <w:tab w:val="clear" w:pos="9360"/>
        <w:tab w:val="left" w:pos="284"/>
        <w:tab w:val="left" w:pos="4230"/>
        <w:tab w:val="right" w:pos="8789"/>
      </w:tabs>
      <w:rPr>
        <w:i/>
        <w:sz w:val="24"/>
        <w:lang w:eastAsia="ja-JP"/>
      </w:rPr>
    </w:pPr>
    <w:r>
      <w:rPr>
        <w:i/>
        <w:noProof/>
        <w:sz w:val="24"/>
        <w:lang w:val="en-US" w:eastAsia="ja-JP"/>
      </w:rPr>
      <w:pict>
        <v:shapetype id="_x0000_t32" coordsize="21600,21600" o:spt="32" o:oned="t" path="m,l21600,21600e" filled="f">
          <v:path arrowok="t" fillok="f" o:connecttype="none"/>
          <o:lock v:ext="edit" shapetype="t"/>
        </v:shapetype>
        <v:shape id="_x0000_s2056" type="#_x0000_t32" style="position:absolute;left:0;text-align:left;margin-left:-.15pt;margin-top:19.8pt;width:436.9pt;height:.2pt;flip:y;z-index:251654656" o:connectortype="straight" strokeweight="2.25pt"/>
      </w:pict>
    </w:r>
    <w:r w:rsidR="0023632F">
      <w:rPr>
        <w:i/>
        <w:sz w:val="24"/>
        <w:lang w:eastAsia="ja-JP"/>
      </w:rPr>
      <w:t>Tóm tắt luận văn</w:t>
    </w: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3632F" w:rsidRPr="00AF3FD4" w:rsidRDefault="0023632F" w:rsidP="00AF3FD4">
    <w:pPr>
      <w:pStyle w:val="Heade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3632F" w:rsidRPr="00CF4DDA" w:rsidRDefault="00BB03B3" w:rsidP="00603BAF">
    <w:pPr>
      <w:pStyle w:val="Header"/>
      <w:tabs>
        <w:tab w:val="clear" w:pos="4680"/>
        <w:tab w:val="clear" w:pos="9360"/>
        <w:tab w:val="left" w:pos="284"/>
        <w:tab w:val="left" w:pos="4230"/>
        <w:tab w:val="right" w:pos="8789"/>
      </w:tabs>
      <w:rPr>
        <w:i/>
        <w:sz w:val="24"/>
        <w:lang w:eastAsia="ja-JP"/>
      </w:rPr>
    </w:pPr>
    <w:r>
      <w:rPr>
        <w:i/>
        <w:noProof/>
        <w:sz w:val="24"/>
        <w:lang w:val="en-US" w:eastAsia="ja-JP"/>
      </w:rPr>
      <w:pict>
        <v:shapetype id="_x0000_t32" coordsize="21600,21600" o:spt="32" o:oned="t" path="m,l21600,21600e" filled="f">
          <v:path arrowok="t" fillok="f" o:connecttype="none"/>
          <o:lock v:ext="edit" shapetype="t"/>
        </v:shapetype>
        <v:shape id="_x0000_s2058" type="#_x0000_t32" style="position:absolute;left:0;text-align:left;margin-left:-.15pt;margin-top:19.8pt;width:436.9pt;height:.2pt;flip:y;z-index:251655680" o:connectortype="straight" strokeweight="2.25pt"/>
      </w:pict>
    </w:r>
    <w:r w:rsidR="0023632F">
      <w:rPr>
        <w:i/>
        <w:sz w:val="24"/>
        <w:lang w:eastAsia="ja-JP"/>
      </w:rPr>
      <w:t>Mục lục</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3632F" w:rsidRPr="00CF4DDA" w:rsidRDefault="00BB03B3" w:rsidP="00603BAF">
    <w:pPr>
      <w:pStyle w:val="Header"/>
      <w:tabs>
        <w:tab w:val="clear" w:pos="4680"/>
        <w:tab w:val="clear" w:pos="9360"/>
        <w:tab w:val="left" w:pos="284"/>
        <w:tab w:val="left" w:pos="4230"/>
        <w:tab w:val="right" w:pos="8789"/>
      </w:tabs>
      <w:rPr>
        <w:i/>
        <w:sz w:val="24"/>
        <w:lang w:eastAsia="ja-JP"/>
      </w:rPr>
    </w:pPr>
    <w:r>
      <w:rPr>
        <w:i/>
        <w:noProof/>
        <w:sz w:val="24"/>
        <w:lang w:val="en-US" w:eastAsia="ja-JP"/>
      </w:rPr>
      <w:pict>
        <v:shapetype id="_x0000_t32" coordsize="21600,21600" o:spt="32" o:oned="t" path="m,l21600,21600e" filled="f">
          <v:path arrowok="t" fillok="f" o:connecttype="none"/>
          <o:lock v:ext="edit" shapetype="t"/>
        </v:shapetype>
        <v:shape id="_x0000_s2059" type="#_x0000_t32" style="position:absolute;left:0;text-align:left;margin-left:-.15pt;margin-top:19.8pt;width:436.9pt;height:.2pt;flip:y;z-index:251656704" o:connectortype="straight" strokeweight="2.25pt"/>
      </w:pict>
    </w:r>
    <w:r w:rsidR="0023632F">
      <w:rPr>
        <w:i/>
        <w:sz w:val="24"/>
        <w:lang w:eastAsia="ja-JP"/>
      </w:rPr>
      <w:t>Danh sách hình minh họa</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9004C" w:rsidRPr="00B9004C" w:rsidRDefault="00BB03B3" w:rsidP="00603BAF">
    <w:pPr>
      <w:pStyle w:val="Header"/>
      <w:tabs>
        <w:tab w:val="clear" w:pos="4680"/>
        <w:tab w:val="clear" w:pos="9360"/>
        <w:tab w:val="left" w:pos="284"/>
        <w:tab w:val="left" w:pos="4230"/>
        <w:tab w:val="right" w:pos="8789"/>
      </w:tabs>
      <w:rPr>
        <w:i/>
        <w:sz w:val="24"/>
        <w:lang w:val="en-US" w:eastAsia="ja-JP"/>
      </w:rPr>
    </w:pPr>
    <w:r>
      <w:rPr>
        <w:i/>
        <w:noProof/>
        <w:sz w:val="24"/>
        <w:lang w:val="en-US" w:eastAsia="ja-JP"/>
      </w:rPr>
      <w:pict>
        <v:shapetype id="_x0000_t32" coordsize="21600,21600" o:spt="32" o:oned="t" path="m,l21600,21600e" filled="f">
          <v:path arrowok="t" fillok="f" o:connecttype="none"/>
          <o:lock v:ext="edit" shapetype="t"/>
        </v:shapetype>
        <v:shape id="_x0000_s2107" type="#_x0000_t32" style="position:absolute;left:0;text-align:left;margin-left:-.15pt;margin-top:19.8pt;width:436.9pt;height:.2pt;flip:y;z-index:251676160" o:connectortype="straight" strokeweight="2.25pt"/>
      </w:pict>
    </w:r>
    <w:r w:rsidR="00B9004C">
      <w:rPr>
        <w:i/>
        <w:sz w:val="24"/>
        <w:lang w:eastAsia="ja-JP"/>
      </w:rPr>
      <w:t xml:space="preserve">Danh </w:t>
    </w:r>
    <w:r w:rsidR="00B9004C">
      <w:rPr>
        <w:i/>
        <w:sz w:val="24"/>
        <w:lang w:val="en-US" w:eastAsia="ja-JP"/>
      </w:rPr>
      <w:t>mục từ viết tắt</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3632F" w:rsidRPr="005A0EB2" w:rsidRDefault="0023632F" w:rsidP="005A0EB2">
    <w:pPr>
      <w:pStyle w:val="Header"/>
    </w:pP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3632F" w:rsidRPr="00F312C3" w:rsidRDefault="0023632F" w:rsidP="00603BAF">
    <w:pPr>
      <w:pStyle w:val="Header"/>
      <w:tabs>
        <w:tab w:val="clear" w:pos="4680"/>
        <w:tab w:val="clear" w:pos="9360"/>
        <w:tab w:val="left" w:pos="284"/>
        <w:tab w:val="left" w:pos="4230"/>
        <w:tab w:val="right" w:pos="8789"/>
      </w:tabs>
      <w:rPr>
        <w:b/>
        <w:sz w:val="24"/>
        <w:lang w:eastAsia="ja-JP"/>
      </w:rPr>
    </w:pPr>
    <w:r>
      <w:rPr>
        <w:rFonts w:eastAsiaTheme="majorEastAsia"/>
        <w:noProof/>
        <w:sz w:val="24"/>
        <w:lang w:eastAsia="vi-VN"/>
      </w:rPr>
      <w:drawing>
        <wp:anchor distT="0" distB="0" distL="114300" distR="114300" simplePos="0" relativeHeight="251660288" behindDoc="0" locked="0" layoutInCell="1" allowOverlap="1" wp14:anchorId="42F50C3E" wp14:editId="4DE371E7">
          <wp:simplePos x="0" y="0"/>
          <wp:positionH relativeFrom="column">
            <wp:posOffset>4633114</wp:posOffset>
          </wp:positionH>
          <wp:positionV relativeFrom="paragraph">
            <wp:posOffset>0</wp:posOffset>
          </wp:positionV>
          <wp:extent cx="891430" cy="351593"/>
          <wp:effectExtent l="0" t="0" r="0" b="0"/>
          <wp:wrapNone/>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jpg"/>
                  <pic:cNvPicPr/>
                </pic:nvPicPr>
                <pic:blipFill>
                  <a:blip r:embed="rId1">
                    <a:extLst>
                      <a:ext uri="{28A0092B-C50C-407E-A947-70E740481C1C}">
                        <a14:useLocalDpi xmlns:a14="http://schemas.microsoft.com/office/drawing/2010/main" val="0"/>
                      </a:ext>
                    </a:extLst>
                  </a:blip>
                  <a:stretch>
                    <a:fillRect/>
                  </a:stretch>
                </pic:blipFill>
                <pic:spPr>
                  <a:xfrm>
                    <a:off x="0" y="0"/>
                    <a:ext cx="899873" cy="354923"/>
                  </a:xfrm>
                  <a:prstGeom prst="rect">
                    <a:avLst/>
                  </a:prstGeom>
                </pic:spPr>
              </pic:pic>
            </a:graphicData>
          </a:graphic>
          <wp14:sizeRelH relativeFrom="page">
            <wp14:pctWidth>0</wp14:pctWidth>
          </wp14:sizeRelH>
          <wp14:sizeRelV relativeFrom="page">
            <wp14:pctHeight>0</wp14:pctHeight>
          </wp14:sizeRelV>
        </wp:anchor>
      </w:drawing>
    </w:r>
    <w:r w:rsidRPr="00F312C3">
      <w:rPr>
        <w:b/>
        <w:sz w:val="24"/>
        <w:lang w:eastAsia="ja-JP"/>
      </w:rPr>
      <w:t>PHẦ</w:t>
    </w:r>
    <w:r>
      <w:rPr>
        <w:b/>
        <w:sz w:val="24"/>
        <w:lang w:eastAsia="ja-JP"/>
      </w:rPr>
      <w:t>N I -</w:t>
    </w:r>
    <w:r w:rsidRPr="00F312C3">
      <w:rPr>
        <w:b/>
        <w:sz w:val="24"/>
        <w:lang w:eastAsia="ja-JP"/>
      </w:rPr>
      <w:t xml:space="preserve"> TỔNG QUAN</w:t>
    </w:r>
  </w:p>
  <w:p w:rsidR="0023632F" w:rsidRPr="000448CB" w:rsidRDefault="00BB03B3" w:rsidP="00603BAF">
    <w:pPr>
      <w:pStyle w:val="Header"/>
      <w:tabs>
        <w:tab w:val="clear" w:pos="4680"/>
        <w:tab w:val="clear" w:pos="9360"/>
        <w:tab w:val="left" w:pos="284"/>
        <w:tab w:val="left" w:pos="4230"/>
        <w:tab w:val="right" w:pos="8789"/>
      </w:tabs>
      <w:rPr>
        <w:i/>
        <w:lang w:eastAsia="ja-JP"/>
      </w:rPr>
    </w:pPr>
    <w:r>
      <w:rPr>
        <w:b/>
        <w:noProof/>
        <w:sz w:val="24"/>
        <w:lang w:val="en-US" w:eastAsia="ja-JP"/>
      </w:rPr>
      <w:pict>
        <v:shapetype id="_x0000_t32" coordsize="21600,21600" o:spt="32" o:oned="t" path="m,l21600,21600e" filled="f">
          <v:path arrowok="t" fillok="f" o:connecttype="none"/>
          <o:lock v:ext="edit" shapetype="t"/>
        </v:shapetype>
        <v:shape id="_x0000_s2053" type="#_x0000_t32" style="position:absolute;left:0;text-align:left;margin-left:-.15pt;margin-top:19.8pt;width:436.9pt;height:.2pt;flip:y;z-index:251653632" o:connectortype="straight" strokeweight="2.25pt"/>
      </w:pict>
    </w:r>
    <w:r w:rsidR="0023632F" w:rsidRPr="00F312C3">
      <w:rPr>
        <w:b/>
        <w:sz w:val="24"/>
        <w:lang w:eastAsia="ja-JP"/>
      </w:rPr>
      <w:t>Chương 1</w:t>
    </w:r>
    <w:r w:rsidR="0023632F">
      <w:rPr>
        <w:b/>
        <w:sz w:val="24"/>
        <w:lang w:val="en-US" w:eastAsia="ja-JP"/>
      </w:rPr>
      <w:t>:</w:t>
    </w:r>
    <w:r w:rsidR="0023632F" w:rsidRPr="00F312C3">
      <w:rPr>
        <w:b/>
        <w:sz w:val="24"/>
        <w:lang w:eastAsia="ja-JP"/>
      </w:rPr>
      <w:t xml:space="preserve"> GIỚI THIỆU HỆ THỐNG NHÀ THÔNG MINH</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3632F" w:rsidRPr="00F312C3" w:rsidRDefault="0023632F" w:rsidP="00196A04">
    <w:pPr>
      <w:pStyle w:val="Header"/>
      <w:tabs>
        <w:tab w:val="clear" w:pos="4680"/>
        <w:tab w:val="clear" w:pos="9360"/>
        <w:tab w:val="left" w:pos="284"/>
        <w:tab w:val="left" w:pos="4230"/>
        <w:tab w:val="right" w:pos="8789"/>
      </w:tabs>
      <w:rPr>
        <w:b/>
        <w:sz w:val="24"/>
        <w:lang w:eastAsia="ja-JP"/>
      </w:rPr>
    </w:pPr>
    <w:r>
      <w:rPr>
        <w:rFonts w:eastAsiaTheme="majorEastAsia"/>
        <w:noProof/>
        <w:sz w:val="24"/>
        <w:lang w:eastAsia="vi-VN"/>
      </w:rPr>
      <w:drawing>
        <wp:anchor distT="0" distB="0" distL="114300" distR="114300" simplePos="0" relativeHeight="251662336" behindDoc="0" locked="0" layoutInCell="1" allowOverlap="1" wp14:anchorId="29957A6B" wp14:editId="668629FE">
          <wp:simplePos x="0" y="0"/>
          <wp:positionH relativeFrom="column">
            <wp:posOffset>4633114</wp:posOffset>
          </wp:positionH>
          <wp:positionV relativeFrom="paragraph">
            <wp:posOffset>0</wp:posOffset>
          </wp:positionV>
          <wp:extent cx="891430" cy="351593"/>
          <wp:effectExtent l="0" t="0" r="0" b="0"/>
          <wp:wrapNone/>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jpg"/>
                  <pic:cNvPicPr/>
                </pic:nvPicPr>
                <pic:blipFill>
                  <a:blip r:embed="rId1">
                    <a:extLst>
                      <a:ext uri="{28A0092B-C50C-407E-A947-70E740481C1C}">
                        <a14:useLocalDpi xmlns:a14="http://schemas.microsoft.com/office/drawing/2010/main" val="0"/>
                      </a:ext>
                    </a:extLst>
                  </a:blip>
                  <a:stretch>
                    <a:fillRect/>
                  </a:stretch>
                </pic:blipFill>
                <pic:spPr>
                  <a:xfrm>
                    <a:off x="0" y="0"/>
                    <a:ext cx="899873" cy="354923"/>
                  </a:xfrm>
                  <a:prstGeom prst="rect">
                    <a:avLst/>
                  </a:prstGeom>
                </pic:spPr>
              </pic:pic>
            </a:graphicData>
          </a:graphic>
          <wp14:sizeRelH relativeFrom="page">
            <wp14:pctWidth>0</wp14:pctWidth>
          </wp14:sizeRelH>
          <wp14:sizeRelV relativeFrom="page">
            <wp14:pctHeight>0</wp14:pctHeight>
          </wp14:sizeRelV>
        </wp:anchor>
      </w:drawing>
    </w:r>
    <w:r w:rsidRPr="00F312C3">
      <w:rPr>
        <w:b/>
        <w:sz w:val="24"/>
        <w:lang w:eastAsia="ja-JP"/>
      </w:rPr>
      <w:t>PHẦ</w:t>
    </w:r>
    <w:r>
      <w:rPr>
        <w:b/>
        <w:sz w:val="24"/>
        <w:lang w:eastAsia="ja-JP"/>
      </w:rPr>
      <w:t>N I -</w:t>
    </w:r>
    <w:r w:rsidRPr="00F312C3">
      <w:rPr>
        <w:b/>
        <w:sz w:val="24"/>
        <w:lang w:eastAsia="ja-JP"/>
      </w:rPr>
      <w:t xml:space="preserve"> TỔNG QUAN</w:t>
    </w:r>
  </w:p>
  <w:p w:rsidR="0023632F" w:rsidRPr="00196A04" w:rsidRDefault="00BB03B3" w:rsidP="00196A04">
    <w:pPr>
      <w:pStyle w:val="Header"/>
      <w:tabs>
        <w:tab w:val="clear" w:pos="4680"/>
        <w:tab w:val="clear" w:pos="9360"/>
        <w:tab w:val="left" w:pos="284"/>
        <w:tab w:val="left" w:pos="4230"/>
        <w:tab w:val="right" w:pos="8789"/>
      </w:tabs>
      <w:rPr>
        <w:i/>
        <w:lang w:eastAsia="ja-JP"/>
      </w:rPr>
    </w:pPr>
    <w:r>
      <w:rPr>
        <w:b/>
        <w:noProof/>
        <w:sz w:val="24"/>
        <w:lang w:val="en-US" w:eastAsia="ja-JP"/>
      </w:rPr>
      <w:pict>
        <v:shapetype id="_x0000_t32" coordsize="21600,21600" o:spt="32" o:oned="t" path="m,l21600,21600e" filled="f">
          <v:path arrowok="t" fillok="f" o:connecttype="none"/>
          <o:lock v:ext="edit" shapetype="t"/>
        </v:shapetype>
        <v:shape id="_x0000_s2089" type="#_x0000_t32" style="position:absolute;left:0;text-align:left;margin-left:-.15pt;margin-top:19.8pt;width:436.9pt;height:.2pt;flip:y;z-index:251664896" o:connectortype="straight" strokeweight="2.25pt"/>
      </w:pict>
    </w:r>
    <w:r w:rsidR="0023632F" w:rsidRPr="00F312C3">
      <w:rPr>
        <w:b/>
        <w:sz w:val="24"/>
        <w:lang w:eastAsia="ja-JP"/>
      </w:rPr>
      <w:t xml:space="preserve">Chương </w:t>
    </w:r>
    <w:r w:rsidR="0023632F" w:rsidRPr="00196A04">
      <w:rPr>
        <w:b/>
        <w:sz w:val="24"/>
        <w:lang w:eastAsia="ja-JP"/>
      </w:rPr>
      <w:t>2:</w:t>
    </w:r>
    <w:r w:rsidR="0023632F" w:rsidRPr="00F312C3">
      <w:rPr>
        <w:b/>
        <w:sz w:val="24"/>
        <w:lang w:eastAsia="ja-JP"/>
      </w:rPr>
      <w:t xml:space="preserve"> </w:t>
    </w:r>
    <w:r w:rsidR="0023632F" w:rsidRPr="00196A04">
      <w:rPr>
        <w:b/>
        <w:sz w:val="24"/>
        <w:lang w:eastAsia="ja-JP"/>
      </w:rPr>
      <w:t>TÌNH HÌNH NGHIÊN CỨU TRONG VÀ NGOÀI NƯỚC</w:t>
    </w:r>
  </w:p>
  <w:p w:rsidR="0023632F" w:rsidRPr="00196A04" w:rsidRDefault="0023632F" w:rsidP="00196A04">
    <w:pPr>
      <w:pStyle w:val="Header"/>
    </w:pP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3632F" w:rsidRPr="00EA3E98" w:rsidRDefault="0023632F" w:rsidP="00EA3E98">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206A17"/>
    <w:multiLevelType w:val="hybridMultilevel"/>
    <w:tmpl w:val="90A44C1A"/>
    <w:lvl w:ilvl="0" w:tplc="57C0EC24">
      <w:start w:val="2"/>
      <w:numFmt w:val="bullet"/>
      <w:lvlText w:val="-"/>
      <w:lvlJc w:val="left"/>
      <w:pPr>
        <w:ind w:left="1440" w:hanging="360"/>
      </w:pPr>
      <w:rPr>
        <w:rFonts w:ascii="Times New Roman" w:eastAsiaTheme="minorHAnsi" w:hAnsi="Times New Roman" w:cs="Times New Roman"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 w15:restartNumberingAfterBreak="0">
    <w:nsid w:val="088C1EEE"/>
    <w:multiLevelType w:val="hybridMultilevel"/>
    <w:tmpl w:val="81C020D4"/>
    <w:lvl w:ilvl="0" w:tplc="57C0EC24">
      <w:start w:val="2"/>
      <w:numFmt w:val="bullet"/>
      <w:lvlText w:val="-"/>
      <w:lvlJc w:val="left"/>
      <w:pPr>
        <w:ind w:left="1440" w:hanging="360"/>
      </w:pPr>
      <w:rPr>
        <w:rFonts w:ascii="Times New Roman" w:eastAsiaTheme="minorHAnsi" w:hAnsi="Times New Roman" w:cs="Times New Roman"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2" w15:restartNumberingAfterBreak="0">
    <w:nsid w:val="0D110233"/>
    <w:multiLevelType w:val="hybridMultilevel"/>
    <w:tmpl w:val="3E20A048"/>
    <w:lvl w:ilvl="0" w:tplc="57C0EC24">
      <w:start w:val="2"/>
      <w:numFmt w:val="bullet"/>
      <w:lvlText w:val="-"/>
      <w:lvlJc w:val="left"/>
      <w:pPr>
        <w:ind w:left="1440" w:hanging="360"/>
      </w:pPr>
      <w:rPr>
        <w:rFonts w:ascii="Times New Roman" w:eastAsiaTheme="minorHAnsi" w:hAnsi="Times New Roman" w:cs="Times New Roman"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3" w15:restartNumberingAfterBreak="0">
    <w:nsid w:val="124F0848"/>
    <w:multiLevelType w:val="hybridMultilevel"/>
    <w:tmpl w:val="B128F5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DFC7313"/>
    <w:multiLevelType w:val="hybridMultilevel"/>
    <w:tmpl w:val="F014E332"/>
    <w:lvl w:ilvl="0" w:tplc="04090001">
      <w:start w:val="1"/>
      <w:numFmt w:val="bullet"/>
      <w:lvlText w:val=""/>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5" w15:restartNumberingAfterBreak="0">
    <w:nsid w:val="2B6C0CB6"/>
    <w:multiLevelType w:val="multilevel"/>
    <w:tmpl w:val="CA8014A6"/>
    <w:lvl w:ilvl="0">
      <w:start w:val="1"/>
      <w:numFmt w:val="upperRoman"/>
      <w:pStyle w:val="Heading1"/>
      <w:suff w:val="space"/>
      <w:lvlText w:val="PHẦN %1."/>
      <w:lvlJc w:val="left"/>
      <w:pPr>
        <w:ind w:left="720" w:hanging="720"/>
      </w:pPr>
      <w:rPr>
        <w:rFonts w:hint="default"/>
        <w:color w:val="FFFFFF" w:themeColor="background1"/>
      </w:rPr>
    </w:lvl>
    <w:lvl w:ilvl="1">
      <w:start w:val="1"/>
      <w:numFmt w:val="decimal"/>
      <w:pStyle w:val="Heading2"/>
      <w:isLgl/>
      <w:suff w:val="space"/>
      <w:lvlText w:val="CHƯƠNG %2."/>
      <w:lvlJc w:val="left"/>
      <w:pPr>
        <w:ind w:left="3975" w:hanging="3975"/>
      </w:pPr>
      <w:rPr>
        <w:rFonts w:ascii="Times New Roman" w:hAnsi="Times New Roman"/>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isLgl/>
      <w:suff w:val="space"/>
      <w:lvlText w:val="%2.%3"/>
      <w:lvlJc w:val="left"/>
      <w:pPr>
        <w:ind w:left="1800" w:hanging="1800"/>
      </w:pPr>
      <w:rPr>
        <w:rFonts w:ascii="Times New Roman" w:hAnsi="Times New Roman"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isLgl/>
      <w:suff w:val="space"/>
      <w:lvlText w:val="%2.%3.%4"/>
      <w:lvlJc w:val="left"/>
      <w:pPr>
        <w:ind w:left="2160" w:hanging="2160"/>
      </w:pPr>
      <w:rPr>
        <w:rFonts w:ascii="Times New Roman" w:hAnsi="Times New Roman"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lowerLetter"/>
      <w:pStyle w:val="Heading5"/>
      <w:suff w:val="space"/>
      <w:lvlText w:val="%5."/>
      <w:lvlJc w:val="left"/>
      <w:pPr>
        <w:ind w:left="2880" w:hanging="28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6" w15:restartNumberingAfterBreak="0">
    <w:nsid w:val="2E3D23EA"/>
    <w:multiLevelType w:val="hybridMultilevel"/>
    <w:tmpl w:val="016CEBCA"/>
    <w:lvl w:ilvl="0" w:tplc="6AF4B504">
      <w:start w:val="1"/>
      <w:numFmt w:val="decimal"/>
      <w:lvlText w:val="7.2.%1."/>
      <w:lvlJc w:val="left"/>
      <w:pPr>
        <w:ind w:left="720" w:hanging="360"/>
      </w:pPr>
      <w:rPr>
        <w:rFonts w:hint="default"/>
      </w:rPr>
    </w:lvl>
    <w:lvl w:ilvl="1" w:tplc="5C2C788E">
      <w:numFmt w:val="bullet"/>
      <w:lvlText w:val="•"/>
      <w:lvlJc w:val="left"/>
      <w:pPr>
        <w:ind w:left="1440" w:hanging="360"/>
      </w:pPr>
      <w:rPr>
        <w:rFonts w:ascii="Times New Roman" w:eastAsiaTheme="minorHAnsi" w:hAnsi="Times New Roman" w:cs="Times New Roman"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35F741D"/>
    <w:multiLevelType w:val="hybridMultilevel"/>
    <w:tmpl w:val="8D9053D6"/>
    <w:lvl w:ilvl="0" w:tplc="042A0005">
      <w:start w:val="1"/>
      <w:numFmt w:val="bullet"/>
      <w:lvlText w:val=""/>
      <w:lvlJc w:val="left"/>
      <w:pPr>
        <w:ind w:left="720" w:hanging="360"/>
      </w:pPr>
      <w:rPr>
        <w:rFonts w:ascii="Wingdings" w:hAnsi="Wingding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 w15:restartNumberingAfterBreak="0">
    <w:nsid w:val="39DE2EF5"/>
    <w:multiLevelType w:val="hybridMultilevel"/>
    <w:tmpl w:val="02D29C8A"/>
    <w:lvl w:ilvl="0" w:tplc="042A0001">
      <w:start w:val="1"/>
      <w:numFmt w:val="bullet"/>
      <w:lvlText w:val=""/>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9" w15:restartNumberingAfterBreak="0">
    <w:nsid w:val="3A7C576C"/>
    <w:multiLevelType w:val="hybridMultilevel"/>
    <w:tmpl w:val="5FF0E05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CB768B6"/>
    <w:multiLevelType w:val="multilevel"/>
    <w:tmpl w:val="AE7659C8"/>
    <w:lvl w:ilvl="0">
      <w:start w:val="1"/>
      <w:numFmt w:val="bullet"/>
      <w:lvlText w:val=""/>
      <w:lvlJc w:val="left"/>
      <w:pPr>
        <w:ind w:left="720" w:hanging="360"/>
      </w:pPr>
      <w:rPr>
        <w:rFonts w:ascii="Wingdings" w:hAnsi="Wingding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11" w15:restartNumberingAfterBreak="0">
    <w:nsid w:val="42724A9A"/>
    <w:multiLevelType w:val="hybridMultilevel"/>
    <w:tmpl w:val="627A3702"/>
    <w:lvl w:ilvl="0" w:tplc="04090001">
      <w:start w:val="1"/>
      <w:numFmt w:val="bullet"/>
      <w:lvlText w:val=""/>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2" w15:restartNumberingAfterBreak="0">
    <w:nsid w:val="432B1450"/>
    <w:multiLevelType w:val="hybridMultilevel"/>
    <w:tmpl w:val="D50E0FBE"/>
    <w:lvl w:ilvl="0" w:tplc="042A0001">
      <w:start w:val="1"/>
      <w:numFmt w:val="bullet"/>
      <w:lvlText w:val=""/>
      <w:lvlJc w:val="left"/>
      <w:pPr>
        <w:ind w:left="144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3" w15:restartNumberingAfterBreak="0">
    <w:nsid w:val="499100CC"/>
    <w:multiLevelType w:val="hybridMultilevel"/>
    <w:tmpl w:val="68FE59BE"/>
    <w:lvl w:ilvl="0" w:tplc="04090001">
      <w:start w:val="1"/>
      <w:numFmt w:val="bullet"/>
      <w:lvlText w:val=""/>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4" w15:restartNumberingAfterBreak="0">
    <w:nsid w:val="4A0E4C70"/>
    <w:multiLevelType w:val="hybridMultilevel"/>
    <w:tmpl w:val="3704E1C2"/>
    <w:lvl w:ilvl="0" w:tplc="042A0001">
      <w:start w:val="1"/>
      <w:numFmt w:val="bullet"/>
      <w:lvlText w:val=""/>
      <w:lvlJc w:val="left"/>
      <w:pPr>
        <w:ind w:left="144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5" w15:restartNumberingAfterBreak="0">
    <w:nsid w:val="4B8D19D0"/>
    <w:multiLevelType w:val="multilevel"/>
    <w:tmpl w:val="D8A85076"/>
    <w:lvl w:ilvl="0">
      <w:start w:val="1"/>
      <w:numFmt w:val="bullet"/>
      <w:lvlText w:val=""/>
      <w:lvlJc w:val="left"/>
      <w:pPr>
        <w:ind w:left="1080" w:hanging="360"/>
      </w:pPr>
      <w:rPr>
        <w:rFonts w:ascii="Wingdings" w:hAnsi="Wingdings"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cs="Wingdings" w:hint="default"/>
      </w:rPr>
    </w:lvl>
    <w:lvl w:ilvl="3">
      <w:start w:val="1"/>
      <w:numFmt w:val="bullet"/>
      <w:lvlText w:val=""/>
      <w:lvlJc w:val="left"/>
      <w:pPr>
        <w:ind w:left="3240" w:hanging="360"/>
      </w:pPr>
      <w:rPr>
        <w:rFonts w:ascii="Symbol" w:hAnsi="Symbol" w:cs="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cs="Wingdings" w:hint="default"/>
      </w:rPr>
    </w:lvl>
    <w:lvl w:ilvl="6">
      <w:start w:val="1"/>
      <w:numFmt w:val="bullet"/>
      <w:lvlText w:val=""/>
      <w:lvlJc w:val="left"/>
      <w:pPr>
        <w:ind w:left="5400" w:hanging="360"/>
      </w:pPr>
      <w:rPr>
        <w:rFonts w:ascii="Symbol" w:hAnsi="Symbol" w:cs="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cs="Wingdings" w:hint="default"/>
      </w:rPr>
    </w:lvl>
  </w:abstractNum>
  <w:abstractNum w:abstractNumId="16" w15:restartNumberingAfterBreak="0">
    <w:nsid w:val="4C7E43EF"/>
    <w:multiLevelType w:val="hybridMultilevel"/>
    <w:tmpl w:val="BF2A699A"/>
    <w:lvl w:ilvl="0" w:tplc="042A0005">
      <w:start w:val="1"/>
      <w:numFmt w:val="bullet"/>
      <w:lvlText w:val=""/>
      <w:lvlJc w:val="left"/>
      <w:pPr>
        <w:ind w:left="720" w:hanging="360"/>
      </w:pPr>
      <w:rPr>
        <w:rFonts w:ascii="Wingdings" w:hAnsi="Wingdings"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7" w15:restartNumberingAfterBreak="0">
    <w:nsid w:val="501F7DA8"/>
    <w:multiLevelType w:val="hybridMultilevel"/>
    <w:tmpl w:val="B62AEBA6"/>
    <w:lvl w:ilvl="0" w:tplc="04090001">
      <w:start w:val="1"/>
      <w:numFmt w:val="bullet"/>
      <w:lvlText w:val=""/>
      <w:lvlJc w:val="left"/>
      <w:pPr>
        <w:ind w:left="2880" w:hanging="360"/>
      </w:pPr>
      <w:rPr>
        <w:rFonts w:ascii="Symbol" w:hAnsi="Symbol" w:hint="default"/>
      </w:rPr>
    </w:lvl>
    <w:lvl w:ilvl="1" w:tplc="042A0003" w:tentative="1">
      <w:start w:val="1"/>
      <w:numFmt w:val="bullet"/>
      <w:lvlText w:val="o"/>
      <w:lvlJc w:val="left"/>
      <w:pPr>
        <w:ind w:left="3600" w:hanging="360"/>
      </w:pPr>
      <w:rPr>
        <w:rFonts w:ascii="Courier New" w:hAnsi="Courier New" w:cs="Courier New" w:hint="default"/>
      </w:rPr>
    </w:lvl>
    <w:lvl w:ilvl="2" w:tplc="042A0005" w:tentative="1">
      <w:start w:val="1"/>
      <w:numFmt w:val="bullet"/>
      <w:lvlText w:val=""/>
      <w:lvlJc w:val="left"/>
      <w:pPr>
        <w:ind w:left="4320" w:hanging="360"/>
      </w:pPr>
      <w:rPr>
        <w:rFonts w:ascii="Wingdings" w:hAnsi="Wingdings" w:hint="default"/>
      </w:rPr>
    </w:lvl>
    <w:lvl w:ilvl="3" w:tplc="042A0001" w:tentative="1">
      <w:start w:val="1"/>
      <w:numFmt w:val="bullet"/>
      <w:lvlText w:val=""/>
      <w:lvlJc w:val="left"/>
      <w:pPr>
        <w:ind w:left="5040" w:hanging="360"/>
      </w:pPr>
      <w:rPr>
        <w:rFonts w:ascii="Symbol" w:hAnsi="Symbol" w:hint="default"/>
      </w:rPr>
    </w:lvl>
    <w:lvl w:ilvl="4" w:tplc="042A0003" w:tentative="1">
      <w:start w:val="1"/>
      <w:numFmt w:val="bullet"/>
      <w:lvlText w:val="o"/>
      <w:lvlJc w:val="left"/>
      <w:pPr>
        <w:ind w:left="5760" w:hanging="360"/>
      </w:pPr>
      <w:rPr>
        <w:rFonts w:ascii="Courier New" w:hAnsi="Courier New" w:cs="Courier New" w:hint="default"/>
      </w:rPr>
    </w:lvl>
    <w:lvl w:ilvl="5" w:tplc="042A0005" w:tentative="1">
      <w:start w:val="1"/>
      <w:numFmt w:val="bullet"/>
      <w:lvlText w:val=""/>
      <w:lvlJc w:val="left"/>
      <w:pPr>
        <w:ind w:left="6480" w:hanging="360"/>
      </w:pPr>
      <w:rPr>
        <w:rFonts w:ascii="Wingdings" w:hAnsi="Wingdings" w:hint="default"/>
      </w:rPr>
    </w:lvl>
    <w:lvl w:ilvl="6" w:tplc="042A0001" w:tentative="1">
      <w:start w:val="1"/>
      <w:numFmt w:val="bullet"/>
      <w:lvlText w:val=""/>
      <w:lvlJc w:val="left"/>
      <w:pPr>
        <w:ind w:left="7200" w:hanging="360"/>
      </w:pPr>
      <w:rPr>
        <w:rFonts w:ascii="Symbol" w:hAnsi="Symbol" w:hint="default"/>
      </w:rPr>
    </w:lvl>
    <w:lvl w:ilvl="7" w:tplc="042A0003" w:tentative="1">
      <w:start w:val="1"/>
      <w:numFmt w:val="bullet"/>
      <w:lvlText w:val="o"/>
      <w:lvlJc w:val="left"/>
      <w:pPr>
        <w:ind w:left="7920" w:hanging="360"/>
      </w:pPr>
      <w:rPr>
        <w:rFonts w:ascii="Courier New" w:hAnsi="Courier New" w:cs="Courier New" w:hint="default"/>
      </w:rPr>
    </w:lvl>
    <w:lvl w:ilvl="8" w:tplc="042A0005" w:tentative="1">
      <w:start w:val="1"/>
      <w:numFmt w:val="bullet"/>
      <w:lvlText w:val=""/>
      <w:lvlJc w:val="left"/>
      <w:pPr>
        <w:ind w:left="8640" w:hanging="360"/>
      </w:pPr>
      <w:rPr>
        <w:rFonts w:ascii="Wingdings" w:hAnsi="Wingdings" w:hint="default"/>
      </w:rPr>
    </w:lvl>
  </w:abstractNum>
  <w:abstractNum w:abstractNumId="18" w15:restartNumberingAfterBreak="0">
    <w:nsid w:val="521E187C"/>
    <w:multiLevelType w:val="hybridMultilevel"/>
    <w:tmpl w:val="1576B758"/>
    <w:lvl w:ilvl="0" w:tplc="57C0EC24">
      <w:start w:val="2"/>
      <w:numFmt w:val="bullet"/>
      <w:lvlText w:val="-"/>
      <w:lvlJc w:val="left"/>
      <w:pPr>
        <w:ind w:left="162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54463E52"/>
    <w:multiLevelType w:val="hybridMultilevel"/>
    <w:tmpl w:val="112AB634"/>
    <w:lvl w:ilvl="0" w:tplc="3E6881D8">
      <w:start w:val="9"/>
      <w:numFmt w:val="bullet"/>
      <w:lvlText w:val="-"/>
      <w:lvlJc w:val="left"/>
      <w:pPr>
        <w:ind w:left="1080" w:hanging="360"/>
      </w:pPr>
      <w:rPr>
        <w:rFonts w:ascii="Times New Roman" w:eastAsiaTheme="minorHAnsi" w:hAnsi="Times New Roman" w:cs="Times New Roman" w:hint="default"/>
        <w:sz w:val="24"/>
        <w:szCs w:val="24"/>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55C52B13"/>
    <w:multiLevelType w:val="hybridMultilevel"/>
    <w:tmpl w:val="60A650C8"/>
    <w:lvl w:ilvl="0" w:tplc="04090001">
      <w:start w:val="1"/>
      <w:numFmt w:val="bullet"/>
      <w:lvlText w:val=""/>
      <w:lvlJc w:val="left"/>
      <w:pPr>
        <w:ind w:left="2880" w:hanging="360"/>
      </w:pPr>
      <w:rPr>
        <w:rFonts w:ascii="Symbol" w:hAnsi="Symbol" w:hint="default"/>
      </w:rPr>
    </w:lvl>
    <w:lvl w:ilvl="1" w:tplc="042A0003" w:tentative="1">
      <w:start w:val="1"/>
      <w:numFmt w:val="bullet"/>
      <w:lvlText w:val="o"/>
      <w:lvlJc w:val="left"/>
      <w:pPr>
        <w:ind w:left="3600" w:hanging="360"/>
      </w:pPr>
      <w:rPr>
        <w:rFonts w:ascii="Courier New" w:hAnsi="Courier New" w:cs="Courier New" w:hint="default"/>
      </w:rPr>
    </w:lvl>
    <w:lvl w:ilvl="2" w:tplc="042A0005" w:tentative="1">
      <w:start w:val="1"/>
      <w:numFmt w:val="bullet"/>
      <w:lvlText w:val=""/>
      <w:lvlJc w:val="left"/>
      <w:pPr>
        <w:ind w:left="4320" w:hanging="360"/>
      </w:pPr>
      <w:rPr>
        <w:rFonts w:ascii="Wingdings" w:hAnsi="Wingdings" w:hint="default"/>
      </w:rPr>
    </w:lvl>
    <w:lvl w:ilvl="3" w:tplc="042A0001" w:tentative="1">
      <w:start w:val="1"/>
      <w:numFmt w:val="bullet"/>
      <w:lvlText w:val=""/>
      <w:lvlJc w:val="left"/>
      <w:pPr>
        <w:ind w:left="5040" w:hanging="360"/>
      </w:pPr>
      <w:rPr>
        <w:rFonts w:ascii="Symbol" w:hAnsi="Symbol" w:hint="default"/>
      </w:rPr>
    </w:lvl>
    <w:lvl w:ilvl="4" w:tplc="042A0003" w:tentative="1">
      <w:start w:val="1"/>
      <w:numFmt w:val="bullet"/>
      <w:lvlText w:val="o"/>
      <w:lvlJc w:val="left"/>
      <w:pPr>
        <w:ind w:left="5760" w:hanging="360"/>
      </w:pPr>
      <w:rPr>
        <w:rFonts w:ascii="Courier New" w:hAnsi="Courier New" w:cs="Courier New" w:hint="default"/>
      </w:rPr>
    </w:lvl>
    <w:lvl w:ilvl="5" w:tplc="042A0005" w:tentative="1">
      <w:start w:val="1"/>
      <w:numFmt w:val="bullet"/>
      <w:lvlText w:val=""/>
      <w:lvlJc w:val="left"/>
      <w:pPr>
        <w:ind w:left="6480" w:hanging="360"/>
      </w:pPr>
      <w:rPr>
        <w:rFonts w:ascii="Wingdings" w:hAnsi="Wingdings" w:hint="default"/>
      </w:rPr>
    </w:lvl>
    <w:lvl w:ilvl="6" w:tplc="042A0001" w:tentative="1">
      <w:start w:val="1"/>
      <w:numFmt w:val="bullet"/>
      <w:lvlText w:val=""/>
      <w:lvlJc w:val="left"/>
      <w:pPr>
        <w:ind w:left="7200" w:hanging="360"/>
      </w:pPr>
      <w:rPr>
        <w:rFonts w:ascii="Symbol" w:hAnsi="Symbol" w:hint="default"/>
      </w:rPr>
    </w:lvl>
    <w:lvl w:ilvl="7" w:tplc="042A0003" w:tentative="1">
      <w:start w:val="1"/>
      <w:numFmt w:val="bullet"/>
      <w:lvlText w:val="o"/>
      <w:lvlJc w:val="left"/>
      <w:pPr>
        <w:ind w:left="7920" w:hanging="360"/>
      </w:pPr>
      <w:rPr>
        <w:rFonts w:ascii="Courier New" w:hAnsi="Courier New" w:cs="Courier New" w:hint="default"/>
      </w:rPr>
    </w:lvl>
    <w:lvl w:ilvl="8" w:tplc="042A0005" w:tentative="1">
      <w:start w:val="1"/>
      <w:numFmt w:val="bullet"/>
      <w:lvlText w:val=""/>
      <w:lvlJc w:val="left"/>
      <w:pPr>
        <w:ind w:left="8640" w:hanging="360"/>
      </w:pPr>
      <w:rPr>
        <w:rFonts w:ascii="Wingdings" w:hAnsi="Wingdings" w:hint="default"/>
      </w:rPr>
    </w:lvl>
  </w:abstractNum>
  <w:abstractNum w:abstractNumId="21" w15:restartNumberingAfterBreak="0">
    <w:nsid w:val="5CC947DE"/>
    <w:multiLevelType w:val="hybridMultilevel"/>
    <w:tmpl w:val="B17426E0"/>
    <w:lvl w:ilvl="0" w:tplc="04090001">
      <w:start w:val="1"/>
      <w:numFmt w:val="bullet"/>
      <w:lvlText w:val=""/>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22" w15:restartNumberingAfterBreak="0">
    <w:nsid w:val="66244B77"/>
    <w:multiLevelType w:val="hybridMultilevel"/>
    <w:tmpl w:val="A288C838"/>
    <w:lvl w:ilvl="0" w:tplc="042A0001">
      <w:start w:val="1"/>
      <w:numFmt w:val="bullet"/>
      <w:lvlText w:val=""/>
      <w:lvlJc w:val="left"/>
      <w:pPr>
        <w:ind w:left="144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3" w15:restartNumberingAfterBreak="0">
    <w:nsid w:val="6A285EA7"/>
    <w:multiLevelType w:val="hybridMultilevel"/>
    <w:tmpl w:val="5D04F7F0"/>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4" w15:restartNumberingAfterBreak="0">
    <w:nsid w:val="6B027060"/>
    <w:multiLevelType w:val="hybridMultilevel"/>
    <w:tmpl w:val="DA22C55C"/>
    <w:lvl w:ilvl="0" w:tplc="B818073C">
      <w:start w:val="1"/>
      <w:numFmt w:val="bullet"/>
      <w:pStyle w:val="ListParagraph"/>
      <w:lvlText w:val=""/>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25" w15:restartNumberingAfterBreak="0">
    <w:nsid w:val="71837F1E"/>
    <w:multiLevelType w:val="hybridMultilevel"/>
    <w:tmpl w:val="FA122282"/>
    <w:lvl w:ilvl="0" w:tplc="04090001">
      <w:start w:val="1"/>
      <w:numFmt w:val="bullet"/>
      <w:lvlText w:val=""/>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26" w15:restartNumberingAfterBreak="0">
    <w:nsid w:val="7240561C"/>
    <w:multiLevelType w:val="hybridMultilevel"/>
    <w:tmpl w:val="683433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81338F1"/>
    <w:multiLevelType w:val="hybridMultilevel"/>
    <w:tmpl w:val="1E2E1BBA"/>
    <w:lvl w:ilvl="0" w:tplc="056095F4">
      <w:start w:val="1"/>
      <w:numFmt w:val="decimal"/>
      <w:lvlText w:val="%1."/>
      <w:lvlJc w:val="left"/>
      <w:pPr>
        <w:ind w:left="420" w:hanging="420"/>
      </w:pPr>
      <w:rPr>
        <w:rFonts w:ascii="Times New Roman" w:hAnsi="Times New Roman" w:cs="Times New Roman" w:hint="default"/>
        <w:b w:val="0"/>
        <w:sz w:val="24"/>
        <w:szCs w:val="24"/>
      </w:rPr>
    </w:lvl>
    <w:lvl w:ilvl="1" w:tplc="42FC2FE6">
      <w:start w:val="1"/>
      <w:numFmt w:val="lowerLetter"/>
      <w:lvlText w:val="%2. "/>
      <w:lvlJc w:val="left"/>
      <w:pPr>
        <w:ind w:left="840" w:hanging="420"/>
      </w:pPr>
      <w:rPr>
        <w:rFonts w:hint="eastAsia"/>
      </w:r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15:restartNumberingAfterBreak="0">
    <w:nsid w:val="792E30A5"/>
    <w:multiLevelType w:val="hybridMultilevel"/>
    <w:tmpl w:val="B4406D24"/>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9" w15:restartNumberingAfterBreak="0">
    <w:nsid w:val="7A5B528D"/>
    <w:multiLevelType w:val="hybridMultilevel"/>
    <w:tmpl w:val="55C84A2A"/>
    <w:lvl w:ilvl="0" w:tplc="3E6881D8">
      <w:start w:val="9"/>
      <w:numFmt w:val="bullet"/>
      <w:lvlText w:val="-"/>
      <w:lvlJc w:val="left"/>
      <w:pPr>
        <w:ind w:left="720" w:hanging="360"/>
      </w:pPr>
      <w:rPr>
        <w:rFonts w:ascii="Times New Roman" w:eastAsiaTheme="minorHAnsi" w:hAnsi="Times New Roman" w:cs="Times New Roman" w:hint="default"/>
        <w:sz w:val="24"/>
        <w:szCs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CA34E24"/>
    <w:multiLevelType w:val="hybridMultilevel"/>
    <w:tmpl w:val="F62CA71E"/>
    <w:lvl w:ilvl="0" w:tplc="042A0001">
      <w:start w:val="1"/>
      <w:numFmt w:val="bullet"/>
      <w:lvlText w:val=""/>
      <w:lvlJc w:val="left"/>
      <w:pPr>
        <w:ind w:left="162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27"/>
  </w:num>
  <w:num w:numId="2">
    <w:abstractNumId w:val="5"/>
  </w:num>
  <w:num w:numId="3">
    <w:abstractNumId w:val="18"/>
  </w:num>
  <w:num w:numId="4">
    <w:abstractNumId w:val="26"/>
  </w:num>
  <w:num w:numId="5">
    <w:abstractNumId w:val="13"/>
  </w:num>
  <w:num w:numId="6">
    <w:abstractNumId w:val="1"/>
  </w:num>
  <w:num w:numId="7">
    <w:abstractNumId w:val="2"/>
  </w:num>
  <w:num w:numId="8">
    <w:abstractNumId w:val="8"/>
  </w:num>
  <w:num w:numId="9">
    <w:abstractNumId w:val="9"/>
  </w:num>
  <w:num w:numId="10">
    <w:abstractNumId w:val="6"/>
  </w:num>
  <w:num w:numId="11">
    <w:abstractNumId w:val="17"/>
  </w:num>
  <w:num w:numId="12">
    <w:abstractNumId w:val="20"/>
  </w:num>
  <w:num w:numId="13">
    <w:abstractNumId w:val="4"/>
  </w:num>
  <w:num w:numId="14">
    <w:abstractNumId w:val="11"/>
  </w:num>
  <w:num w:numId="15">
    <w:abstractNumId w:val="25"/>
  </w:num>
  <w:num w:numId="16">
    <w:abstractNumId w:val="21"/>
  </w:num>
  <w:num w:numId="1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9"/>
  </w:num>
  <w:num w:numId="19">
    <w:abstractNumId w:val="19"/>
  </w:num>
  <w:num w:numId="20">
    <w:abstractNumId w:val="28"/>
  </w:num>
  <w:num w:numId="21">
    <w:abstractNumId w:val="30"/>
  </w:num>
  <w:num w:numId="22">
    <w:abstractNumId w:val="24"/>
  </w:num>
  <w:num w:numId="23">
    <w:abstractNumId w:val="0"/>
  </w:num>
  <w:num w:numId="24">
    <w:abstractNumId w:val="23"/>
  </w:num>
  <w:num w:numId="25">
    <w:abstractNumId w:val="5"/>
  </w:num>
  <w:num w:numId="26">
    <w:abstractNumId w:val="5"/>
    <w:lvlOverride w:ilvl="0">
      <w:startOverride w:val="3"/>
    </w:lvlOverride>
    <w:lvlOverride w:ilvl="1">
      <w:startOverride w:val="9"/>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5"/>
  </w:num>
  <w:num w:numId="28">
    <w:abstractNumId w:val="5"/>
  </w:num>
  <w:num w:numId="29">
    <w:abstractNumId w:val="5"/>
    <w:lvlOverride w:ilvl="0">
      <w:startOverride w:val="2"/>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5"/>
    <w:lvlOverride w:ilvl="0">
      <w:startOverride w:val="2"/>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5"/>
    <w:lvlOverride w:ilvl="0">
      <w:startOverride w:val="3"/>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5"/>
    <w:lvlOverride w:ilvl="0">
      <w:startOverride w:val="4"/>
    </w:lvlOverride>
    <w:lvlOverride w:ilvl="1">
      <w:startOverride w:val="8"/>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
  </w:num>
  <w:num w:numId="35">
    <w:abstractNumId w:val="10"/>
  </w:num>
  <w:num w:numId="36">
    <w:abstractNumId w:val="16"/>
  </w:num>
  <w:num w:numId="37">
    <w:abstractNumId w:val="7"/>
  </w:num>
  <w:num w:numId="38">
    <w:abstractNumId w:val="5"/>
    <w:lvlOverride w:ilvl="0">
      <w:startOverride w:val="4"/>
    </w:lvlOverride>
    <w:lvlOverride w:ilvl="1">
      <w:startOverride w:val="8"/>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5"/>
    <w:lvlOverride w:ilvl="0">
      <w:startOverride w:val="4"/>
    </w:lvlOverride>
    <w:lvlOverride w:ilvl="1">
      <w:startOverride w:val="8"/>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5"/>
    <w:lvlOverride w:ilvl="0">
      <w:startOverride w:val="4"/>
    </w:lvlOverride>
    <w:lvlOverride w:ilvl="1">
      <w:startOverride w:val="9"/>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5"/>
  </w:num>
  <w:num w:numId="42">
    <w:abstractNumId w:val="12"/>
  </w:num>
  <w:num w:numId="43">
    <w:abstractNumId w:val="14"/>
  </w:num>
  <w:num w:numId="44">
    <w:abstractNumId w:val="22"/>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0"/>
  <w:hideSpellingErrors/>
  <w:defaultTabStop w:val="720"/>
  <w:characterSpacingControl w:val="doNotCompress"/>
  <w:hdrShapeDefaults>
    <o:shapedefaults v:ext="edit" spidmax="2108">
      <o:colormru v:ext="edit" colors="#260000"/>
      <o:colormenu v:ext="edit" fillcolor="none" strokecolor="none"/>
    </o:shapedefaults>
    <o:shapelayout v:ext="edit">
      <o:idmap v:ext="edit" data="2"/>
      <o:rules v:ext="edit">
        <o:r id="V:Rule24" type="connector" idref="#_x0000_s2056"/>
        <o:r id="V:Rule25" type="connector" idref="#_x0000_s2058"/>
        <o:r id="V:Rule26" type="connector" idref="#_x0000_s2083"/>
        <o:r id="V:Rule27" type="connector" idref="#_x0000_s2073"/>
        <o:r id="V:Rule28" type="connector" idref="#_x0000_s2095"/>
        <o:r id="V:Rule29" type="connector" idref="#_x0000_s2062"/>
        <o:r id="V:Rule30" type="connector" idref="#_x0000_s2101"/>
        <o:r id="V:Rule31" type="connector" idref="#_x0000_s2053"/>
        <o:r id="V:Rule32" type="connector" idref="#_x0000_s2105"/>
        <o:r id="V:Rule33" type="connector" idref="#_x0000_s2093"/>
        <o:r id="V:Rule34" type="connector" idref="#_x0000_s2089"/>
        <o:r id="V:Rule35" type="connector" idref="#_x0000_s2106"/>
        <o:r id="V:Rule36" type="connector" idref="#_x0000_s2059"/>
        <o:r id="V:Rule37" type="connector" idref="#_x0000_s2082"/>
        <o:r id="V:Rule38" type="connector" idref="#_x0000_s2098"/>
        <o:r id="V:Rule39" type="connector" idref="#_x0000_s2077"/>
        <o:r id="V:Rule40" type="connector" idref="#_x0000_s2107"/>
        <o:r id="V:Rule41" type="connector" idref="#_x0000_s2099"/>
        <o:r id="V:Rule42" type="connector" idref="#_x0000_s2104"/>
        <o:r id="V:Rule43" type="connector" idref="#_x0000_s2080"/>
        <o:r id="V:Rule44" type="connector" idref="#_x0000_s2103"/>
        <o:r id="V:Rule45" type="connector" idref="#_x0000_s2078"/>
        <o:r id="V:Rule46" type="connector" idref="#_x0000_s2051"/>
      </o:rules>
    </o:shapelayout>
  </w:hdrShapeDefaults>
  <w:footnotePr>
    <w:footnote w:id="-1"/>
    <w:footnote w:id="0"/>
  </w:footnotePr>
  <w:endnotePr>
    <w:endnote w:id="-1"/>
    <w:endnote w:id="0"/>
  </w:endnotePr>
  <w:compat>
    <w:compatSetting w:name="compatibilityMode" w:uri="http://schemas.microsoft.com/office/word" w:val="12"/>
  </w:compat>
  <w:rsids>
    <w:rsidRoot w:val="00E075A9"/>
    <w:rsid w:val="000002EA"/>
    <w:rsid w:val="00000DE6"/>
    <w:rsid w:val="000014D3"/>
    <w:rsid w:val="00003657"/>
    <w:rsid w:val="00004A74"/>
    <w:rsid w:val="00006EDE"/>
    <w:rsid w:val="0000700E"/>
    <w:rsid w:val="00007148"/>
    <w:rsid w:val="00007CBF"/>
    <w:rsid w:val="0001102B"/>
    <w:rsid w:val="00011924"/>
    <w:rsid w:val="00011D44"/>
    <w:rsid w:val="000147F6"/>
    <w:rsid w:val="0001525D"/>
    <w:rsid w:val="00015FB4"/>
    <w:rsid w:val="00016149"/>
    <w:rsid w:val="00016626"/>
    <w:rsid w:val="000168E6"/>
    <w:rsid w:val="00017F1C"/>
    <w:rsid w:val="00020DA6"/>
    <w:rsid w:val="00020FC1"/>
    <w:rsid w:val="0002143F"/>
    <w:rsid w:val="00021590"/>
    <w:rsid w:val="0002242E"/>
    <w:rsid w:val="00022C48"/>
    <w:rsid w:val="00022D62"/>
    <w:rsid w:val="000238A6"/>
    <w:rsid w:val="000246EC"/>
    <w:rsid w:val="000248AB"/>
    <w:rsid w:val="00025645"/>
    <w:rsid w:val="00025F1D"/>
    <w:rsid w:val="0002681C"/>
    <w:rsid w:val="00027C93"/>
    <w:rsid w:val="000306A5"/>
    <w:rsid w:val="00030B9A"/>
    <w:rsid w:val="00033671"/>
    <w:rsid w:val="000343DC"/>
    <w:rsid w:val="00034614"/>
    <w:rsid w:val="00034D03"/>
    <w:rsid w:val="00035CC8"/>
    <w:rsid w:val="00036B80"/>
    <w:rsid w:val="00036E39"/>
    <w:rsid w:val="00040708"/>
    <w:rsid w:val="00040A07"/>
    <w:rsid w:val="0004232D"/>
    <w:rsid w:val="00043C56"/>
    <w:rsid w:val="00043F32"/>
    <w:rsid w:val="00044114"/>
    <w:rsid w:val="000448CB"/>
    <w:rsid w:val="000467E8"/>
    <w:rsid w:val="00047798"/>
    <w:rsid w:val="00047E45"/>
    <w:rsid w:val="00051CB0"/>
    <w:rsid w:val="00052076"/>
    <w:rsid w:val="00053AEA"/>
    <w:rsid w:val="00053FFD"/>
    <w:rsid w:val="000570E7"/>
    <w:rsid w:val="0006181A"/>
    <w:rsid w:val="00061E43"/>
    <w:rsid w:val="00062257"/>
    <w:rsid w:val="00062430"/>
    <w:rsid w:val="00062704"/>
    <w:rsid w:val="00063454"/>
    <w:rsid w:val="000639D3"/>
    <w:rsid w:val="0006436E"/>
    <w:rsid w:val="00064D8D"/>
    <w:rsid w:val="00065757"/>
    <w:rsid w:val="000657AB"/>
    <w:rsid w:val="00065A3F"/>
    <w:rsid w:val="000667BB"/>
    <w:rsid w:val="00066CBA"/>
    <w:rsid w:val="00067452"/>
    <w:rsid w:val="00067BD6"/>
    <w:rsid w:val="00067D0B"/>
    <w:rsid w:val="00071B11"/>
    <w:rsid w:val="00072027"/>
    <w:rsid w:val="0007315C"/>
    <w:rsid w:val="000738BA"/>
    <w:rsid w:val="000740B8"/>
    <w:rsid w:val="00075715"/>
    <w:rsid w:val="00076115"/>
    <w:rsid w:val="0007704B"/>
    <w:rsid w:val="00080831"/>
    <w:rsid w:val="0008093D"/>
    <w:rsid w:val="0008116D"/>
    <w:rsid w:val="00081454"/>
    <w:rsid w:val="000819CB"/>
    <w:rsid w:val="000826A6"/>
    <w:rsid w:val="00082863"/>
    <w:rsid w:val="00082DF5"/>
    <w:rsid w:val="00083616"/>
    <w:rsid w:val="00083EBA"/>
    <w:rsid w:val="0008501C"/>
    <w:rsid w:val="000851EA"/>
    <w:rsid w:val="0008537B"/>
    <w:rsid w:val="00087461"/>
    <w:rsid w:val="00090BB2"/>
    <w:rsid w:val="00090C9E"/>
    <w:rsid w:val="00092822"/>
    <w:rsid w:val="00092BD9"/>
    <w:rsid w:val="000935C3"/>
    <w:rsid w:val="00096C5C"/>
    <w:rsid w:val="000970A2"/>
    <w:rsid w:val="0009751E"/>
    <w:rsid w:val="00097605"/>
    <w:rsid w:val="000A08B6"/>
    <w:rsid w:val="000A13DA"/>
    <w:rsid w:val="000A17B2"/>
    <w:rsid w:val="000A2A75"/>
    <w:rsid w:val="000A2C25"/>
    <w:rsid w:val="000A3746"/>
    <w:rsid w:val="000A3AAA"/>
    <w:rsid w:val="000A3BA4"/>
    <w:rsid w:val="000A5294"/>
    <w:rsid w:val="000A575F"/>
    <w:rsid w:val="000A6352"/>
    <w:rsid w:val="000A6408"/>
    <w:rsid w:val="000A6FFB"/>
    <w:rsid w:val="000A78DC"/>
    <w:rsid w:val="000A79BD"/>
    <w:rsid w:val="000B0482"/>
    <w:rsid w:val="000B0DDD"/>
    <w:rsid w:val="000B30BD"/>
    <w:rsid w:val="000B42F6"/>
    <w:rsid w:val="000B44F4"/>
    <w:rsid w:val="000B5B20"/>
    <w:rsid w:val="000B66BE"/>
    <w:rsid w:val="000B6FC6"/>
    <w:rsid w:val="000B7863"/>
    <w:rsid w:val="000B7979"/>
    <w:rsid w:val="000B7B28"/>
    <w:rsid w:val="000C0A7F"/>
    <w:rsid w:val="000C0C11"/>
    <w:rsid w:val="000C21E2"/>
    <w:rsid w:val="000C22C8"/>
    <w:rsid w:val="000C2CD1"/>
    <w:rsid w:val="000C2CFE"/>
    <w:rsid w:val="000C451A"/>
    <w:rsid w:val="000C5EB8"/>
    <w:rsid w:val="000C5EFE"/>
    <w:rsid w:val="000C6633"/>
    <w:rsid w:val="000C6C81"/>
    <w:rsid w:val="000D0CFC"/>
    <w:rsid w:val="000D1105"/>
    <w:rsid w:val="000D1402"/>
    <w:rsid w:val="000D2A61"/>
    <w:rsid w:val="000D376D"/>
    <w:rsid w:val="000D392C"/>
    <w:rsid w:val="000D540C"/>
    <w:rsid w:val="000D557E"/>
    <w:rsid w:val="000D72A5"/>
    <w:rsid w:val="000D7D63"/>
    <w:rsid w:val="000E0143"/>
    <w:rsid w:val="000E074E"/>
    <w:rsid w:val="000E09C4"/>
    <w:rsid w:val="000E12E6"/>
    <w:rsid w:val="000E2C7B"/>
    <w:rsid w:val="000E2CCF"/>
    <w:rsid w:val="000E3906"/>
    <w:rsid w:val="000E3EC1"/>
    <w:rsid w:val="000E4872"/>
    <w:rsid w:val="000E4FBE"/>
    <w:rsid w:val="000E53CF"/>
    <w:rsid w:val="000E594B"/>
    <w:rsid w:val="000E5DB1"/>
    <w:rsid w:val="000E6EE4"/>
    <w:rsid w:val="000E70D0"/>
    <w:rsid w:val="000F0E0A"/>
    <w:rsid w:val="000F18B4"/>
    <w:rsid w:val="000F2337"/>
    <w:rsid w:val="000F28F5"/>
    <w:rsid w:val="000F2FA3"/>
    <w:rsid w:val="000F3093"/>
    <w:rsid w:val="000F3508"/>
    <w:rsid w:val="000F3D33"/>
    <w:rsid w:val="000F4B03"/>
    <w:rsid w:val="000F4D82"/>
    <w:rsid w:val="000F7263"/>
    <w:rsid w:val="000F7403"/>
    <w:rsid w:val="001010C4"/>
    <w:rsid w:val="00101399"/>
    <w:rsid w:val="001014C6"/>
    <w:rsid w:val="00101648"/>
    <w:rsid w:val="00101B10"/>
    <w:rsid w:val="001021B0"/>
    <w:rsid w:val="001024B7"/>
    <w:rsid w:val="00102794"/>
    <w:rsid w:val="00104528"/>
    <w:rsid w:val="0010453E"/>
    <w:rsid w:val="001048D9"/>
    <w:rsid w:val="001055BE"/>
    <w:rsid w:val="0010595F"/>
    <w:rsid w:val="00107D46"/>
    <w:rsid w:val="0011088B"/>
    <w:rsid w:val="00111220"/>
    <w:rsid w:val="00112458"/>
    <w:rsid w:val="001125B9"/>
    <w:rsid w:val="00113BA2"/>
    <w:rsid w:val="00114073"/>
    <w:rsid w:val="001141E1"/>
    <w:rsid w:val="00114367"/>
    <w:rsid w:val="00115FCD"/>
    <w:rsid w:val="00117FAC"/>
    <w:rsid w:val="00121E47"/>
    <w:rsid w:val="00122153"/>
    <w:rsid w:val="00122803"/>
    <w:rsid w:val="00122A31"/>
    <w:rsid w:val="001234E5"/>
    <w:rsid w:val="00124295"/>
    <w:rsid w:val="001245AE"/>
    <w:rsid w:val="001303F2"/>
    <w:rsid w:val="00130CD9"/>
    <w:rsid w:val="0013130B"/>
    <w:rsid w:val="00132A03"/>
    <w:rsid w:val="00132AC9"/>
    <w:rsid w:val="001346B1"/>
    <w:rsid w:val="0013550D"/>
    <w:rsid w:val="00135972"/>
    <w:rsid w:val="0013682F"/>
    <w:rsid w:val="00137001"/>
    <w:rsid w:val="00137354"/>
    <w:rsid w:val="001375D2"/>
    <w:rsid w:val="00140E1F"/>
    <w:rsid w:val="00144CFB"/>
    <w:rsid w:val="001503D4"/>
    <w:rsid w:val="00150440"/>
    <w:rsid w:val="00150CA2"/>
    <w:rsid w:val="00150E62"/>
    <w:rsid w:val="00152319"/>
    <w:rsid w:val="0015242D"/>
    <w:rsid w:val="001530E5"/>
    <w:rsid w:val="00153471"/>
    <w:rsid w:val="001535D1"/>
    <w:rsid w:val="00153791"/>
    <w:rsid w:val="0015430A"/>
    <w:rsid w:val="00154399"/>
    <w:rsid w:val="00156114"/>
    <w:rsid w:val="00156E5E"/>
    <w:rsid w:val="0015781C"/>
    <w:rsid w:val="0015797E"/>
    <w:rsid w:val="00157B26"/>
    <w:rsid w:val="00160ECD"/>
    <w:rsid w:val="0016246D"/>
    <w:rsid w:val="0016429E"/>
    <w:rsid w:val="00164DCC"/>
    <w:rsid w:val="00166476"/>
    <w:rsid w:val="0016657F"/>
    <w:rsid w:val="001703CC"/>
    <w:rsid w:val="00170FC7"/>
    <w:rsid w:val="00171755"/>
    <w:rsid w:val="001718B9"/>
    <w:rsid w:val="001718C5"/>
    <w:rsid w:val="00171974"/>
    <w:rsid w:val="00171A18"/>
    <w:rsid w:val="0017256A"/>
    <w:rsid w:val="0017406E"/>
    <w:rsid w:val="0017476A"/>
    <w:rsid w:val="001753C0"/>
    <w:rsid w:val="00175621"/>
    <w:rsid w:val="00175F70"/>
    <w:rsid w:val="00181013"/>
    <w:rsid w:val="00181A7D"/>
    <w:rsid w:val="001832C0"/>
    <w:rsid w:val="001832F2"/>
    <w:rsid w:val="00183B4B"/>
    <w:rsid w:val="00184073"/>
    <w:rsid w:val="00185551"/>
    <w:rsid w:val="00187433"/>
    <w:rsid w:val="00187E0C"/>
    <w:rsid w:val="00192C09"/>
    <w:rsid w:val="00192C94"/>
    <w:rsid w:val="00193DCB"/>
    <w:rsid w:val="00194172"/>
    <w:rsid w:val="00194C1B"/>
    <w:rsid w:val="00194EFF"/>
    <w:rsid w:val="00195560"/>
    <w:rsid w:val="00196A04"/>
    <w:rsid w:val="001970FF"/>
    <w:rsid w:val="00197A57"/>
    <w:rsid w:val="001A09A9"/>
    <w:rsid w:val="001A10B3"/>
    <w:rsid w:val="001A1158"/>
    <w:rsid w:val="001A2BA9"/>
    <w:rsid w:val="001A3002"/>
    <w:rsid w:val="001A3EC6"/>
    <w:rsid w:val="001A4F99"/>
    <w:rsid w:val="001A5721"/>
    <w:rsid w:val="001A7AA0"/>
    <w:rsid w:val="001B1328"/>
    <w:rsid w:val="001B13A4"/>
    <w:rsid w:val="001B2DB2"/>
    <w:rsid w:val="001B2DCB"/>
    <w:rsid w:val="001B3BCD"/>
    <w:rsid w:val="001B42A2"/>
    <w:rsid w:val="001B4817"/>
    <w:rsid w:val="001B4BE1"/>
    <w:rsid w:val="001B4DEC"/>
    <w:rsid w:val="001B649F"/>
    <w:rsid w:val="001B6D85"/>
    <w:rsid w:val="001B7169"/>
    <w:rsid w:val="001B7AC5"/>
    <w:rsid w:val="001B7E8D"/>
    <w:rsid w:val="001C0607"/>
    <w:rsid w:val="001C137E"/>
    <w:rsid w:val="001C1682"/>
    <w:rsid w:val="001C2337"/>
    <w:rsid w:val="001C396F"/>
    <w:rsid w:val="001C6503"/>
    <w:rsid w:val="001D13A8"/>
    <w:rsid w:val="001D13DA"/>
    <w:rsid w:val="001D24C2"/>
    <w:rsid w:val="001D2BCD"/>
    <w:rsid w:val="001D3533"/>
    <w:rsid w:val="001D5616"/>
    <w:rsid w:val="001D6206"/>
    <w:rsid w:val="001D7274"/>
    <w:rsid w:val="001D734F"/>
    <w:rsid w:val="001E098E"/>
    <w:rsid w:val="001E0EAE"/>
    <w:rsid w:val="001E1455"/>
    <w:rsid w:val="001E3E8E"/>
    <w:rsid w:val="001E452B"/>
    <w:rsid w:val="001E7228"/>
    <w:rsid w:val="001E73D0"/>
    <w:rsid w:val="001E79EF"/>
    <w:rsid w:val="001F0A73"/>
    <w:rsid w:val="001F11B8"/>
    <w:rsid w:val="001F1682"/>
    <w:rsid w:val="001F1E33"/>
    <w:rsid w:val="001F2D91"/>
    <w:rsid w:val="001F2D99"/>
    <w:rsid w:val="001F38D6"/>
    <w:rsid w:val="001F4AAB"/>
    <w:rsid w:val="001F53CE"/>
    <w:rsid w:val="001F6F72"/>
    <w:rsid w:val="0020042A"/>
    <w:rsid w:val="00200C52"/>
    <w:rsid w:val="002018C2"/>
    <w:rsid w:val="00202A4E"/>
    <w:rsid w:val="00203550"/>
    <w:rsid w:val="00203F8B"/>
    <w:rsid w:val="0020471C"/>
    <w:rsid w:val="00204A8D"/>
    <w:rsid w:val="00204BC0"/>
    <w:rsid w:val="00205ACB"/>
    <w:rsid w:val="002065D7"/>
    <w:rsid w:val="00206738"/>
    <w:rsid w:val="002067F7"/>
    <w:rsid w:val="0020704F"/>
    <w:rsid w:val="00207BEC"/>
    <w:rsid w:val="00207FEB"/>
    <w:rsid w:val="0021180E"/>
    <w:rsid w:val="002119F4"/>
    <w:rsid w:val="00213C7D"/>
    <w:rsid w:val="00214037"/>
    <w:rsid w:val="00214366"/>
    <w:rsid w:val="00214D69"/>
    <w:rsid w:val="00214E2E"/>
    <w:rsid w:val="00217150"/>
    <w:rsid w:val="00220E24"/>
    <w:rsid w:val="002219D3"/>
    <w:rsid w:val="00224049"/>
    <w:rsid w:val="002255AD"/>
    <w:rsid w:val="0022669B"/>
    <w:rsid w:val="00227AD5"/>
    <w:rsid w:val="00227E8C"/>
    <w:rsid w:val="00230313"/>
    <w:rsid w:val="002304CC"/>
    <w:rsid w:val="00230F20"/>
    <w:rsid w:val="002316D9"/>
    <w:rsid w:val="00231D39"/>
    <w:rsid w:val="00233024"/>
    <w:rsid w:val="00235890"/>
    <w:rsid w:val="0023632F"/>
    <w:rsid w:val="00236357"/>
    <w:rsid w:val="00236884"/>
    <w:rsid w:val="00236A3B"/>
    <w:rsid w:val="0023730D"/>
    <w:rsid w:val="00237615"/>
    <w:rsid w:val="00240718"/>
    <w:rsid w:val="002419B2"/>
    <w:rsid w:val="00243013"/>
    <w:rsid w:val="00243562"/>
    <w:rsid w:val="00243AEC"/>
    <w:rsid w:val="00243E52"/>
    <w:rsid w:val="00244096"/>
    <w:rsid w:val="002442B1"/>
    <w:rsid w:val="00244C07"/>
    <w:rsid w:val="00244C11"/>
    <w:rsid w:val="00245235"/>
    <w:rsid w:val="00245FE0"/>
    <w:rsid w:val="00247079"/>
    <w:rsid w:val="00247BD9"/>
    <w:rsid w:val="00250260"/>
    <w:rsid w:val="002506D4"/>
    <w:rsid w:val="002515CB"/>
    <w:rsid w:val="00252867"/>
    <w:rsid w:val="0025315E"/>
    <w:rsid w:val="00254636"/>
    <w:rsid w:val="0025483F"/>
    <w:rsid w:val="00254D07"/>
    <w:rsid w:val="0025503B"/>
    <w:rsid w:val="00255AAA"/>
    <w:rsid w:val="00255FEE"/>
    <w:rsid w:val="002569E0"/>
    <w:rsid w:val="002578BC"/>
    <w:rsid w:val="00257EEF"/>
    <w:rsid w:val="00260985"/>
    <w:rsid w:val="002616DD"/>
    <w:rsid w:val="00261945"/>
    <w:rsid w:val="00263379"/>
    <w:rsid w:val="00263A53"/>
    <w:rsid w:val="00264036"/>
    <w:rsid w:val="00264113"/>
    <w:rsid w:val="00266C79"/>
    <w:rsid w:val="00267CC0"/>
    <w:rsid w:val="00271145"/>
    <w:rsid w:val="00272067"/>
    <w:rsid w:val="00272082"/>
    <w:rsid w:val="00272E26"/>
    <w:rsid w:val="00275003"/>
    <w:rsid w:val="002753CC"/>
    <w:rsid w:val="00276001"/>
    <w:rsid w:val="00276B6F"/>
    <w:rsid w:val="00276EB0"/>
    <w:rsid w:val="00276F11"/>
    <w:rsid w:val="00276F49"/>
    <w:rsid w:val="00277CFC"/>
    <w:rsid w:val="002825BF"/>
    <w:rsid w:val="00282627"/>
    <w:rsid w:val="00282FF1"/>
    <w:rsid w:val="00283741"/>
    <w:rsid w:val="002842E2"/>
    <w:rsid w:val="0028432B"/>
    <w:rsid w:val="00284B51"/>
    <w:rsid w:val="00284D0A"/>
    <w:rsid w:val="00286440"/>
    <w:rsid w:val="00286750"/>
    <w:rsid w:val="0029020C"/>
    <w:rsid w:val="00290345"/>
    <w:rsid w:val="00290546"/>
    <w:rsid w:val="00290685"/>
    <w:rsid w:val="00290EBB"/>
    <w:rsid w:val="002915AC"/>
    <w:rsid w:val="002916FF"/>
    <w:rsid w:val="00291745"/>
    <w:rsid w:val="00291CB9"/>
    <w:rsid w:val="00296144"/>
    <w:rsid w:val="00297290"/>
    <w:rsid w:val="002A020D"/>
    <w:rsid w:val="002A11C3"/>
    <w:rsid w:val="002A1296"/>
    <w:rsid w:val="002A4055"/>
    <w:rsid w:val="002A46D8"/>
    <w:rsid w:val="002A4ABB"/>
    <w:rsid w:val="002A552C"/>
    <w:rsid w:val="002A5661"/>
    <w:rsid w:val="002A587D"/>
    <w:rsid w:val="002A638B"/>
    <w:rsid w:val="002A663F"/>
    <w:rsid w:val="002A6B16"/>
    <w:rsid w:val="002A6DCD"/>
    <w:rsid w:val="002A6EFC"/>
    <w:rsid w:val="002B01B8"/>
    <w:rsid w:val="002B0B40"/>
    <w:rsid w:val="002B11A3"/>
    <w:rsid w:val="002B13DF"/>
    <w:rsid w:val="002B1B19"/>
    <w:rsid w:val="002B289C"/>
    <w:rsid w:val="002B334D"/>
    <w:rsid w:val="002B33A8"/>
    <w:rsid w:val="002B4CED"/>
    <w:rsid w:val="002B6960"/>
    <w:rsid w:val="002B6A59"/>
    <w:rsid w:val="002C0297"/>
    <w:rsid w:val="002C1104"/>
    <w:rsid w:val="002C1544"/>
    <w:rsid w:val="002C2B34"/>
    <w:rsid w:val="002C32E6"/>
    <w:rsid w:val="002C33D3"/>
    <w:rsid w:val="002C39BD"/>
    <w:rsid w:val="002C3A17"/>
    <w:rsid w:val="002C407D"/>
    <w:rsid w:val="002C45C4"/>
    <w:rsid w:val="002C4E41"/>
    <w:rsid w:val="002C4F39"/>
    <w:rsid w:val="002C55B9"/>
    <w:rsid w:val="002C670C"/>
    <w:rsid w:val="002C6795"/>
    <w:rsid w:val="002C78F2"/>
    <w:rsid w:val="002D130C"/>
    <w:rsid w:val="002D1DA0"/>
    <w:rsid w:val="002D29D2"/>
    <w:rsid w:val="002D3198"/>
    <w:rsid w:val="002D37B7"/>
    <w:rsid w:val="002D3F5D"/>
    <w:rsid w:val="002D423C"/>
    <w:rsid w:val="002D4C17"/>
    <w:rsid w:val="002D57BD"/>
    <w:rsid w:val="002D6036"/>
    <w:rsid w:val="002D624D"/>
    <w:rsid w:val="002D6360"/>
    <w:rsid w:val="002D6556"/>
    <w:rsid w:val="002D72B9"/>
    <w:rsid w:val="002D775D"/>
    <w:rsid w:val="002E0F93"/>
    <w:rsid w:val="002E10F9"/>
    <w:rsid w:val="002E3013"/>
    <w:rsid w:val="002E35F1"/>
    <w:rsid w:val="002E3A83"/>
    <w:rsid w:val="002E43BB"/>
    <w:rsid w:val="002E477D"/>
    <w:rsid w:val="002E4C2D"/>
    <w:rsid w:val="002E535C"/>
    <w:rsid w:val="002E62AA"/>
    <w:rsid w:val="002E679B"/>
    <w:rsid w:val="002E6969"/>
    <w:rsid w:val="002E6AB6"/>
    <w:rsid w:val="002E6F54"/>
    <w:rsid w:val="002E70E9"/>
    <w:rsid w:val="002E7AEA"/>
    <w:rsid w:val="002F0102"/>
    <w:rsid w:val="002F0DFA"/>
    <w:rsid w:val="002F13BE"/>
    <w:rsid w:val="002F1870"/>
    <w:rsid w:val="002F20D6"/>
    <w:rsid w:val="002F2C04"/>
    <w:rsid w:val="002F2E15"/>
    <w:rsid w:val="002F32E3"/>
    <w:rsid w:val="002F399B"/>
    <w:rsid w:val="002F5735"/>
    <w:rsid w:val="002F599A"/>
    <w:rsid w:val="002F6786"/>
    <w:rsid w:val="002F7084"/>
    <w:rsid w:val="002F7A15"/>
    <w:rsid w:val="0030045F"/>
    <w:rsid w:val="00300E44"/>
    <w:rsid w:val="0030100F"/>
    <w:rsid w:val="0030135E"/>
    <w:rsid w:val="00303118"/>
    <w:rsid w:val="00303221"/>
    <w:rsid w:val="00303EB9"/>
    <w:rsid w:val="0030417E"/>
    <w:rsid w:val="0030434A"/>
    <w:rsid w:val="00304CBE"/>
    <w:rsid w:val="00305178"/>
    <w:rsid w:val="0030607B"/>
    <w:rsid w:val="00306FB3"/>
    <w:rsid w:val="003106D2"/>
    <w:rsid w:val="00310D5D"/>
    <w:rsid w:val="0031112D"/>
    <w:rsid w:val="00311A9A"/>
    <w:rsid w:val="00312A49"/>
    <w:rsid w:val="003139C8"/>
    <w:rsid w:val="0031424A"/>
    <w:rsid w:val="00314F19"/>
    <w:rsid w:val="00315199"/>
    <w:rsid w:val="00316748"/>
    <w:rsid w:val="003171C4"/>
    <w:rsid w:val="0032048C"/>
    <w:rsid w:val="0032092A"/>
    <w:rsid w:val="00320B4F"/>
    <w:rsid w:val="00321AB9"/>
    <w:rsid w:val="00323F08"/>
    <w:rsid w:val="003252DA"/>
    <w:rsid w:val="00325873"/>
    <w:rsid w:val="00325960"/>
    <w:rsid w:val="00331420"/>
    <w:rsid w:val="00331A37"/>
    <w:rsid w:val="00332071"/>
    <w:rsid w:val="003329BA"/>
    <w:rsid w:val="00332D9A"/>
    <w:rsid w:val="00333272"/>
    <w:rsid w:val="00333FF0"/>
    <w:rsid w:val="0033434A"/>
    <w:rsid w:val="00335CA8"/>
    <w:rsid w:val="00337648"/>
    <w:rsid w:val="00340423"/>
    <w:rsid w:val="00340CFD"/>
    <w:rsid w:val="003413B4"/>
    <w:rsid w:val="003428AF"/>
    <w:rsid w:val="0034458B"/>
    <w:rsid w:val="003446CB"/>
    <w:rsid w:val="003447CA"/>
    <w:rsid w:val="00345251"/>
    <w:rsid w:val="00345B0A"/>
    <w:rsid w:val="0035067D"/>
    <w:rsid w:val="0035197C"/>
    <w:rsid w:val="00351EFF"/>
    <w:rsid w:val="003541B2"/>
    <w:rsid w:val="003551C0"/>
    <w:rsid w:val="003604C7"/>
    <w:rsid w:val="003607B8"/>
    <w:rsid w:val="00360B64"/>
    <w:rsid w:val="00360CBA"/>
    <w:rsid w:val="00361142"/>
    <w:rsid w:val="00361825"/>
    <w:rsid w:val="00361AAF"/>
    <w:rsid w:val="003635F9"/>
    <w:rsid w:val="00364122"/>
    <w:rsid w:val="00364801"/>
    <w:rsid w:val="003658AA"/>
    <w:rsid w:val="003670E2"/>
    <w:rsid w:val="0037045A"/>
    <w:rsid w:val="0037096D"/>
    <w:rsid w:val="00370D98"/>
    <w:rsid w:val="0037117F"/>
    <w:rsid w:val="00373177"/>
    <w:rsid w:val="003738C4"/>
    <w:rsid w:val="003739DB"/>
    <w:rsid w:val="00375539"/>
    <w:rsid w:val="00376059"/>
    <w:rsid w:val="003763BE"/>
    <w:rsid w:val="00376C81"/>
    <w:rsid w:val="00380CBD"/>
    <w:rsid w:val="00381E08"/>
    <w:rsid w:val="00382E1F"/>
    <w:rsid w:val="0038336C"/>
    <w:rsid w:val="00383482"/>
    <w:rsid w:val="00384209"/>
    <w:rsid w:val="0038433B"/>
    <w:rsid w:val="003847DC"/>
    <w:rsid w:val="00384CAD"/>
    <w:rsid w:val="003852F1"/>
    <w:rsid w:val="00385CB3"/>
    <w:rsid w:val="00386134"/>
    <w:rsid w:val="00387350"/>
    <w:rsid w:val="0038744C"/>
    <w:rsid w:val="00387604"/>
    <w:rsid w:val="00387C4C"/>
    <w:rsid w:val="00387EE6"/>
    <w:rsid w:val="00391035"/>
    <w:rsid w:val="003920A7"/>
    <w:rsid w:val="00393779"/>
    <w:rsid w:val="0039427C"/>
    <w:rsid w:val="00394403"/>
    <w:rsid w:val="003949A1"/>
    <w:rsid w:val="00395135"/>
    <w:rsid w:val="003956D2"/>
    <w:rsid w:val="00395BFD"/>
    <w:rsid w:val="00395C98"/>
    <w:rsid w:val="0039671D"/>
    <w:rsid w:val="003967D0"/>
    <w:rsid w:val="00396E1C"/>
    <w:rsid w:val="003A0E3B"/>
    <w:rsid w:val="003A11D1"/>
    <w:rsid w:val="003A12DF"/>
    <w:rsid w:val="003A1FC3"/>
    <w:rsid w:val="003A272E"/>
    <w:rsid w:val="003A29A9"/>
    <w:rsid w:val="003A2CC6"/>
    <w:rsid w:val="003A3B03"/>
    <w:rsid w:val="003A4548"/>
    <w:rsid w:val="003A78C0"/>
    <w:rsid w:val="003B1178"/>
    <w:rsid w:val="003B251B"/>
    <w:rsid w:val="003B28D6"/>
    <w:rsid w:val="003B28F4"/>
    <w:rsid w:val="003B3098"/>
    <w:rsid w:val="003B3663"/>
    <w:rsid w:val="003B3A8E"/>
    <w:rsid w:val="003B4A9C"/>
    <w:rsid w:val="003B4B3D"/>
    <w:rsid w:val="003B51FF"/>
    <w:rsid w:val="003B5EE8"/>
    <w:rsid w:val="003B6254"/>
    <w:rsid w:val="003B690C"/>
    <w:rsid w:val="003B7042"/>
    <w:rsid w:val="003C0285"/>
    <w:rsid w:val="003C0917"/>
    <w:rsid w:val="003C0A24"/>
    <w:rsid w:val="003C19E5"/>
    <w:rsid w:val="003C1F2B"/>
    <w:rsid w:val="003C25FA"/>
    <w:rsid w:val="003C37CA"/>
    <w:rsid w:val="003C4570"/>
    <w:rsid w:val="003C4A3C"/>
    <w:rsid w:val="003C53F1"/>
    <w:rsid w:val="003C5A61"/>
    <w:rsid w:val="003C658E"/>
    <w:rsid w:val="003C6B7B"/>
    <w:rsid w:val="003C70C7"/>
    <w:rsid w:val="003D0126"/>
    <w:rsid w:val="003D09E9"/>
    <w:rsid w:val="003D0B8E"/>
    <w:rsid w:val="003D16B5"/>
    <w:rsid w:val="003D252D"/>
    <w:rsid w:val="003D32F3"/>
    <w:rsid w:val="003D3DDE"/>
    <w:rsid w:val="003D502E"/>
    <w:rsid w:val="003D51A0"/>
    <w:rsid w:val="003D5B5F"/>
    <w:rsid w:val="003D6112"/>
    <w:rsid w:val="003D67C3"/>
    <w:rsid w:val="003D6D75"/>
    <w:rsid w:val="003D737B"/>
    <w:rsid w:val="003D79F2"/>
    <w:rsid w:val="003E0039"/>
    <w:rsid w:val="003E0C65"/>
    <w:rsid w:val="003E28A9"/>
    <w:rsid w:val="003E2FB4"/>
    <w:rsid w:val="003E30E9"/>
    <w:rsid w:val="003E38AF"/>
    <w:rsid w:val="003E7244"/>
    <w:rsid w:val="003F03A8"/>
    <w:rsid w:val="003F10DD"/>
    <w:rsid w:val="003F23F8"/>
    <w:rsid w:val="003F392A"/>
    <w:rsid w:val="003F4A3E"/>
    <w:rsid w:val="003F4DD6"/>
    <w:rsid w:val="003F4E7E"/>
    <w:rsid w:val="003F5144"/>
    <w:rsid w:val="003F5B2C"/>
    <w:rsid w:val="003F60F2"/>
    <w:rsid w:val="003F6474"/>
    <w:rsid w:val="003F6FCD"/>
    <w:rsid w:val="003F7DA4"/>
    <w:rsid w:val="00400B52"/>
    <w:rsid w:val="004010E9"/>
    <w:rsid w:val="004011A0"/>
    <w:rsid w:val="00401568"/>
    <w:rsid w:val="0040240D"/>
    <w:rsid w:val="00402A17"/>
    <w:rsid w:val="004043AF"/>
    <w:rsid w:val="00404466"/>
    <w:rsid w:val="0040456D"/>
    <w:rsid w:val="0040533A"/>
    <w:rsid w:val="00405CB8"/>
    <w:rsid w:val="00405F0F"/>
    <w:rsid w:val="0040689D"/>
    <w:rsid w:val="00406D8D"/>
    <w:rsid w:val="00407FBB"/>
    <w:rsid w:val="00411601"/>
    <w:rsid w:val="00412102"/>
    <w:rsid w:val="004126CC"/>
    <w:rsid w:val="00412B59"/>
    <w:rsid w:val="00412E75"/>
    <w:rsid w:val="004134DB"/>
    <w:rsid w:val="00413760"/>
    <w:rsid w:val="0041521C"/>
    <w:rsid w:val="00416751"/>
    <w:rsid w:val="00416C34"/>
    <w:rsid w:val="0042109D"/>
    <w:rsid w:val="0042269F"/>
    <w:rsid w:val="004232DE"/>
    <w:rsid w:val="00423B5A"/>
    <w:rsid w:val="00424080"/>
    <w:rsid w:val="004242A5"/>
    <w:rsid w:val="0042479F"/>
    <w:rsid w:val="00424AEE"/>
    <w:rsid w:val="00424C80"/>
    <w:rsid w:val="004255F6"/>
    <w:rsid w:val="00426365"/>
    <w:rsid w:val="00426DC9"/>
    <w:rsid w:val="0042708A"/>
    <w:rsid w:val="004274FF"/>
    <w:rsid w:val="00427B54"/>
    <w:rsid w:val="00431106"/>
    <w:rsid w:val="00431547"/>
    <w:rsid w:val="00431B63"/>
    <w:rsid w:val="00431EEC"/>
    <w:rsid w:val="00434A00"/>
    <w:rsid w:val="00434F84"/>
    <w:rsid w:val="00435479"/>
    <w:rsid w:val="00435D0A"/>
    <w:rsid w:val="00436C34"/>
    <w:rsid w:val="00437290"/>
    <w:rsid w:val="0043795A"/>
    <w:rsid w:val="0044304D"/>
    <w:rsid w:val="00444DE6"/>
    <w:rsid w:val="00444EE9"/>
    <w:rsid w:val="0044513D"/>
    <w:rsid w:val="004469AF"/>
    <w:rsid w:val="00447ECE"/>
    <w:rsid w:val="00452366"/>
    <w:rsid w:val="00453950"/>
    <w:rsid w:val="00454151"/>
    <w:rsid w:val="00454B9E"/>
    <w:rsid w:val="00455A4D"/>
    <w:rsid w:val="00456A84"/>
    <w:rsid w:val="00457F88"/>
    <w:rsid w:val="00460352"/>
    <w:rsid w:val="0046086A"/>
    <w:rsid w:val="0046194D"/>
    <w:rsid w:val="0046206F"/>
    <w:rsid w:val="00462D49"/>
    <w:rsid w:val="0046319F"/>
    <w:rsid w:val="0046446B"/>
    <w:rsid w:val="00464E43"/>
    <w:rsid w:val="00466C95"/>
    <w:rsid w:val="00466CFD"/>
    <w:rsid w:val="00466E21"/>
    <w:rsid w:val="00466E31"/>
    <w:rsid w:val="0047079A"/>
    <w:rsid w:val="00470C6C"/>
    <w:rsid w:val="00471F4B"/>
    <w:rsid w:val="004723D4"/>
    <w:rsid w:val="004726B6"/>
    <w:rsid w:val="00473FC2"/>
    <w:rsid w:val="00474C5F"/>
    <w:rsid w:val="004755AC"/>
    <w:rsid w:val="0047577C"/>
    <w:rsid w:val="00476050"/>
    <w:rsid w:val="004768D9"/>
    <w:rsid w:val="00476CDF"/>
    <w:rsid w:val="00476F4B"/>
    <w:rsid w:val="0047711D"/>
    <w:rsid w:val="00477741"/>
    <w:rsid w:val="004800D8"/>
    <w:rsid w:val="004825C0"/>
    <w:rsid w:val="00483E38"/>
    <w:rsid w:val="004847BE"/>
    <w:rsid w:val="00486AD3"/>
    <w:rsid w:val="00487C58"/>
    <w:rsid w:val="00490B43"/>
    <w:rsid w:val="00491D05"/>
    <w:rsid w:val="004929A6"/>
    <w:rsid w:val="004929F5"/>
    <w:rsid w:val="00492B91"/>
    <w:rsid w:val="00492FB9"/>
    <w:rsid w:val="004931BB"/>
    <w:rsid w:val="00493ADF"/>
    <w:rsid w:val="00494056"/>
    <w:rsid w:val="00494CA8"/>
    <w:rsid w:val="004953F3"/>
    <w:rsid w:val="0049546D"/>
    <w:rsid w:val="00495879"/>
    <w:rsid w:val="00495E35"/>
    <w:rsid w:val="004A1B9F"/>
    <w:rsid w:val="004A20DA"/>
    <w:rsid w:val="004A34A3"/>
    <w:rsid w:val="004A4F39"/>
    <w:rsid w:val="004A5440"/>
    <w:rsid w:val="004A6B42"/>
    <w:rsid w:val="004A7667"/>
    <w:rsid w:val="004A76F2"/>
    <w:rsid w:val="004B15B2"/>
    <w:rsid w:val="004B1617"/>
    <w:rsid w:val="004B16E8"/>
    <w:rsid w:val="004B29CD"/>
    <w:rsid w:val="004B33CC"/>
    <w:rsid w:val="004B41B9"/>
    <w:rsid w:val="004B4226"/>
    <w:rsid w:val="004B4D73"/>
    <w:rsid w:val="004B4D9C"/>
    <w:rsid w:val="004B7A65"/>
    <w:rsid w:val="004C01C5"/>
    <w:rsid w:val="004C0599"/>
    <w:rsid w:val="004C10B7"/>
    <w:rsid w:val="004C28CA"/>
    <w:rsid w:val="004C30C4"/>
    <w:rsid w:val="004C5615"/>
    <w:rsid w:val="004C66D2"/>
    <w:rsid w:val="004C6F14"/>
    <w:rsid w:val="004C7A02"/>
    <w:rsid w:val="004C7B75"/>
    <w:rsid w:val="004C7C59"/>
    <w:rsid w:val="004D165A"/>
    <w:rsid w:val="004D1A5F"/>
    <w:rsid w:val="004D1CEC"/>
    <w:rsid w:val="004D37AC"/>
    <w:rsid w:val="004D408C"/>
    <w:rsid w:val="004D51DC"/>
    <w:rsid w:val="004D56C5"/>
    <w:rsid w:val="004D69EA"/>
    <w:rsid w:val="004D6E69"/>
    <w:rsid w:val="004E0105"/>
    <w:rsid w:val="004E017A"/>
    <w:rsid w:val="004E05AC"/>
    <w:rsid w:val="004E29C8"/>
    <w:rsid w:val="004E5E3E"/>
    <w:rsid w:val="004E5EA8"/>
    <w:rsid w:val="004E62D9"/>
    <w:rsid w:val="004E6BA3"/>
    <w:rsid w:val="004E705C"/>
    <w:rsid w:val="004F015A"/>
    <w:rsid w:val="004F1C91"/>
    <w:rsid w:val="004F2112"/>
    <w:rsid w:val="004F2954"/>
    <w:rsid w:val="004F3FEC"/>
    <w:rsid w:val="004F4245"/>
    <w:rsid w:val="004F444A"/>
    <w:rsid w:val="004F4DFF"/>
    <w:rsid w:val="004F590C"/>
    <w:rsid w:val="004F63E4"/>
    <w:rsid w:val="004F68CF"/>
    <w:rsid w:val="00500486"/>
    <w:rsid w:val="00500970"/>
    <w:rsid w:val="00500B77"/>
    <w:rsid w:val="00501581"/>
    <w:rsid w:val="0050207A"/>
    <w:rsid w:val="00502479"/>
    <w:rsid w:val="005037D0"/>
    <w:rsid w:val="0050392B"/>
    <w:rsid w:val="00505BD6"/>
    <w:rsid w:val="00506748"/>
    <w:rsid w:val="005067F1"/>
    <w:rsid w:val="005076CE"/>
    <w:rsid w:val="005100D8"/>
    <w:rsid w:val="0051194F"/>
    <w:rsid w:val="00513313"/>
    <w:rsid w:val="00514A91"/>
    <w:rsid w:val="00514EF6"/>
    <w:rsid w:val="005157F2"/>
    <w:rsid w:val="005158C4"/>
    <w:rsid w:val="00516B56"/>
    <w:rsid w:val="00516EEB"/>
    <w:rsid w:val="00520A72"/>
    <w:rsid w:val="00520B02"/>
    <w:rsid w:val="00520B33"/>
    <w:rsid w:val="00520FE0"/>
    <w:rsid w:val="005212EB"/>
    <w:rsid w:val="00522F3E"/>
    <w:rsid w:val="00523327"/>
    <w:rsid w:val="00523799"/>
    <w:rsid w:val="005237BA"/>
    <w:rsid w:val="00524219"/>
    <w:rsid w:val="00524A4B"/>
    <w:rsid w:val="00524ADE"/>
    <w:rsid w:val="005258A7"/>
    <w:rsid w:val="00526960"/>
    <w:rsid w:val="00527210"/>
    <w:rsid w:val="0052761F"/>
    <w:rsid w:val="00530115"/>
    <w:rsid w:val="00534BBE"/>
    <w:rsid w:val="0053510F"/>
    <w:rsid w:val="0053581F"/>
    <w:rsid w:val="00535EC1"/>
    <w:rsid w:val="00540004"/>
    <w:rsid w:val="0054028F"/>
    <w:rsid w:val="00540C03"/>
    <w:rsid w:val="00541CB8"/>
    <w:rsid w:val="0054205C"/>
    <w:rsid w:val="00542C6D"/>
    <w:rsid w:val="00543047"/>
    <w:rsid w:val="0054319A"/>
    <w:rsid w:val="00544018"/>
    <w:rsid w:val="00544EF6"/>
    <w:rsid w:val="005457BC"/>
    <w:rsid w:val="00545E01"/>
    <w:rsid w:val="00546BCA"/>
    <w:rsid w:val="0054762D"/>
    <w:rsid w:val="00547817"/>
    <w:rsid w:val="00550A24"/>
    <w:rsid w:val="005514FE"/>
    <w:rsid w:val="00551F77"/>
    <w:rsid w:val="00552018"/>
    <w:rsid w:val="00552276"/>
    <w:rsid w:val="00553673"/>
    <w:rsid w:val="00554205"/>
    <w:rsid w:val="00554791"/>
    <w:rsid w:val="005558C7"/>
    <w:rsid w:val="00555C2E"/>
    <w:rsid w:val="00556346"/>
    <w:rsid w:val="005563B7"/>
    <w:rsid w:val="005569C0"/>
    <w:rsid w:val="00557D73"/>
    <w:rsid w:val="00557FBD"/>
    <w:rsid w:val="005606C2"/>
    <w:rsid w:val="00562B1F"/>
    <w:rsid w:val="00562C1F"/>
    <w:rsid w:val="00563390"/>
    <w:rsid w:val="0056524D"/>
    <w:rsid w:val="00565289"/>
    <w:rsid w:val="00566365"/>
    <w:rsid w:val="00570553"/>
    <w:rsid w:val="005711DE"/>
    <w:rsid w:val="00571728"/>
    <w:rsid w:val="00571B0D"/>
    <w:rsid w:val="00571E42"/>
    <w:rsid w:val="00572598"/>
    <w:rsid w:val="00572EF5"/>
    <w:rsid w:val="005737E3"/>
    <w:rsid w:val="00573AC1"/>
    <w:rsid w:val="00574ADC"/>
    <w:rsid w:val="00574CBA"/>
    <w:rsid w:val="00575398"/>
    <w:rsid w:val="0057556B"/>
    <w:rsid w:val="0058056F"/>
    <w:rsid w:val="005805DD"/>
    <w:rsid w:val="00580630"/>
    <w:rsid w:val="0058169D"/>
    <w:rsid w:val="00582433"/>
    <w:rsid w:val="00582749"/>
    <w:rsid w:val="00582DCA"/>
    <w:rsid w:val="00582FE5"/>
    <w:rsid w:val="00583C23"/>
    <w:rsid w:val="00584D35"/>
    <w:rsid w:val="0058547C"/>
    <w:rsid w:val="00585CBA"/>
    <w:rsid w:val="0058601E"/>
    <w:rsid w:val="00586728"/>
    <w:rsid w:val="00586B82"/>
    <w:rsid w:val="00586FCD"/>
    <w:rsid w:val="00587A63"/>
    <w:rsid w:val="005924EA"/>
    <w:rsid w:val="005927A0"/>
    <w:rsid w:val="00594F8F"/>
    <w:rsid w:val="0059562C"/>
    <w:rsid w:val="00596752"/>
    <w:rsid w:val="005974AA"/>
    <w:rsid w:val="005A0B14"/>
    <w:rsid w:val="005A0D39"/>
    <w:rsid w:val="005A0EB2"/>
    <w:rsid w:val="005A13CC"/>
    <w:rsid w:val="005A146D"/>
    <w:rsid w:val="005A30EA"/>
    <w:rsid w:val="005A3582"/>
    <w:rsid w:val="005A5430"/>
    <w:rsid w:val="005A5D7F"/>
    <w:rsid w:val="005B1221"/>
    <w:rsid w:val="005B1373"/>
    <w:rsid w:val="005B15F0"/>
    <w:rsid w:val="005B1E0E"/>
    <w:rsid w:val="005B296A"/>
    <w:rsid w:val="005B2BCB"/>
    <w:rsid w:val="005B2E5F"/>
    <w:rsid w:val="005B3271"/>
    <w:rsid w:val="005B45EB"/>
    <w:rsid w:val="005B6076"/>
    <w:rsid w:val="005B6DB3"/>
    <w:rsid w:val="005B6F99"/>
    <w:rsid w:val="005B7003"/>
    <w:rsid w:val="005C06C5"/>
    <w:rsid w:val="005C3017"/>
    <w:rsid w:val="005C3E29"/>
    <w:rsid w:val="005C4056"/>
    <w:rsid w:val="005C4871"/>
    <w:rsid w:val="005C4A68"/>
    <w:rsid w:val="005C579B"/>
    <w:rsid w:val="005C58A5"/>
    <w:rsid w:val="005C5A01"/>
    <w:rsid w:val="005C5F9A"/>
    <w:rsid w:val="005C7560"/>
    <w:rsid w:val="005D0E37"/>
    <w:rsid w:val="005D0F73"/>
    <w:rsid w:val="005D2BA6"/>
    <w:rsid w:val="005D2D0C"/>
    <w:rsid w:val="005D47AD"/>
    <w:rsid w:val="005D65E5"/>
    <w:rsid w:val="005D6D30"/>
    <w:rsid w:val="005D777C"/>
    <w:rsid w:val="005E09B6"/>
    <w:rsid w:val="005E13C4"/>
    <w:rsid w:val="005E14B0"/>
    <w:rsid w:val="005E1F08"/>
    <w:rsid w:val="005E2C17"/>
    <w:rsid w:val="005E6D97"/>
    <w:rsid w:val="005E716C"/>
    <w:rsid w:val="005F01D6"/>
    <w:rsid w:val="005F14E6"/>
    <w:rsid w:val="005F20B6"/>
    <w:rsid w:val="005F332B"/>
    <w:rsid w:val="005F4589"/>
    <w:rsid w:val="005F4651"/>
    <w:rsid w:val="005F4968"/>
    <w:rsid w:val="005F689A"/>
    <w:rsid w:val="005F7028"/>
    <w:rsid w:val="005F75D4"/>
    <w:rsid w:val="00600597"/>
    <w:rsid w:val="006023D9"/>
    <w:rsid w:val="006027F6"/>
    <w:rsid w:val="00602A7D"/>
    <w:rsid w:val="00603BAF"/>
    <w:rsid w:val="006042B9"/>
    <w:rsid w:val="00604B42"/>
    <w:rsid w:val="00606421"/>
    <w:rsid w:val="00606B8A"/>
    <w:rsid w:val="0060754F"/>
    <w:rsid w:val="00607C9C"/>
    <w:rsid w:val="00610410"/>
    <w:rsid w:val="00610456"/>
    <w:rsid w:val="006113B3"/>
    <w:rsid w:val="00611D64"/>
    <w:rsid w:val="00612471"/>
    <w:rsid w:val="00612BFB"/>
    <w:rsid w:val="0061311E"/>
    <w:rsid w:val="00613FF1"/>
    <w:rsid w:val="00614280"/>
    <w:rsid w:val="00616EDE"/>
    <w:rsid w:val="0062094F"/>
    <w:rsid w:val="00621E81"/>
    <w:rsid w:val="00624ED1"/>
    <w:rsid w:val="006251D4"/>
    <w:rsid w:val="00625487"/>
    <w:rsid w:val="00626681"/>
    <w:rsid w:val="00626701"/>
    <w:rsid w:val="00626CCA"/>
    <w:rsid w:val="00627DAB"/>
    <w:rsid w:val="006311DD"/>
    <w:rsid w:val="006317BA"/>
    <w:rsid w:val="00632BF4"/>
    <w:rsid w:val="00633364"/>
    <w:rsid w:val="00633E74"/>
    <w:rsid w:val="00634555"/>
    <w:rsid w:val="0063467D"/>
    <w:rsid w:val="00634C4C"/>
    <w:rsid w:val="00634E91"/>
    <w:rsid w:val="00634FEC"/>
    <w:rsid w:val="00635603"/>
    <w:rsid w:val="006357D9"/>
    <w:rsid w:val="00637247"/>
    <w:rsid w:val="00637427"/>
    <w:rsid w:val="0064026B"/>
    <w:rsid w:val="00640403"/>
    <w:rsid w:val="00640960"/>
    <w:rsid w:val="006409D5"/>
    <w:rsid w:val="00641EEB"/>
    <w:rsid w:val="00642828"/>
    <w:rsid w:val="0064320D"/>
    <w:rsid w:val="00644C12"/>
    <w:rsid w:val="00645175"/>
    <w:rsid w:val="006454DD"/>
    <w:rsid w:val="00645B7E"/>
    <w:rsid w:val="00645DB2"/>
    <w:rsid w:val="006461E1"/>
    <w:rsid w:val="00646834"/>
    <w:rsid w:val="00647855"/>
    <w:rsid w:val="006507CC"/>
    <w:rsid w:val="00651756"/>
    <w:rsid w:val="006517A1"/>
    <w:rsid w:val="006532B6"/>
    <w:rsid w:val="00653E97"/>
    <w:rsid w:val="00654191"/>
    <w:rsid w:val="00655293"/>
    <w:rsid w:val="0065689E"/>
    <w:rsid w:val="00656D8A"/>
    <w:rsid w:val="006614C0"/>
    <w:rsid w:val="0066234D"/>
    <w:rsid w:val="006625F0"/>
    <w:rsid w:val="00663333"/>
    <w:rsid w:val="00663F59"/>
    <w:rsid w:val="00664CE4"/>
    <w:rsid w:val="0066540C"/>
    <w:rsid w:val="006656C4"/>
    <w:rsid w:val="006660BB"/>
    <w:rsid w:val="00666721"/>
    <w:rsid w:val="00667F3A"/>
    <w:rsid w:val="00670BA7"/>
    <w:rsid w:val="006723A1"/>
    <w:rsid w:val="006739E3"/>
    <w:rsid w:val="00673CD3"/>
    <w:rsid w:val="0067484D"/>
    <w:rsid w:val="00674A64"/>
    <w:rsid w:val="0067520D"/>
    <w:rsid w:val="00677835"/>
    <w:rsid w:val="0068084D"/>
    <w:rsid w:val="00682F09"/>
    <w:rsid w:val="0068411D"/>
    <w:rsid w:val="00684571"/>
    <w:rsid w:val="00684CA3"/>
    <w:rsid w:val="00685CA9"/>
    <w:rsid w:val="006866FF"/>
    <w:rsid w:val="0068757B"/>
    <w:rsid w:val="00692645"/>
    <w:rsid w:val="00693074"/>
    <w:rsid w:val="00693A80"/>
    <w:rsid w:val="006942BB"/>
    <w:rsid w:val="006958AD"/>
    <w:rsid w:val="0069682B"/>
    <w:rsid w:val="00696CF6"/>
    <w:rsid w:val="006972BA"/>
    <w:rsid w:val="006A025D"/>
    <w:rsid w:val="006A0926"/>
    <w:rsid w:val="006A0989"/>
    <w:rsid w:val="006A0CE8"/>
    <w:rsid w:val="006A0DE8"/>
    <w:rsid w:val="006A1FC3"/>
    <w:rsid w:val="006A4366"/>
    <w:rsid w:val="006A43A0"/>
    <w:rsid w:val="006A495E"/>
    <w:rsid w:val="006A4C6D"/>
    <w:rsid w:val="006A5699"/>
    <w:rsid w:val="006A594F"/>
    <w:rsid w:val="006A612A"/>
    <w:rsid w:val="006A65C3"/>
    <w:rsid w:val="006A6957"/>
    <w:rsid w:val="006A6EEF"/>
    <w:rsid w:val="006B0B7A"/>
    <w:rsid w:val="006B1537"/>
    <w:rsid w:val="006B1C1E"/>
    <w:rsid w:val="006B2F06"/>
    <w:rsid w:val="006B30CB"/>
    <w:rsid w:val="006B3344"/>
    <w:rsid w:val="006B3663"/>
    <w:rsid w:val="006B3769"/>
    <w:rsid w:val="006B4197"/>
    <w:rsid w:val="006B43AB"/>
    <w:rsid w:val="006B4AFD"/>
    <w:rsid w:val="006B5707"/>
    <w:rsid w:val="006B5FE4"/>
    <w:rsid w:val="006B63BF"/>
    <w:rsid w:val="006B6DA6"/>
    <w:rsid w:val="006C06B4"/>
    <w:rsid w:val="006C08BA"/>
    <w:rsid w:val="006C16EF"/>
    <w:rsid w:val="006C1879"/>
    <w:rsid w:val="006C1B8D"/>
    <w:rsid w:val="006C21D7"/>
    <w:rsid w:val="006C3964"/>
    <w:rsid w:val="006C441A"/>
    <w:rsid w:val="006C4FC2"/>
    <w:rsid w:val="006C50EE"/>
    <w:rsid w:val="006C6C0F"/>
    <w:rsid w:val="006D02D5"/>
    <w:rsid w:val="006D0852"/>
    <w:rsid w:val="006D09F3"/>
    <w:rsid w:val="006D1707"/>
    <w:rsid w:val="006D17BF"/>
    <w:rsid w:val="006D274A"/>
    <w:rsid w:val="006D33A0"/>
    <w:rsid w:val="006D3A6E"/>
    <w:rsid w:val="006D4240"/>
    <w:rsid w:val="006D42DA"/>
    <w:rsid w:val="006D60A1"/>
    <w:rsid w:val="006D6D1F"/>
    <w:rsid w:val="006D7D5A"/>
    <w:rsid w:val="006D7E13"/>
    <w:rsid w:val="006E06EC"/>
    <w:rsid w:val="006E08B0"/>
    <w:rsid w:val="006E0AF0"/>
    <w:rsid w:val="006E2108"/>
    <w:rsid w:val="006E2BC6"/>
    <w:rsid w:val="006E2E4E"/>
    <w:rsid w:val="006E3575"/>
    <w:rsid w:val="006E3F3F"/>
    <w:rsid w:val="006E48B5"/>
    <w:rsid w:val="006E5F93"/>
    <w:rsid w:val="006F050F"/>
    <w:rsid w:val="006F16CC"/>
    <w:rsid w:val="006F1D87"/>
    <w:rsid w:val="006F26B9"/>
    <w:rsid w:val="006F2A02"/>
    <w:rsid w:val="006F2BB2"/>
    <w:rsid w:val="006F34EC"/>
    <w:rsid w:val="006F4080"/>
    <w:rsid w:val="006F584E"/>
    <w:rsid w:val="006F5899"/>
    <w:rsid w:val="006F6092"/>
    <w:rsid w:val="006F6E54"/>
    <w:rsid w:val="006F7453"/>
    <w:rsid w:val="006F7E41"/>
    <w:rsid w:val="00702A95"/>
    <w:rsid w:val="00703C3C"/>
    <w:rsid w:val="00703E98"/>
    <w:rsid w:val="00704AC5"/>
    <w:rsid w:val="007055AB"/>
    <w:rsid w:val="0070646E"/>
    <w:rsid w:val="00710074"/>
    <w:rsid w:val="00710D05"/>
    <w:rsid w:val="007131C6"/>
    <w:rsid w:val="00713E73"/>
    <w:rsid w:val="00716038"/>
    <w:rsid w:val="007177E6"/>
    <w:rsid w:val="00720133"/>
    <w:rsid w:val="00720B98"/>
    <w:rsid w:val="00720C9F"/>
    <w:rsid w:val="00721550"/>
    <w:rsid w:val="00721BA9"/>
    <w:rsid w:val="00723B32"/>
    <w:rsid w:val="007244B5"/>
    <w:rsid w:val="00724AA0"/>
    <w:rsid w:val="007260C2"/>
    <w:rsid w:val="0072699E"/>
    <w:rsid w:val="007278A9"/>
    <w:rsid w:val="0073163F"/>
    <w:rsid w:val="007328FE"/>
    <w:rsid w:val="00732ADA"/>
    <w:rsid w:val="00733095"/>
    <w:rsid w:val="00733218"/>
    <w:rsid w:val="00733528"/>
    <w:rsid w:val="00735EE7"/>
    <w:rsid w:val="007360C6"/>
    <w:rsid w:val="007363C6"/>
    <w:rsid w:val="007369DF"/>
    <w:rsid w:val="00740019"/>
    <w:rsid w:val="00741266"/>
    <w:rsid w:val="00743889"/>
    <w:rsid w:val="00743938"/>
    <w:rsid w:val="00744209"/>
    <w:rsid w:val="0074461C"/>
    <w:rsid w:val="00746648"/>
    <w:rsid w:val="007467B2"/>
    <w:rsid w:val="0074680A"/>
    <w:rsid w:val="0074730E"/>
    <w:rsid w:val="00747C3A"/>
    <w:rsid w:val="007500DB"/>
    <w:rsid w:val="007501FB"/>
    <w:rsid w:val="0075185F"/>
    <w:rsid w:val="00753F77"/>
    <w:rsid w:val="007541C6"/>
    <w:rsid w:val="0075486E"/>
    <w:rsid w:val="00754A4E"/>
    <w:rsid w:val="007554E0"/>
    <w:rsid w:val="00755AF1"/>
    <w:rsid w:val="00755CA1"/>
    <w:rsid w:val="007561AA"/>
    <w:rsid w:val="00756332"/>
    <w:rsid w:val="0075761A"/>
    <w:rsid w:val="007604CC"/>
    <w:rsid w:val="007616D7"/>
    <w:rsid w:val="00761DBC"/>
    <w:rsid w:val="00762F04"/>
    <w:rsid w:val="00763E91"/>
    <w:rsid w:val="007645C5"/>
    <w:rsid w:val="00764624"/>
    <w:rsid w:val="00765C24"/>
    <w:rsid w:val="00766C49"/>
    <w:rsid w:val="007675B8"/>
    <w:rsid w:val="007706D7"/>
    <w:rsid w:val="00770CFB"/>
    <w:rsid w:val="007711AB"/>
    <w:rsid w:val="00772C30"/>
    <w:rsid w:val="007742E6"/>
    <w:rsid w:val="0077465B"/>
    <w:rsid w:val="007756E8"/>
    <w:rsid w:val="00776223"/>
    <w:rsid w:val="00780134"/>
    <w:rsid w:val="0078016F"/>
    <w:rsid w:val="007801FC"/>
    <w:rsid w:val="00780B21"/>
    <w:rsid w:val="00780ED3"/>
    <w:rsid w:val="00780EE9"/>
    <w:rsid w:val="0078242B"/>
    <w:rsid w:val="00783D35"/>
    <w:rsid w:val="0078472C"/>
    <w:rsid w:val="00784A34"/>
    <w:rsid w:val="00786378"/>
    <w:rsid w:val="00787369"/>
    <w:rsid w:val="007875B3"/>
    <w:rsid w:val="00787656"/>
    <w:rsid w:val="00787BE3"/>
    <w:rsid w:val="00790996"/>
    <w:rsid w:val="00790A79"/>
    <w:rsid w:val="00791C39"/>
    <w:rsid w:val="007938F6"/>
    <w:rsid w:val="00793D1C"/>
    <w:rsid w:val="00793EC9"/>
    <w:rsid w:val="00796087"/>
    <w:rsid w:val="007975A5"/>
    <w:rsid w:val="007A02A1"/>
    <w:rsid w:val="007A1B03"/>
    <w:rsid w:val="007A1D3A"/>
    <w:rsid w:val="007A210C"/>
    <w:rsid w:val="007A26CA"/>
    <w:rsid w:val="007A2822"/>
    <w:rsid w:val="007A3745"/>
    <w:rsid w:val="007A381B"/>
    <w:rsid w:val="007A4ABD"/>
    <w:rsid w:val="007A4D8B"/>
    <w:rsid w:val="007A5690"/>
    <w:rsid w:val="007A66A5"/>
    <w:rsid w:val="007A7916"/>
    <w:rsid w:val="007B1B7C"/>
    <w:rsid w:val="007B1CD4"/>
    <w:rsid w:val="007B241B"/>
    <w:rsid w:val="007B2D5F"/>
    <w:rsid w:val="007B3F7E"/>
    <w:rsid w:val="007B48FE"/>
    <w:rsid w:val="007B4C62"/>
    <w:rsid w:val="007B5780"/>
    <w:rsid w:val="007B5F14"/>
    <w:rsid w:val="007B7FB1"/>
    <w:rsid w:val="007C2E74"/>
    <w:rsid w:val="007C311E"/>
    <w:rsid w:val="007C40D0"/>
    <w:rsid w:val="007C4492"/>
    <w:rsid w:val="007C54C7"/>
    <w:rsid w:val="007C5FFD"/>
    <w:rsid w:val="007D03A1"/>
    <w:rsid w:val="007D158F"/>
    <w:rsid w:val="007D2AC0"/>
    <w:rsid w:val="007D2CBF"/>
    <w:rsid w:val="007D302D"/>
    <w:rsid w:val="007D31D2"/>
    <w:rsid w:val="007D4494"/>
    <w:rsid w:val="007D4A18"/>
    <w:rsid w:val="007E29AB"/>
    <w:rsid w:val="007E5370"/>
    <w:rsid w:val="007E5B15"/>
    <w:rsid w:val="007E6499"/>
    <w:rsid w:val="007E7683"/>
    <w:rsid w:val="007E774D"/>
    <w:rsid w:val="007E7EC4"/>
    <w:rsid w:val="007F0C44"/>
    <w:rsid w:val="007F1457"/>
    <w:rsid w:val="007F15DE"/>
    <w:rsid w:val="007F2C36"/>
    <w:rsid w:val="007F2D12"/>
    <w:rsid w:val="007F360A"/>
    <w:rsid w:val="007F76A9"/>
    <w:rsid w:val="00800343"/>
    <w:rsid w:val="00800ADB"/>
    <w:rsid w:val="008011AA"/>
    <w:rsid w:val="00801444"/>
    <w:rsid w:val="00805143"/>
    <w:rsid w:val="00805702"/>
    <w:rsid w:val="00806C02"/>
    <w:rsid w:val="0081005C"/>
    <w:rsid w:val="008101D7"/>
    <w:rsid w:val="00811717"/>
    <w:rsid w:val="00811C70"/>
    <w:rsid w:val="00811CEC"/>
    <w:rsid w:val="0081212A"/>
    <w:rsid w:val="008122F4"/>
    <w:rsid w:val="00812BE4"/>
    <w:rsid w:val="008134EA"/>
    <w:rsid w:val="0081377C"/>
    <w:rsid w:val="00813B74"/>
    <w:rsid w:val="00813CFB"/>
    <w:rsid w:val="0081458E"/>
    <w:rsid w:val="00814801"/>
    <w:rsid w:val="0081581A"/>
    <w:rsid w:val="00815EEF"/>
    <w:rsid w:val="00817DFB"/>
    <w:rsid w:val="00820967"/>
    <w:rsid w:val="00820B36"/>
    <w:rsid w:val="00820EBF"/>
    <w:rsid w:val="00821F22"/>
    <w:rsid w:val="00822DCE"/>
    <w:rsid w:val="008233DF"/>
    <w:rsid w:val="00824B86"/>
    <w:rsid w:val="008253FD"/>
    <w:rsid w:val="0082585A"/>
    <w:rsid w:val="00825B0B"/>
    <w:rsid w:val="00826359"/>
    <w:rsid w:val="0082658A"/>
    <w:rsid w:val="00826E96"/>
    <w:rsid w:val="00827171"/>
    <w:rsid w:val="008273EF"/>
    <w:rsid w:val="00827EDA"/>
    <w:rsid w:val="00830A1E"/>
    <w:rsid w:val="008310C7"/>
    <w:rsid w:val="0083149D"/>
    <w:rsid w:val="008324DC"/>
    <w:rsid w:val="0083538F"/>
    <w:rsid w:val="00835B68"/>
    <w:rsid w:val="0083733C"/>
    <w:rsid w:val="00840303"/>
    <w:rsid w:val="00840CAA"/>
    <w:rsid w:val="0084279D"/>
    <w:rsid w:val="00842DBD"/>
    <w:rsid w:val="008458F1"/>
    <w:rsid w:val="00845C5D"/>
    <w:rsid w:val="00845EB7"/>
    <w:rsid w:val="00847D02"/>
    <w:rsid w:val="00851CC4"/>
    <w:rsid w:val="00851D44"/>
    <w:rsid w:val="00852365"/>
    <w:rsid w:val="00853A4F"/>
    <w:rsid w:val="00854281"/>
    <w:rsid w:val="00854624"/>
    <w:rsid w:val="008546DD"/>
    <w:rsid w:val="008548B4"/>
    <w:rsid w:val="00855447"/>
    <w:rsid w:val="0085546C"/>
    <w:rsid w:val="008555E7"/>
    <w:rsid w:val="00855A34"/>
    <w:rsid w:val="00856419"/>
    <w:rsid w:val="0085665C"/>
    <w:rsid w:val="00856FE3"/>
    <w:rsid w:val="00857B91"/>
    <w:rsid w:val="0086147D"/>
    <w:rsid w:val="008618A3"/>
    <w:rsid w:val="00863FA0"/>
    <w:rsid w:val="008653B4"/>
    <w:rsid w:val="008658F8"/>
    <w:rsid w:val="0086744F"/>
    <w:rsid w:val="0087163F"/>
    <w:rsid w:val="00872F0F"/>
    <w:rsid w:val="00873A92"/>
    <w:rsid w:val="008741B9"/>
    <w:rsid w:val="00877E41"/>
    <w:rsid w:val="00880E2F"/>
    <w:rsid w:val="00881778"/>
    <w:rsid w:val="00881B68"/>
    <w:rsid w:val="00882643"/>
    <w:rsid w:val="008829C9"/>
    <w:rsid w:val="00882B66"/>
    <w:rsid w:val="00883121"/>
    <w:rsid w:val="00883B66"/>
    <w:rsid w:val="008842FF"/>
    <w:rsid w:val="00884AB5"/>
    <w:rsid w:val="00884D30"/>
    <w:rsid w:val="00884FA2"/>
    <w:rsid w:val="008853C6"/>
    <w:rsid w:val="00886FF6"/>
    <w:rsid w:val="00887DAA"/>
    <w:rsid w:val="00887FF3"/>
    <w:rsid w:val="008921C5"/>
    <w:rsid w:val="00892404"/>
    <w:rsid w:val="00892500"/>
    <w:rsid w:val="008925EE"/>
    <w:rsid w:val="008935AA"/>
    <w:rsid w:val="00893CC6"/>
    <w:rsid w:val="00894610"/>
    <w:rsid w:val="00894A70"/>
    <w:rsid w:val="00894F47"/>
    <w:rsid w:val="00895CED"/>
    <w:rsid w:val="008968D5"/>
    <w:rsid w:val="0089704B"/>
    <w:rsid w:val="00897299"/>
    <w:rsid w:val="00897662"/>
    <w:rsid w:val="008A0AF4"/>
    <w:rsid w:val="008A10D5"/>
    <w:rsid w:val="008A16DB"/>
    <w:rsid w:val="008A196E"/>
    <w:rsid w:val="008A1DFE"/>
    <w:rsid w:val="008A21AB"/>
    <w:rsid w:val="008A3A91"/>
    <w:rsid w:val="008A3AFA"/>
    <w:rsid w:val="008A488F"/>
    <w:rsid w:val="008A4894"/>
    <w:rsid w:val="008A48F2"/>
    <w:rsid w:val="008A4986"/>
    <w:rsid w:val="008A516E"/>
    <w:rsid w:val="008A5488"/>
    <w:rsid w:val="008A6D48"/>
    <w:rsid w:val="008A71A9"/>
    <w:rsid w:val="008A7943"/>
    <w:rsid w:val="008A7B13"/>
    <w:rsid w:val="008B1B7A"/>
    <w:rsid w:val="008B1C87"/>
    <w:rsid w:val="008B344B"/>
    <w:rsid w:val="008B39E9"/>
    <w:rsid w:val="008B4565"/>
    <w:rsid w:val="008B45E2"/>
    <w:rsid w:val="008B5C5B"/>
    <w:rsid w:val="008B5DB0"/>
    <w:rsid w:val="008B6872"/>
    <w:rsid w:val="008C0CC5"/>
    <w:rsid w:val="008C109D"/>
    <w:rsid w:val="008C111E"/>
    <w:rsid w:val="008C1230"/>
    <w:rsid w:val="008C2E4C"/>
    <w:rsid w:val="008C3699"/>
    <w:rsid w:val="008C36B6"/>
    <w:rsid w:val="008C3E01"/>
    <w:rsid w:val="008C4763"/>
    <w:rsid w:val="008C5BC6"/>
    <w:rsid w:val="008C6E73"/>
    <w:rsid w:val="008D031E"/>
    <w:rsid w:val="008D165D"/>
    <w:rsid w:val="008D1F9A"/>
    <w:rsid w:val="008D20DB"/>
    <w:rsid w:val="008D36A6"/>
    <w:rsid w:val="008D3A9A"/>
    <w:rsid w:val="008D4317"/>
    <w:rsid w:val="008D4B28"/>
    <w:rsid w:val="008D4D79"/>
    <w:rsid w:val="008D5FC6"/>
    <w:rsid w:val="008D7100"/>
    <w:rsid w:val="008E0683"/>
    <w:rsid w:val="008E0815"/>
    <w:rsid w:val="008E086B"/>
    <w:rsid w:val="008E0D6E"/>
    <w:rsid w:val="008E2E46"/>
    <w:rsid w:val="008E3D70"/>
    <w:rsid w:val="008E4BC8"/>
    <w:rsid w:val="008E7EA4"/>
    <w:rsid w:val="008F0061"/>
    <w:rsid w:val="008F19C1"/>
    <w:rsid w:val="008F2454"/>
    <w:rsid w:val="008F2888"/>
    <w:rsid w:val="008F4B30"/>
    <w:rsid w:val="008F518B"/>
    <w:rsid w:val="008F53D3"/>
    <w:rsid w:val="008F65D3"/>
    <w:rsid w:val="008F68CD"/>
    <w:rsid w:val="008F6EE7"/>
    <w:rsid w:val="008F71DD"/>
    <w:rsid w:val="008F760E"/>
    <w:rsid w:val="008F7F48"/>
    <w:rsid w:val="009000CC"/>
    <w:rsid w:val="00900199"/>
    <w:rsid w:val="00901A85"/>
    <w:rsid w:val="009026E7"/>
    <w:rsid w:val="009027DC"/>
    <w:rsid w:val="00902A2E"/>
    <w:rsid w:val="00902DFC"/>
    <w:rsid w:val="00902E03"/>
    <w:rsid w:val="0090552D"/>
    <w:rsid w:val="0090776B"/>
    <w:rsid w:val="00907B55"/>
    <w:rsid w:val="00910727"/>
    <w:rsid w:val="0091128D"/>
    <w:rsid w:val="0091130E"/>
    <w:rsid w:val="0091164C"/>
    <w:rsid w:val="00911683"/>
    <w:rsid w:val="00911881"/>
    <w:rsid w:val="009118FD"/>
    <w:rsid w:val="0091221E"/>
    <w:rsid w:val="00913C9D"/>
    <w:rsid w:val="00913D74"/>
    <w:rsid w:val="00914355"/>
    <w:rsid w:val="00915C9E"/>
    <w:rsid w:val="00917067"/>
    <w:rsid w:val="00920922"/>
    <w:rsid w:val="0092118F"/>
    <w:rsid w:val="00921500"/>
    <w:rsid w:val="00921E8E"/>
    <w:rsid w:val="0092512C"/>
    <w:rsid w:val="0092523D"/>
    <w:rsid w:val="00927FE1"/>
    <w:rsid w:val="0093052D"/>
    <w:rsid w:val="00931452"/>
    <w:rsid w:val="009332B6"/>
    <w:rsid w:val="00933464"/>
    <w:rsid w:val="00934758"/>
    <w:rsid w:val="0093489E"/>
    <w:rsid w:val="009349CF"/>
    <w:rsid w:val="0093568C"/>
    <w:rsid w:val="009365A2"/>
    <w:rsid w:val="00936B0A"/>
    <w:rsid w:val="00936D27"/>
    <w:rsid w:val="00937991"/>
    <w:rsid w:val="00940D10"/>
    <w:rsid w:val="0094136E"/>
    <w:rsid w:val="009415AD"/>
    <w:rsid w:val="0094273F"/>
    <w:rsid w:val="0094278C"/>
    <w:rsid w:val="009440AD"/>
    <w:rsid w:val="00944362"/>
    <w:rsid w:val="00944A91"/>
    <w:rsid w:val="00944C5E"/>
    <w:rsid w:val="00945EA4"/>
    <w:rsid w:val="00945F39"/>
    <w:rsid w:val="00946776"/>
    <w:rsid w:val="009471B2"/>
    <w:rsid w:val="009477B5"/>
    <w:rsid w:val="00947875"/>
    <w:rsid w:val="009510EB"/>
    <w:rsid w:val="009514AA"/>
    <w:rsid w:val="009525A0"/>
    <w:rsid w:val="00953C08"/>
    <w:rsid w:val="00954461"/>
    <w:rsid w:val="0095525A"/>
    <w:rsid w:val="0095632A"/>
    <w:rsid w:val="00956D48"/>
    <w:rsid w:val="00957383"/>
    <w:rsid w:val="00960240"/>
    <w:rsid w:val="00960CCB"/>
    <w:rsid w:val="00960EC7"/>
    <w:rsid w:val="00961687"/>
    <w:rsid w:val="00961691"/>
    <w:rsid w:val="00961D7D"/>
    <w:rsid w:val="009639AE"/>
    <w:rsid w:val="00964368"/>
    <w:rsid w:val="009644F7"/>
    <w:rsid w:val="009647C5"/>
    <w:rsid w:val="00966214"/>
    <w:rsid w:val="00967873"/>
    <w:rsid w:val="00967F37"/>
    <w:rsid w:val="0097089E"/>
    <w:rsid w:val="00971C09"/>
    <w:rsid w:val="00971C5A"/>
    <w:rsid w:val="00973928"/>
    <w:rsid w:val="00973A91"/>
    <w:rsid w:val="00973C9A"/>
    <w:rsid w:val="00973E65"/>
    <w:rsid w:val="00974856"/>
    <w:rsid w:val="00974E3A"/>
    <w:rsid w:val="00975664"/>
    <w:rsid w:val="0097687F"/>
    <w:rsid w:val="00976FC2"/>
    <w:rsid w:val="00980C6F"/>
    <w:rsid w:val="00980D72"/>
    <w:rsid w:val="00983785"/>
    <w:rsid w:val="0098404D"/>
    <w:rsid w:val="00984570"/>
    <w:rsid w:val="00985F8C"/>
    <w:rsid w:val="00985F9C"/>
    <w:rsid w:val="00987588"/>
    <w:rsid w:val="00987F20"/>
    <w:rsid w:val="00987F63"/>
    <w:rsid w:val="00990BFF"/>
    <w:rsid w:val="00990DB4"/>
    <w:rsid w:val="00991640"/>
    <w:rsid w:val="009916D9"/>
    <w:rsid w:val="00992F41"/>
    <w:rsid w:val="009931CD"/>
    <w:rsid w:val="0099379D"/>
    <w:rsid w:val="00993E83"/>
    <w:rsid w:val="00993EDE"/>
    <w:rsid w:val="00994089"/>
    <w:rsid w:val="00994F2C"/>
    <w:rsid w:val="0099502F"/>
    <w:rsid w:val="00995864"/>
    <w:rsid w:val="00995EBD"/>
    <w:rsid w:val="009962E2"/>
    <w:rsid w:val="0099677C"/>
    <w:rsid w:val="00996CEA"/>
    <w:rsid w:val="00996F59"/>
    <w:rsid w:val="009976C9"/>
    <w:rsid w:val="009977D6"/>
    <w:rsid w:val="00997D2E"/>
    <w:rsid w:val="009A05B6"/>
    <w:rsid w:val="009A0E8F"/>
    <w:rsid w:val="009A2AA2"/>
    <w:rsid w:val="009A3E90"/>
    <w:rsid w:val="009A4A2C"/>
    <w:rsid w:val="009A5043"/>
    <w:rsid w:val="009A6ADD"/>
    <w:rsid w:val="009A7FA2"/>
    <w:rsid w:val="009B40E7"/>
    <w:rsid w:val="009B4AE5"/>
    <w:rsid w:val="009B4BF1"/>
    <w:rsid w:val="009B5F00"/>
    <w:rsid w:val="009B67C9"/>
    <w:rsid w:val="009B73F7"/>
    <w:rsid w:val="009B7CE0"/>
    <w:rsid w:val="009C04D8"/>
    <w:rsid w:val="009C148E"/>
    <w:rsid w:val="009C1EBE"/>
    <w:rsid w:val="009C3080"/>
    <w:rsid w:val="009C3AB8"/>
    <w:rsid w:val="009C3CAA"/>
    <w:rsid w:val="009C4E74"/>
    <w:rsid w:val="009C5BB7"/>
    <w:rsid w:val="009C604F"/>
    <w:rsid w:val="009C7CFF"/>
    <w:rsid w:val="009D24A8"/>
    <w:rsid w:val="009D281B"/>
    <w:rsid w:val="009D2A0F"/>
    <w:rsid w:val="009D2D0A"/>
    <w:rsid w:val="009D364A"/>
    <w:rsid w:val="009D4236"/>
    <w:rsid w:val="009D5110"/>
    <w:rsid w:val="009D56AD"/>
    <w:rsid w:val="009D5EC2"/>
    <w:rsid w:val="009E1478"/>
    <w:rsid w:val="009E1EB2"/>
    <w:rsid w:val="009E270C"/>
    <w:rsid w:val="009E2EF8"/>
    <w:rsid w:val="009E3012"/>
    <w:rsid w:val="009E4D83"/>
    <w:rsid w:val="009E6870"/>
    <w:rsid w:val="009E76BB"/>
    <w:rsid w:val="009F0F45"/>
    <w:rsid w:val="009F1D29"/>
    <w:rsid w:val="009F2BF3"/>
    <w:rsid w:val="009F2E01"/>
    <w:rsid w:val="009F33CC"/>
    <w:rsid w:val="009F4CBF"/>
    <w:rsid w:val="009F5106"/>
    <w:rsid w:val="009F6C69"/>
    <w:rsid w:val="009F6ECF"/>
    <w:rsid w:val="009F6F3B"/>
    <w:rsid w:val="009F7AA1"/>
    <w:rsid w:val="00A004C8"/>
    <w:rsid w:val="00A00537"/>
    <w:rsid w:val="00A00D25"/>
    <w:rsid w:val="00A00F81"/>
    <w:rsid w:val="00A01784"/>
    <w:rsid w:val="00A02610"/>
    <w:rsid w:val="00A02A6A"/>
    <w:rsid w:val="00A031DD"/>
    <w:rsid w:val="00A03BD2"/>
    <w:rsid w:val="00A03E06"/>
    <w:rsid w:val="00A04C08"/>
    <w:rsid w:val="00A04CAB"/>
    <w:rsid w:val="00A060D1"/>
    <w:rsid w:val="00A06803"/>
    <w:rsid w:val="00A06D27"/>
    <w:rsid w:val="00A10B68"/>
    <w:rsid w:val="00A10F67"/>
    <w:rsid w:val="00A1153E"/>
    <w:rsid w:val="00A1170D"/>
    <w:rsid w:val="00A122CA"/>
    <w:rsid w:val="00A12602"/>
    <w:rsid w:val="00A127F9"/>
    <w:rsid w:val="00A134C4"/>
    <w:rsid w:val="00A139E0"/>
    <w:rsid w:val="00A14461"/>
    <w:rsid w:val="00A1777E"/>
    <w:rsid w:val="00A17AAF"/>
    <w:rsid w:val="00A17D3D"/>
    <w:rsid w:val="00A209E1"/>
    <w:rsid w:val="00A20BFD"/>
    <w:rsid w:val="00A215DF"/>
    <w:rsid w:val="00A21C07"/>
    <w:rsid w:val="00A226FD"/>
    <w:rsid w:val="00A22870"/>
    <w:rsid w:val="00A22BBC"/>
    <w:rsid w:val="00A22FF8"/>
    <w:rsid w:val="00A233A5"/>
    <w:rsid w:val="00A23410"/>
    <w:rsid w:val="00A24325"/>
    <w:rsid w:val="00A25976"/>
    <w:rsid w:val="00A26036"/>
    <w:rsid w:val="00A261A8"/>
    <w:rsid w:val="00A2626F"/>
    <w:rsid w:val="00A26C41"/>
    <w:rsid w:val="00A27525"/>
    <w:rsid w:val="00A2778D"/>
    <w:rsid w:val="00A27A83"/>
    <w:rsid w:val="00A30757"/>
    <w:rsid w:val="00A31866"/>
    <w:rsid w:val="00A31F58"/>
    <w:rsid w:val="00A32418"/>
    <w:rsid w:val="00A33B57"/>
    <w:rsid w:val="00A343A2"/>
    <w:rsid w:val="00A35F98"/>
    <w:rsid w:val="00A36BD3"/>
    <w:rsid w:val="00A375F7"/>
    <w:rsid w:val="00A37B3D"/>
    <w:rsid w:val="00A41CC5"/>
    <w:rsid w:val="00A41DC7"/>
    <w:rsid w:val="00A41FD1"/>
    <w:rsid w:val="00A42BB9"/>
    <w:rsid w:val="00A4316E"/>
    <w:rsid w:val="00A43E3B"/>
    <w:rsid w:val="00A4481C"/>
    <w:rsid w:val="00A4586C"/>
    <w:rsid w:val="00A4595B"/>
    <w:rsid w:val="00A460BA"/>
    <w:rsid w:val="00A462C7"/>
    <w:rsid w:val="00A46957"/>
    <w:rsid w:val="00A4724B"/>
    <w:rsid w:val="00A5232B"/>
    <w:rsid w:val="00A52D15"/>
    <w:rsid w:val="00A52E13"/>
    <w:rsid w:val="00A542E3"/>
    <w:rsid w:val="00A545FB"/>
    <w:rsid w:val="00A546EC"/>
    <w:rsid w:val="00A552AB"/>
    <w:rsid w:val="00A55478"/>
    <w:rsid w:val="00A564AB"/>
    <w:rsid w:val="00A569D6"/>
    <w:rsid w:val="00A5785F"/>
    <w:rsid w:val="00A60A2A"/>
    <w:rsid w:val="00A60F57"/>
    <w:rsid w:val="00A61187"/>
    <w:rsid w:val="00A612E1"/>
    <w:rsid w:val="00A61A8C"/>
    <w:rsid w:val="00A61B2F"/>
    <w:rsid w:val="00A6267C"/>
    <w:rsid w:val="00A62A24"/>
    <w:rsid w:val="00A63511"/>
    <w:rsid w:val="00A64653"/>
    <w:rsid w:val="00A65011"/>
    <w:rsid w:val="00A65DFC"/>
    <w:rsid w:val="00A70115"/>
    <w:rsid w:val="00A71199"/>
    <w:rsid w:val="00A722C4"/>
    <w:rsid w:val="00A74604"/>
    <w:rsid w:val="00A771A7"/>
    <w:rsid w:val="00A77293"/>
    <w:rsid w:val="00A77CA6"/>
    <w:rsid w:val="00A806DA"/>
    <w:rsid w:val="00A82272"/>
    <w:rsid w:val="00A82881"/>
    <w:rsid w:val="00A83492"/>
    <w:rsid w:val="00A84024"/>
    <w:rsid w:val="00A847A2"/>
    <w:rsid w:val="00A853BE"/>
    <w:rsid w:val="00A87D04"/>
    <w:rsid w:val="00A93BFA"/>
    <w:rsid w:val="00A93DCE"/>
    <w:rsid w:val="00A95A49"/>
    <w:rsid w:val="00A96006"/>
    <w:rsid w:val="00AA0D23"/>
    <w:rsid w:val="00AA0D48"/>
    <w:rsid w:val="00AA1B40"/>
    <w:rsid w:val="00AA1CBE"/>
    <w:rsid w:val="00AA1F2F"/>
    <w:rsid w:val="00AA53A0"/>
    <w:rsid w:val="00AA56E3"/>
    <w:rsid w:val="00AA57F8"/>
    <w:rsid w:val="00AA5B6F"/>
    <w:rsid w:val="00AA5C78"/>
    <w:rsid w:val="00AA6F3E"/>
    <w:rsid w:val="00AA7171"/>
    <w:rsid w:val="00AB2732"/>
    <w:rsid w:val="00AB3D5D"/>
    <w:rsid w:val="00AB41DD"/>
    <w:rsid w:val="00AB4F8E"/>
    <w:rsid w:val="00AB5B1F"/>
    <w:rsid w:val="00AB6F5E"/>
    <w:rsid w:val="00AB70B4"/>
    <w:rsid w:val="00AB729A"/>
    <w:rsid w:val="00AB7D4A"/>
    <w:rsid w:val="00AB7E6E"/>
    <w:rsid w:val="00AC01D2"/>
    <w:rsid w:val="00AC0C33"/>
    <w:rsid w:val="00AC113B"/>
    <w:rsid w:val="00AC1B58"/>
    <w:rsid w:val="00AC35CA"/>
    <w:rsid w:val="00AC4ACD"/>
    <w:rsid w:val="00AC5CAA"/>
    <w:rsid w:val="00AC5D17"/>
    <w:rsid w:val="00AC6DE7"/>
    <w:rsid w:val="00AC6E1F"/>
    <w:rsid w:val="00AD1644"/>
    <w:rsid w:val="00AD4147"/>
    <w:rsid w:val="00AD4C4F"/>
    <w:rsid w:val="00AD4F66"/>
    <w:rsid w:val="00AD5633"/>
    <w:rsid w:val="00AD5B48"/>
    <w:rsid w:val="00AD5DEF"/>
    <w:rsid w:val="00AD74BD"/>
    <w:rsid w:val="00AE0009"/>
    <w:rsid w:val="00AE096F"/>
    <w:rsid w:val="00AE0F8F"/>
    <w:rsid w:val="00AE1AD1"/>
    <w:rsid w:val="00AE2B92"/>
    <w:rsid w:val="00AE3F48"/>
    <w:rsid w:val="00AE42B7"/>
    <w:rsid w:val="00AE44EB"/>
    <w:rsid w:val="00AE5E03"/>
    <w:rsid w:val="00AE7C2E"/>
    <w:rsid w:val="00AF0C99"/>
    <w:rsid w:val="00AF1FB2"/>
    <w:rsid w:val="00AF3342"/>
    <w:rsid w:val="00AF347A"/>
    <w:rsid w:val="00AF36B7"/>
    <w:rsid w:val="00AF3731"/>
    <w:rsid w:val="00AF3804"/>
    <w:rsid w:val="00AF3C1A"/>
    <w:rsid w:val="00AF3F65"/>
    <w:rsid w:val="00AF3FD4"/>
    <w:rsid w:val="00AF4284"/>
    <w:rsid w:val="00AF492F"/>
    <w:rsid w:val="00AF51B2"/>
    <w:rsid w:val="00AF68CF"/>
    <w:rsid w:val="00AF691A"/>
    <w:rsid w:val="00AF760F"/>
    <w:rsid w:val="00B018DC"/>
    <w:rsid w:val="00B01BD2"/>
    <w:rsid w:val="00B02290"/>
    <w:rsid w:val="00B0230F"/>
    <w:rsid w:val="00B02CD0"/>
    <w:rsid w:val="00B02D72"/>
    <w:rsid w:val="00B03732"/>
    <w:rsid w:val="00B039BB"/>
    <w:rsid w:val="00B03D21"/>
    <w:rsid w:val="00B03F87"/>
    <w:rsid w:val="00B05081"/>
    <w:rsid w:val="00B06BF3"/>
    <w:rsid w:val="00B071A1"/>
    <w:rsid w:val="00B076B3"/>
    <w:rsid w:val="00B112E7"/>
    <w:rsid w:val="00B1363A"/>
    <w:rsid w:val="00B136A8"/>
    <w:rsid w:val="00B13C47"/>
    <w:rsid w:val="00B145CD"/>
    <w:rsid w:val="00B14975"/>
    <w:rsid w:val="00B1507B"/>
    <w:rsid w:val="00B16BAB"/>
    <w:rsid w:val="00B17A5F"/>
    <w:rsid w:val="00B20DB0"/>
    <w:rsid w:val="00B22952"/>
    <w:rsid w:val="00B22CB1"/>
    <w:rsid w:val="00B22D5E"/>
    <w:rsid w:val="00B233FD"/>
    <w:rsid w:val="00B25153"/>
    <w:rsid w:val="00B25385"/>
    <w:rsid w:val="00B26107"/>
    <w:rsid w:val="00B26BD9"/>
    <w:rsid w:val="00B27A59"/>
    <w:rsid w:val="00B3058D"/>
    <w:rsid w:val="00B307B8"/>
    <w:rsid w:val="00B3225B"/>
    <w:rsid w:val="00B326A8"/>
    <w:rsid w:val="00B33C1E"/>
    <w:rsid w:val="00B3436A"/>
    <w:rsid w:val="00B350CB"/>
    <w:rsid w:val="00B36098"/>
    <w:rsid w:val="00B3732A"/>
    <w:rsid w:val="00B373E5"/>
    <w:rsid w:val="00B40982"/>
    <w:rsid w:val="00B40E50"/>
    <w:rsid w:val="00B414C6"/>
    <w:rsid w:val="00B41E73"/>
    <w:rsid w:val="00B420F4"/>
    <w:rsid w:val="00B42B3C"/>
    <w:rsid w:val="00B43E6F"/>
    <w:rsid w:val="00B451F6"/>
    <w:rsid w:val="00B45813"/>
    <w:rsid w:val="00B45A85"/>
    <w:rsid w:val="00B50FC8"/>
    <w:rsid w:val="00B5247A"/>
    <w:rsid w:val="00B53DE3"/>
    <w:rsid w:val="00B5432D"/>
    <w:rsid w:val="00B54829"/>
    <w:rsid w:val="00B54BDE"/>
    <w:rsid w:val="00B55DDA"/>
    <w:rsid w:val="00B56EBB"/>
    <w:rsid w:val="00B61647"/>
    <w:rsid w:val="00B61ED0"/>
    <w:rsid w:val="00B62E55"/>
    <w:rsid w:val="00B63B3E"/>
    <w:rsid w:val="00B63C0E"/>
    <w:rsid w:val="00B63D30"/>
    <w:rsid w:val="00B643A7"/>
    <w:rsid w:val="00B64565"/>
    <w:rsid w:val="00B66058"/>
    <w:rsid w:val="00B66867"/>
    <w:rsid w:val="00B668E6"/>
    <w:rsid w:val="00B669F2"/>
    <w:rsid w:val="00B6701A"/>
    <w:rsid w:val="00B67407"/>
    <w:rsid w:val="00B67CB2"/>
    <w:rsid w:val="00B71695"/>
    <w:rsid w:val="00B71A72"/>
    <w:rsid w:val="00B72BE6"/>
    <w:rsid w:val="00B72E0C"/>
    <w:rsid w:val="00B7350E"/>
    <w:rsid w:val="00B74E49"/>
    <w:rsid w:val="00B75E23"/>
    <w:rsid w:val="00B765B5"/>
    <w:rsid w:val="00B771E2"/>
    <w:rsid w:val="00B7792D"/>
    <w:rsid w:val="00B77D09"/>
    <w:rsid w:val="00B8267A"/>
    <w:rsid w:val="00B82B15"/>
    <w:rsid w:val="00B83018"/>
    <w:rsid w:val="00B834C3"/>
    <w:rsid w:val="00B84B49"/>
    <w:rsid w:val="00B84B89"/>
    <w:rsid w:val="00B85831"/>
    <w:rsid w:val="00B87478"/>
    <w:rsid w:val="00B87B86"/>
    <w:rsid w:val="00B9004C"/>
    <w:rsid w:val="00B9054E"/>
    <w:rsid w:val="00B90C2D"/>
    <w:rsid w:val="00B9131C"/>
    <w:rsid w:val="00B9220D"/>
    <w:rsid w:val="00B93B65"/>
    <w:rsid w:val="00B941D9"/>
    <w:rsid w:val="00B94351"/>
    <w:rsid w:val="00B950EF"/>
    <w:rsid w:val="00B951BD"/>
    <w:rsid w:val="00B954D7"/>
    <w:rsid w:val="00BA0494"/>
    <w:rsid w:val="00BA04AD"/>
    <w:rsid w:val="00BA0EBE"/>
    <w:rsid w:val="00BA1E47"/>
    <w:rsid w:val="00BA4349"/>
    <w:rsid w:val="00BA44F8"/>
    <w:rsid w:val="00BA4C00"/>
    <w:rsid w:val="00BA57DD"/>
    <w:rsid w:val="00BA5991"/>
    <w:rsid w:val="00BA5B93"/>
    <w:rsid w:val="00BA6EC3"/>
    <w:rsid w:val="00BA7BD3"/>
    <w:rsid w:val="00BB03B3"/>
    <w:rsid w:val="00BB4956"/>
    <w:rsid w:val="00BB49F4"/>
    <w:rsid w:val="00BB4DC6"/>
    <w:rsid w:val="00BB529E"/>
    <w:rsid w:val="00BB5644"/>
    <w:rsid w:val="00BB59AC"/>
    <w:rsid w:val="00BB59D2"/>
    <w:rsid w:val="00BB5C1E"/>
    <w:rsid w:val="00BB64A0"/>
    <w:rsid w:val="00BB6D78"/>
    <w:rsid w:val="00BB7A30"/>
    <w:rsid w:val="00BC039F"/>
    <w:rsid w:val="00BC2902"/>
    <w:rsid w:val="00BC2E15"/>
    <w:rsid w:val="00BC31E6"/>
    <w:rsid w:val="00BC32AB"/>
    <w:rsid w:val="00BC3BC6"/>
    <w:rsid w:val="00BC3F11"/>
    <w:rsid w:val="00BC4562"/>
    <w:rsid w:val="00BC6C1F"/>
    <w:rsid w:val="00BD021E"/>
    <w:rsid w:val="00BD2504"/>
    <w:rsid w:val="00BD251F"/>
    <w:rsid w:val="00BD2596"/>
    <w:rsid w:val="00BD325F"/>
    <w:rsid w:val="00BD417A"/>
    <w:rsid w:val="00BD4510"/>
    <w:rsid w:val="00BD4625"/>
    <w:rsid w:val="00BD4797"/>
    <w:rsid w:val="00BD5E7E"/>
    <w:rsid w:val="00BD68F9"/>
    <w:rsid w:val="00BE0AAC"/>
    <w:rsid w:val="00BE106C"/>
    <w:rsid w:val="00BE1334"/>
    <w:rsid w:val="00BE2A96"/>
    <w:rsid w:val="00BE2ED9"/>
    <w:rsid w:val="00BE47AF"/>
    <w:rsid w:val="00BE6F68"/>
    <w:rsid w:val="00BE7716"/>
    <w:rsid w:val="00BE7F60"/>
    <w:rsid w:val="00BF1057"/>
    <w:rsid w:val="00BF150C"/>
    <w:rsid w:val="00BF1FB7"/>
    <w:rsid w:val="00BF3779"/>
    <w:rsid w:val="00BF535C"/>
    <w:rsid w:val="00BF69CB"/>
    <w:rsid w:val="00BF7CDD"/>
    <w:rsid w:val="00C01218"/>
    <w:rsid w:val="00C01C68"/>
    <w:rsid w:val="00C02119"/>
    <w:rsid w:val="00C024F1"/>
    <w:rsid w:val="00C0421C"/>
    <w:rsid w:val="00C04387"/>
    <w:rsid w:val="00C04734"/>
    <w:rsid w:val="00C049DF"/>
    <w:rsid w:val="00C058BD"/>
    <w:rsid w:val="00C06A85"/>
    <w:rsid w:val="00C06C84"/>
    <w:rsid w:val="00C0735C"/>
    <w:rsid w:val="00C07905"/>
    <w:rsid w:val="00C07A93"/>
    <w:rsid w:val="00C07CF0"/>
    <w:rsid w:val="00C07F4B"/>
    <w:rsid w:val="00C10A7B"/>
    <w:rsid w:val="00C1153F"/>
    <w:rsid w:val="00C11B9A"/>
    <w:rsid w:val="00C129D4"/>
    <w:rsid w:val="00C12A67"/>
    <w:rsid w:val="00C1451A"/>
    <w:rsid w:val="00C15EAF"/>
    <w:rsid w:val="00C167E3"/>
    <w:rsid w:val="00C16B24"/>
    <w:rsid w:val="00C1772F"/>
    <w:rsid w:val="00C202CE"/>
    <w:rsid w:val="00C20A9A"/>
    <w:rsid w:val="00C2160B"/>
    <w:rsid w:val="00C219B4"/>
    <w:rsid w:val="00C21A17"/>
    <w:rsid w:val="00C225E6"/>
    <w:rsid w:val="00C22F0F"/>
    <w:rsid w:val="00C236B7"/>
    <w:rsid w:val="00C24175"/>
    <w:rsid w:val="00C25138"/>
    <w:rsid w:val="00C255CD"/>
    <w:rsid w:val="00C255D2"/>
    <w:rsid w:val="00C25C48"/>
    <w:rsid w:val="00C26BFC"/>
    <w:rsid w:val="00C2707F"/>
    <w:rsid w:val="00C2738B"/>
    <w:rsid w:val="00C276BD"/>
    <w:rsid w:val="00C305C0"/>
    <w:rsid w:val="00C30A29"/>
    <w:rsid w:val="00C30FBE"/>
    <w:rsid w:val="00C32784"/>
    <w:rsid w:val="00C33734"/>
    <w:rsid w:val="00C347B7"/>
    <w:rsid w:val="00C34EAC"/>
    <w:rsid w:val="00C354DE"/>
    <w:rsid w:val="00C368B0"/>
    <w:rsid w:val="00C376CB"/>
    <w:rsid w:val="00C37858"/>
    <w:rsid w:val="00C37868"/>
    <w:rsid w:val="00C37C13"/>
    <w:rsid w:val="00C42105"/>
    <w:rsid w:val="00C4275C"/>
    <w:rsid w:val="00C440C7"/>
    <w:rsid w:val="00C443E7"/>
    <w:rsid w:val="00C44BD1"/>
    <w:rsid w:val="00C44FC9"/>
    <w:rsid w:val="00C45170"/>
    <w:rsid w:val="00C45305"/>
    <w:rsid w:val="00C45FF7"/>
    <w:rsid w:val="00C4781B"/>
    <w:rsid w:val="00C47E93"/>
    <w:rsid w:val="00C50244"/>
    <w:rsid w:val="00C5095B"/>
    <w:rsid w:val="00C50E3E"/>
    <w:rsid w:val="00C512C2"/>
    <w:rsid w:val="00C52A3A"/>
    <w:rsid w:val="00C53960"/>
    <w:rsid w:val="00C53B3A"/>
    <w:rsid w:val="00C53C33"/>
    <w:rsid w:val="00C53D9D"/>
    <w:rsid w:val="00C53DD6"/>
    <w:rsid w:val="00C5421D"/>
    <w:rsid w:val="00C55186"/>
    <w:rsid w:val="00C55E49"/>
    <w:rsid w:val="00C56C2A"/>
    <w:rsid w:val="00C57102"/>
    <w:rsid w:val="00C5746B"/>
    <w:rsid w:val="00C606DF"/>
    <w:rsid w:val="00C60DF0"/>
    <w:rsid w:val="00C6149C"/>
    <w:rsid w:val="00C6367D"/>
    <w:rsid w:val="00C640BF"/>
    <w:rsid w:val="00C655F5"/>
    <w:rsid w:val="00C65F0D"/>
    <w:rsid w:val="00C66338"/>
    <w:rsid w:val="00C66390"/>
    <w:rsid w:val="00C6651D"/>
    <w:rsid w:val="00C66808"/>
    <w:rsid w:val="00C6727F"/>
    <w:rsid w:val="00C674E2"/>
    <w:rsid w:val="00C67716"/>
    <w:rsid w:val="00C677D1"/>
    <w:rsid w:val="00C705A6"/>
    <w:rsid w:val="00C705E2"/>
    <w:rsid w:val="00C716BB"/>
    <w:rsid w:val="00C72A3D"/>
    <w:rsid w:val="00C72AE9"/>
    <w:rsid w:val="00C73E67"/>
    <w:rsid w:val="00C74001"/>
    <w:rsid w:val="00C74337"/>
    <w:rsid w:val="00C75A8F"/>
    <w:rsid w:val="00C75D5C"/>
    <w:rsid w:val="00C77830"/>
    <w:rsid w:val="00C8040E"/>
    <w:rsid w:val="00C8199F"/>
    <w:rsid w:val="00C81A7E"/>
    <w:rsid w:val="00C82970"/>
    <w:rsid w:val="00C829B1"/>
    <w:rsid w:val="00C83254"/>
    <w:rsid w:val="00C84765"/>
    <w:rsid w:val="00C8567C"/>
    <w:rsid w:val="00C862D3"/>
    <w:rsid w:val="00C86427"/>
    <w:rsid w:val="00C87089"/>
    <w:rsid w:val="00C87A65"/>
    <w:rsid w:val="00C87B03"/>
    <w:rsid w:val="00C9098F"/>
    <w:rsid w:val="00C91867"/>
    <w:rsid w:val="00C91AD7"/>
    <w:rsid w:val="00C92190"/>
    <w:rsid w:val="00C93345"/>
    <w:rsid w:val="00C936FA"/>
    <w:rsid w:val="00C93743"/>
    <w:rsid w:val="00C94110"/>
    <w:rsid w:val="00C947E8"/>
    <w:rsid w:val="00C94A18"/>
    <w:rsid w:val="00C94F86"/>
    <w:rsid w:val="00C9704F"/>
    <w:rsid w:val="00C972E8"/>
    <w:rsid w:val="00C97C17"/>
    <w:rsid w:val="00CA04FE"/>
    <w:rsid w:val="00CA0B5A"/>
    <w:rsid w:val="00CA1D61"/>
    <w:rsid w:val="00CA217E"/>
    <w:rsid w:val="00CA2BAD"/>
    <w:rsid w:val="00CA2C9C"/>
    <w:rsid w:val="00CA33AF"/>
    <w:rsid w:val="00CA390F"/>
    <w:rsid w:val="00CA3BDE"/>
    <w:rsid w:val="00CA3C07"/>
    <w:rsid w:val="00CA4619"/>
    <w:rsid w:val="00CA4A99"/>
    <w:rsid w:val="00CA4EF6"/>
    <w:rsid w:val="00CA7718"/>
    <w:rsid w:val="00CA7BE2"/>
    <w:rsid w:val="00CB10AC"/>
    <w:rsid w:val="00CB111A"/>
    <w:rsid w:val="00CB1764"/>
    <w:rsid w:val="00CB2E6F"/>
    <w:rsid w:val="00CB304A"/>
    <w:rsid w:val="00CB43F0"/>
    <w:rsid w:val="00CB54B8"/>
    <w:rsid w:val="00CB5568"/>
    <w:rsid w:val="00CB55A1"/>
    <w:rsid w:val="00CB66D9"/>
    <w:rsid w:val="00CB7574"/>
    <w:rsid w:val="00CC0B80"/>
    <w:rsid w:val="00CC0E1D"/>
    <w:rsid w:val="00CC1D8F"/>
    <w:rsid w:val="00CC24E7"/>
    <w:rsid w:val="00CC3147"/>
    <w:rsid w:val="00CC4F38"/>
    <w:rsid w:val="00CC5048"/>
    <w:rsid w:val="00CC6506"/>
    <w:rsid w:val="00CC662D"/>
    <w:rsid w:val="00CC691C"/>
    <w:rsid w:val="00CD03B6"/>
    <w:rsid w:val="00CD17FA"/>
    <w:rsid w:val="00CD3EDB"/>
    <w:rsid w:val="00CD49C1"/>
    <w:rsid w:val="00CD4D4C"/>
    <w:rsid w:val="00CD566F"/>
    <w:rsid w:val="00CD5743"/>
    <w:rsid w:val="00CD6DA4"/>
    <w:rsid w:val="00CE0677"/>
    <w:rsid w:val="00CE0FB8"/>
    <w:rsid w:val="00CE12BE"/>
    <w:rsid w:val="00CE1DCD"/>
    <w:rsid w:val="00CE2E6A"/>
    <w:rsid w:val="00CE328C"/>
    <w:rsid w:val="00CE3C65"/>
    <w:rsid w:val="00CE3D01"/>
    <w:rsid w:val="00CE51F5"/>
    <w:rsid w:val="00CE5704"/>
    <w:rsid w:val="00CE5BFA"/>
    <w:rsid w:val="00CE6125"/>
    <w:rsid w:val="00CE66BF"/>
    <w:rsid w:val="00CE7D3C"/>
    <w:rsid w:val="00CF0823"/>
    <w:rsid w:val="00CF15CD"/>
    <w:rsid w:val="00CF3379"/>
    <w:rsid w:val="00CF39D0"/>
    <w:rsid w:val="00CF4605"/>
    <w:rsid w:val="00CF4DDA"/>
    <w:rsid w:val="00CF59BF"/>
    <w:rsid w:val="00CF6952"/>
    <w:rsid w:val="00CF6D0F"/>
    <w:rsid w:val="00CF7050"/>
    <w:rsid w:val="00CF763E"/>
    <w:rsid w:val="00D02BAD"/>
    <w:rsid w:val="00D044E0"/>
    <w:rsid w:val="00D05B61"/>
    <w:rsid w:val="00D05C55"/>
    <w:rsid w:val="00D05F12"/>
    <w:rsid w:val="00D06307"/>
    <w:rsid w:val="00D06CBC"/>
    <w:rsid w:val="00D07367"/>
    <w:rsid w:val="00D07F15"/>
    <w:rsid w:val="00D10668"/>
    <w:rsid w:val="00D12B0C"/>
    <w:rsid w:val="00D13F78"/>
    <w:rsid w:val="00D14B95"/>
    <w:rsid w:val="00D15D3F"/>
    <w:rsid w:val="00D15F11"/>
    <w:rsid w:val="00D165F5"/>
    <w:rsid w:val="00D16B67"/>
    <w:rsid w:val="00D16D89"/>
    <w:rsid w:val="00D17754"/>
    <w:rsid w:val="00D20966"/>
    <w:rsid w:val="00D21002"/>
    <w:rsid w:val="00D2102A"/>
    <w:rsid w:val="00D218C1"/>
    <w:rsid w:val="00D21A95"/>
    <w:rsid w:val="00D221EE"/>
    <w:rsid w:val="00D2259D"/>
    <w:rsid w:val="00D23081"/>
    <w:rsid w:val="00D2343C"/>
    <w:rsid w:val="00D234EC"/>
    <w:rsid w:val="00D239D5"/>
    <w:rsid w:val="00D23A78"/>
    <w:rsid w:val="00D23EC2"/>
    <w:rsid w:val="00D242BA"/>
    <w:rsid w:val="00D25565"/>
    <w:rsid w:val="00D26B70"/>
    <w:rsid w:val="00D27126"/>
    <w:rsid w:val="00D31B63"/>
    <w:rsid w:val="00D32AB5"/>
    <w:rsid w:val="00D34058"/>
    <w:rsid w:val="00D3408D"/>
    <w:rsid w:val="00D3553B"/>
    <w:rsid w:val="00D356BE"/>
    <w:rsid w:val="00D3581B"/>
    <w:rsid w:val="00D35CDA"/>
    <w:rsid w:val="00D36B0D"/>
    <w:rsid w:val="00D379C9"/>
    <w:rsid w:val="00D42B15"/>
    <w:rsid w:val="00D4510D"/>
    <w:rsid w:val="00D45240"/>
    <w:rsid w:val="00D4657A"/>
    <w:rsid w:val="00D4709B"/>
    <w:rsid w:val="00D47BC0"/>
    <w:rsid w:val="00D503D6"/>
    <w:rsid w:val="00D51DC2"/>
    <w:rsid w:val="00D51E27"/>
    <w:rsid w:val="00D51EED"/>
    <w:rsid w:val="00D52D7D"/>
    <w:rsid w:val="00D52E88"/>
    <w:rsid w:val="00D54C2B"/>
    <w:rsid w:val="00D553EA"/>
    <w:rsid w:val="00D56917"/>
    <w:rsid w:val="00D56CDA"/>
    <w:rsid w:val="00D56D34"/>
    <w:rsid w:val="00D56F70"/>
    <w:rsid w:val="00D57A9F"/>
    <w:rsid w:val="00D602C7"/>
    <w:rsid w:val="00D61409"/>
    <w:rsid w:val="00D625E7"/>
    <w:rsid w:val="00D62A45"/>
    <w:rsid w:val="00D630D7"/>
    <w:rsid w:val="00D63CE2"/>
    <w:rsid w:val="00D63E2A"/>
    <w:rsid w:val="00D64BA5"/>
    <w:rsid w:val="00D64FFD"/>
    <w:rsid w:val="00D652A6"/>
    <w:rsid w:val="00D65F20"/>
    <w:rsid w:val="00D6786E"/>
    <w:rsid w:val="00D67D4F"/>
    <w:rsid w:val="00D70374"/>
    <w:rsid w:val="00D71630"/>
    <w:rsid w:val="00D71778"/>
    <w:rsid w:val="00D72665"/>
    <w:rsid w:val="00D728DF"/>
    <w:rsid w:val="00D72B86"/>
    <w:rsid w:val="00D7302A"/>
    <w:rsid w:val="00D7362A"/>
    <w:rsid w:val="00D73BB0"/>
    <w:rsid w:val="00D74D3C"/>
    <w:rsid w:val="00D766CB"/>
    <w:rsid w:val="00D77925"/>
    <w:rsid w:val="00D80687"/>
    <w:rsid w:val="00D808D2"/>
    <w:rsid w:val="00D82822"/>
    <w:rsid w:val="00D82A67"/>
    <w:rsid w:val="00D82F08"/>
    <w:rsid w:val="00D832F0"/>
    <w:rsid w:val="00D83B47"/>
    <w:rsid w:val="00D84A9F"/>
    <w:rsid w:val="00D84B55"/>
    <w:rsid w:val="00D85A9C"/>
    <w:rsid w:val="00D87318"/>
    <w:rsid w:val="00D90D7F"/>
    <w:rsid w:val="00D9102E"/>
    <w:rsid w:val="00D91117"/>
    <w:rsid w:val="00D91CC3"/>
    <w:rsid w:val="00D92337"/>
    <w:rsid w:val="00D92934"/>
    <w:rsid w:val="00D93A8F"/>
    <w:rsid w:val="00D9412B"/>
    <w:rsid w:val="00D94E80"/>
    <w:rsid w:val="00D95506"/>
    <w:rsid w:val="00D9605F"/>
    <w:rsid w:val="00D965A2"/>
    <w:rsid w:val="00D97822"/>
    <w:rsid w:val="00D97E87"/>
    <w:rsid w:val="00DA1903"/>
    <w:rsid w:val="00DA1B62"/>
    <w:rsid w:val="00DA39AC"/>
    <w:rsid w:val="00DA3A41"/>
    <w:rsid w:val="00DA5B54"/>
    <w:rsid w:val="00DA6069"/>
    <w:rsid w:val="00DA6589"/>
    <w:rsid w:val="00DA7306"/>
    <w:rsid w:val="00DA73C2"/>
    <w:rsid w:val="00DA7EDA"/>
    <w:rsid w:val="00DB0E74"/>
    <w:rsid w:val="00DB16A7"/>
    <w:rsid w:val="00DB1890"/>
    <w:rsid w:val="00DB1FEA"/>
    <w:rsid w:val="00DB2F9A"/>
    <w:rsid w:val="00DB30BC"/>
    <w:rsid w:val="00DB39BE"/>
    <w:rsid w:val="00DB7099"/>
    <w:rsid w:val="00DC0108"/>
    <w:rsid w:val="00DC2534"/>
    <w:rsid w:val="00DC3200"/>
    <w:rsid w:val="00DC3245"/>
    <w:rsid w:val="00DC464E"/>
    <w:rsid w:val="00DC4679"/>
    <w:rsid w:val="00DC566D"/>
    <w:rsid w:val="00DC61F4"/>
    <w:rsid w:val="00DC72A9"/>
    <w:rsid w:val="00DC7432"/>
    <w:rsid w:val="00DC7E09"/>
    <w:rsid w:val="00DD0963"/>
    <w:rsid w:val="00DD0DF0"/>
    <w:rsid w:val="00DD1056"/>
    <w:rsid w:val="00DD1261"/>
    <w:rsid w:val="00DD1AD1"/>
    <w:rsid w:val="00DD1DD4"/>
    <w:rsid w:val="00DD23BC"/>
    <w:rsid w:val="00DD28A5"/>
    <w:rsid w:val="00DD338D"/>
    <w:rsid w:val="00DD6228"/>
    <w:rsid w:val="00DD6826"/>
    <w:rsid w:val="00DD6F0D"/>
    <w:rsid w:val="00DD735A"/>
    <w:rsid w:val="00DD7B45"/>
    <w:rsid w:val="00DE03FF"/>
    <w:rsid w:val="00DE0DCC"/>
    <w:rsid w:val="00DE0E4D"/>
    <w:rsid w:val="00DE1BC2"/>
    <w:rsid w:val="00DE1E13"/>
    <w:rsid w:val="00DE26D9"/>
    <w:rsid w:val="00DE2822"/>
    <w:rsid w:val="00DE287E"/>
    <w:rsid w:val="00DE3213"/>
    <w:rsid w:val="00DE3238"/>
    <w:rsid w:val="00DE35F5"/>
    <w:rsid w:val="00DE4157"/>
    <w:rsid w:val="00DE4A4F"/>
    <w:rsid w:val="00DE5442"/>
    <w:rsid w:val="00DE54C2"/>
    <w:rsid w:val="00DE60F5"/>
    <w:rsid w:val="00DE6CCF"/>
    <w:rsid w:val="00DE6D32"/>
    <w:rsid w:val="00DE703A"/>
    <w:rsid w:val="00DF0349"/>
    <w:rsid w:val="00DF03C8"/>
    <w:rsid w:val="00DF0DAF"/>
    <w:rsid w:val="00DF19E1"/>
    <w:rsid w:val="00DF2071"/>
    <w:rsid w:val="00DF311A"/>
    <w:rsid w:val="00DF48B5"/>
    <w:rsid w:val="00DF54BF"/>
    <w:rsid w:val="00DF5934"/>
    <w:rsid w:val="00E00EE6"/>
    <w:rsid w:val="00E01550"/>
    <w:rsid w:val="00E01C88"/>
    <w:rsid w:val="00E02FDE"/>
    <w:rsid w:val="00E03F4A"/>
    <w:rsid w:val="00E043FC"/>
    <w:rsid w:val="00E04597"/>
    <w:rsid w:val="00E04732"/>
    <w:rsid w:val="00E05427"/>
    <w:rsid w:val="00E05A17"/>
    <w:rsid w:val="00E05A47"/>
    <w:rsid w:val="00E05BB7"/>
    <w:rsid w:val="00E05E24"/>
    <w:rsid w:val="00E0608B"/>
    <w:rsid w:val="00E075A9"/>
    <w:rsid w:val="00E10E09"/>
    <w:rsid w:val="00E11229"/>
    <w:rsid w:val="00E11A03"/>
    <w:rsid w:val="00E11A44"/>
    <w:rsid w:val="00E11F8D"/>
    <w:rsid w:val="00E138C2"/>
    <w:rsid w:val="00E1541E"/>
    <w:rsid w:val="00E15525"/>
    <w:rsid w:val="00E16877"/>
    <w:rsid w:val="00E171CE"/>
    <w:rsid w:val="00E17D1D"/>
    <w:rsid w:val="00E20154"/>
    <w:rsid w:val="00E2032D"/>
    <w:rsid w:val="00E203FC"/>
    <w:rsid w:val="00E20419"/>
    <w:rsid w:val="00E2088C"/>
    <w:rsid w:val="00E21E29"/>
    <w:rsid w:val="00E21F3F"/>
    <w:rsid w:val="00E22157"/>
    <w:rsid w:val="00E228EC"/>
    <w:rsid w:val="00E23E0C"/>
    <w:rsid w:val="00E23EF4"/>
    <w:rsid w:val="00E23F03"/>
    <w:rsid w:val="00E24E86"/>
    <w:rsid w:val="00E24F1E"/>
    <w:rsid w:val="00E25272"/>
    <w:rsid w:val="00E253D1"/>
    <w:rsid w:val="00E25D4B"/>
    <w:rsid w:val="00E260CE"/>
    <w:rsid w:val="00E26BAB"/>
    <w:rsid w:val="00E315F1"/>
    <w:rsid w:val="00E3291C"/>
    <w:rsid w:val="00E3320D"/>
    <w:rsid w:val="00E33F90"/>
    <w:rsid w:val="00E377A1"/>
    <w:rsid w:val="00E40FCF"/>
    <w:rsid w:val="00E4141B"/>
    <w:rsid w:val="00E43819"/>
    <w:rsid w:val="00E438DF"/>
    <w:rsid w:val="00E43E4E"/>
    <w:rsid w:val="00E4498E"/>
    <w:rsid w:val="00E44A2F"/>
    <w:rsid w:val="00E4535C"/>
    <w:rsid w:val="00E458E0"/>
    <w:rsid w:val="00E4611E"/>
    <w:rsid w:val="00E4672C"/>
    <w:rsid w:val="00E4775C"/>
    <w:rsid w:val="00E507C9"/>
    <w:rsid w:val="00E53D7A"/>
    <w:rsid w:val="00E56805"/>
    <w:rsid w:val="00E57228"/>
    <w:rsid w:val="00E5751B"/>
    <w:rsid w:val="00E5781F"/>
    <w:rsid w:val="00E57873"/>
    <w:rsid w:val="00E578E4"/>
    <w:rsid w:val="00E60083"/>
    <w:rsid w:val="00E60CE1"/>
    <w:rsid w:val="00E60DBD"/>
    <w:rsid w:val="00E6168A"/>
    <w:rsid w:val="00E62334"/>
    <w:rsid w:val="00E6233F"/>
    <w:rsid w:val="00E632AD"/>
    <w:rsid w:val="00E64267"/>
    <w:rsid w:val="00E642AD"/>
    <w:rsid w:val="00E64A2E"/>
    <w:rsid w:val="00E6599C"/>
    <w:rsid w:val="00E66FC0"/>
    <w:rsid w:val="00E67AD4"/>
    <w:rsid w:val="00E700E5"/>
    <w:rsid w:val="00E70148"/>
    <w:rsid w:val="00E70868"/>
    <w:rsid w:val="00E70C35"/>
    <w:rsid w:val="00E70FAB"/>
    <w:rsid w:val="00E715FA"/>
    <w:rsid w:val="00E71B7F"/>
    <w:rsid w:val="00E72039"/>
    <w:rsid w:val="00E7260D"/>
    <w:rsid w:val="00E72831"/>
    <w:rsid w:val="00E72B2E"/>
    <w:rsid w:val="00E7329D"/>
    <w:rsid w:val="00E739C1"/>
    <w:rsid w:val="00E75449"/>
    <w:rsid w:val="00E76AF2"/>
    <w:rsid w:val="00E8005A"/>
    <w:rsid w:val="00E80E4B"/>
    <w:rsid w:val="00E821BF"/>
    <w:rsid w:val="00E8253C"/>
    <w:rsid w:val="00E8273D"/>
    <w:rsid w:val="00E8604D"/>
    <w:rsid w:val="00E874B4"/>
    <w:rsid w:val="00E87643"/>
    <w:rsid w:val="00E87C2F"/>
    <w:rsid w:val="00E90751"/>
    <w:rsid w:val="00E91DF4"/>
    <w:rsid w:val="00E92C86"/>
    <w:rsid w:val="00E94480"/>
    <w:rsid w:val="00E94B75"/>
    <w:rsid w:val="00E94C4C"/>
    <w:rsid w:val="00E972FC"/>
    <w:rsid w:val="00EA048D"/>
    <w:rsid w:val="00EA0EB0"/>
    <w:rsid w:val="00EA170B"/>
    <w:rsid w:val="00EA304D"/>
    <w:rsid w:val="00EA3B26"/>
    <w:rsid w:val="00EA3E98"/>
    <w:rsid w:val="00EA5229"/>
    <w:rsid w:val="00EA5800"/>
    <w:rsid w:val="00EA6832"/>
    <w:rsid w:val="00EB234B"/>
    <w:rsid w:val="00EB2437"/>
    <w:rsid w:val="00EB2B24"/>
    <w:rsid w:val="00EB4305"/>
    <w:rsid w:val="00EB4609"/>
    <w:rsid w:val="00EB497D"/>
    <w:rsid w:val="00EB4C09"/>
    <w:rsid w:val="00EB51A3"/>
    <w:rsid w:val="00EB52E1"/>
    <w:rsid w:val="00EB5376"/>
    <w:rsid w:val="00EB62BF"/>
    <w:rsid w:val="00EB732F"/>
    <w:rsid w:val="00EB7743"/>
    <w:rsid w:val="00EC0B27"/>
    <w:rsid w:val="00EC0C1B"/>
    <w:rsid w:val="00EC1343"/>
    <w:rsid w:val="00EC19FE"/>
    <w:rsid w:val="00EC3F0D"/>
    <w:rsid w:val="00EC43D3"/>
    <w:rsid w:val="00EC5177"/>
    <w:rsid w:val="00EC5A8C"/>
    <w:rsid w:val="00ED02B0"/>
    <w:rsid w:val="00ED0D0D"/>
    <w:rsid w:val="00ED1186"/>
    <w:rsid w:val="00ED1527"/>
    <w:rsid w:val="00ED23D0"/>
    <w:rsid w:val="00ED28EA"/>
    <w:rsid w:val="00ED28F2"/>
    <w:rsid w:val="00ED31DC"/>
    <w:rsid w:val="00ED3CE3"/>
    <w:rsid w:val="00ED40F9"/>
    <w:rsid w:val="00ED55E0"/>
    <w:rsid w:val="00ED65CC"/>
    <w:rsid w:val="00ED7136"/>
    <w:rsid w:val="00ED7C1B"/>
    <w:rsid w:val="00EE023E"/>
    <w:rsid w:val="00EE1597"/>
    <w:rsid w:val="00EE337A"/>
    <w:rsid w:val="00EE3954"/>
    <w:rsid w:val="00EE3E9B"/>
    <w:rsid w:val="00EE3FEB"/>
    <w:rsid w:val="00EE45FA"/>
    <w:rsid w:val="00EE4FA5"/>
    <w:rsid w:val="00EE72E7"/>
    <w:rsid w:val="00EF02D5"/>
    <w:rsid w:val="00EF0524"/>
    <w:rsid w:val="00EF2B4F"/>
    <w:rsid w:val="00EF3D21"/>
    <w:rsid w:val="00EF4BDA"/>
    <w:rsid w:val="00EF4C03"/>
    <w:rsid w:val="00EF4DE9"/>
    <w:rsid w:val="00EF4FB1"/>
    <w:rsid w:val="00EF65CA"/>
    <w:rsid w:val="00EF6CDE"/>
    <w:rsid w:val="00EF78D1"/>
    <w:rsid w:val="00F03523"/>
    <w:rsid w:val="00F036D9"/>
    <w:rsid w:val="00F04026"/>
    <w:rsid w:val="00F050FC"/>
    <w:rsid w:val="00F05B34"/>
    <w:rsid w:val="00F0780A"/>
    <w:rsid w:val="00F07ED5"/>
    <w:rsid w:val="00F11A5D"/>
    <w:rsid w:val="00F11D12"/>
    <w:rsid w:val="00F11F35"/>
    <w:rsid w:val="00F12B2D"/>
    <w:rsid w:val="00F14195"/>
    <w:rsid w:val="00F14F7C"/>
    <w:rsid w:val="00F158E6"/>
    <w:rsid w:val="00F15B49"/>
    <w:rsid w:val="00F20431"/>
    <w:rsid w:val="00F207E4"/>
    <w:rsid w:val="00F2146B"/>
    <w:rsid w:val="00F22025"/>
    <w:rsid w:val="00F25572"/>
    <w:rsid w:val="00F26F78"/>
    <w:rsid w:val="00F27677"/>
    <w:rsid w:val="00F312C3"/>
    <w:rsid w:val="00F3244A"/>
    <w:rsid w:val="00F32AEB"/>
    <w:rsid w:val="00F33325"/>
    <w:rsid w:val="00F3486E"/>
    <w:rsid w:val="00F35372"/>
    <w:rsid w:val="00F355E3"/>
    <w:rsid w:val="00F35BD9"/>
    <w:rsid w:val="00F3612A"/>
    <w:rsid w:val="00F3666B"/>
    <w:rsid w:val="00F36D2F"/>
    <w:rsid w:val="00F3760D"/>
    <w:rsid w:val="00F378AF"/>
    <w:rsid w:val="00F41F3A"/>
    <w:rsid w:val="00F4240A"/>
    <w:rsid w:val="00F42889"/>
    <w:rsid w:val="00F42F92"/>
    <w:rsid w:val="00F44061"/>
    <w:rsid w:val="00F445BF"/>
    <w:rsid w:val="00F4543D"/>
    <w:rsid w:val="00F47DDF"/>
    <w:rsid w:val="00F47FA2"/>
    <w:rsid w:val="00F52724"/>
    <w:rsid w:val="00F53476"/>
    <w:rsid w:val="00F54590"/>
    <w:rsid w:val="00F55300"/>
    <w:rsid w:val="00F60820"/>
    <w:rsid w:val="00F6166D"/>
    <w:rsid w:val="00F61962"/>
    <w:rsid w:val="00F619AD"/>
    <w:rsid w:val="00F63D69"/>
    <w:rsid w:val="00F64487"/>
    <w:rsid w:val="00F644BC"/>
    <w:rsid w:val="00F64C4B"/>
    <w:rsid w:val="00F661E1"/>
    <w:rsid w:val="00F66A53"/>
    <w:rsid w:val="00F67894"/>
    <w:rsid w:val="00F728E6"/>
    <w:rsid w:val="00F733D8"/>
    <w:rsid w:val="00F73C45"/>
    <w:rsid w:val="00F74013"/>
    <w:rsid w:val="00F7456E"/>
    <w:rsid w:val="00F75113"/>
    <w:rsid w:val="00F75589"/>
    <w:rsid w:val="00F77247"/>
    <w:rsid w:val="00F77B47"/>
    <w:rsid w:val="00F77BA0"/>
    <w:rsid w:val="00F80A42"/>
    <w:rsid w:val="00F815E8"/>
    <w:rsid w:val="00F81DC5"/>
    <w:rsid w:val="00F82CD4"/>
    <w:rsid w:val="00F82EE8"/>
    <w:rsid w:val="00F83319"/>
    <w:rsid w:val="00F83984"/>
    <w:rsid w:val="00F83A28"/>
    <w:rsid w:val="00F85FE9"/>
    <w:rsid w:val="00F863BA"/>
    <w:rsid w:val="00F87385"/>
    <w:rsid w:val="00F87D26"/>
    <w:rsid w:val="00F87FDC"/>
    <w:rsid w:val="00F914A2"/>
    <w:rsid w:val="00F920B8"/>
    <w:rsid w:val="00F943EF"/>
    <w:rsid w:val="00F94D9E"/>
    <w:rsid w:val="00F95146"/>
    <w:rsid w:val="00F97970"/>
    <w:rsid w:val="00FA2261"/>
    <w:rsid w:val="00FA301D"/>
    <w:rsid w:val="00FA53A4"/>
    <w:rsid w:val="00FB0DC3"/>
    <w:rsid w:val="00FB116A"/>
    <w:rsid w:val="00FB12EA"/>
    <w:rsid w:val="00FB18D0"/>
    <w:rsid w:val="00FB1C55"/>
    <w:rsid w:val="00FB2FCA"/>
    <w:rsid w:val="00FB3D8B"/>
    <w:rsid w:val="00FB43A0"/>
    <w:rsid w:val="00FB4550"/>
    <w:rsid w:val="00FB5D2F"/>
    <w:rsid w:val="00FB5ED5"/>
    <w:rsid w:val="00FB7BA5"/>
    <w:rsid w:val="00FC1447"/>
    <w:rsid w:val="00FC15B9"/>
    <w:rsid w:val="00FC15BD"/>
    <w:rsid w:val="00FC1A7A"/>
    <w:rsid w:val="00FC3CAE"/>
    <w:rsid w:val="00FC4F98"/>
    <w:rsid w:val="00FC533F"/>
    <w:rsid w:val="00FC5BAC"/>
    <w:rsid w:val="00FC5BF9"/>
    <w:rsid w:val="00FC6317"/>
    <w:rsid w:val="00FC6A7E"/>
    <w:rsid w:val="00FC6B02"/>
    <w:rsid w:val="00FC7A84"/>
    <w:rsid w:val="00FD1563"/>
    <w:rsid w:val="00FD1D80"/>
    <w:rsid w:val="00FD1EE0"/>
    <w:rsid w:val="00FD2AF7"/>
    <w:rsid w:val="00FD42F4"/>
    <w:rsid w:val="00FD4764"/>
    <w:rsid w:val="00FD5BC3"/>
    <w:rsid w:val="00FD65F1"/>
    <w:rsid w:val="00FD744E"/>
    <w:rsid w:val="00FD767C"/>
    <w:rsid w:val="00FD76F7"/>
    <w:rsid w:val="00FD77AF"/>
    <w:rsid w:val="00FE0A80"/>
    <w:rsid w:val="00FE24CC"/>
    <w:rsid w:val="00FE29B5"/>
    <w:rsid w:val="00FE320F"/>
    <w:rsid w:val="00FE355F"/>
    <w:rsid w:val="00FE4151"/>
    <w:rsid w:val="00FE4990"/>
    <w:rsid w:val="00FE4BA6"/>
    <w:rsid w:val="00FE4ED2"/>
    <w:rsid w:val="00FE5340"/>
    <w:rsid w:val="00FE57B1"/>
    <w:rsid w:val="00FE7EDC"/>
    <w:rsid w:val="00FF00B9"/>
    <w:rsid w:val="00FF0218"/>
    <w:rsid w:val="00FF05D4"/>
    <w:rsid w:val="00FF081A"/>
    <w:rsid w:val="00FF0C0F"/>
    <w:rsid w:val="00FF19DB"/>
    <w:rsid w:val="00FF2213"/>
    <w:rsid w:val="00FF2C65"/>
    <w:rsid w:val="00FF3954"/>
    <w:rsid w:val="00FF4314"/>
    <w:rsid w:val="00FF5201"/>
    <w:rsid w:val="00FF55EA"/>
    <w:rsid w:val="00FF5645"/>
    <w:rsid w:val="00FF6FD9"/>
    <w:rsid w:val="00FF7B58"/>
    <w:rsid w:val="00FF7F1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108">
      <o:colormru v:ext="edit" colors="#260000"/>
      <o:colormenu v:ext="edit" fillcolor="none" strokecolor="none"/>
    </o:shapedefaults>
    <o:shapelayout v:ext="edit">
      <o:idmap v:ext="edit" data="1"/>
      <o:rules v:ext="edit">
        <o:r id="V:Rule9" type="connector" idref="#_x0000_s1179"/>
        <o:r id="V:Rule10" type="connector" idref="#_x0000_s1188"/>
        <o:r id="V:Rule11" type="connector" idref="#_x0000_s1189"/>
        <o:r id="V:Rule12" type="connector" idref="#_x0000_s1183"/>
        <o:r id="V:Rule13" type="connector" idref="#_x0000_s1178"/>
        <o:r id="V:Rule14" type="connector" idref="#_x0000_s1158"/>
        <o:r id="V:Rule15" type="connector" idref="#_x0000_s1157"/>
        <o:r id="V:Rule16" type="connector" idref="#_x0000_s1184"/>
      </o:rules>
    </o:shapelayout>
  </w:shapeDefaults>
  <w:decimalSymbol w:val=","/>
  <w:listSeparator w:val=","/>
  <w14:docId w14:val="05E59BFF"/>
  <w15:docId w15:val="{FF56558D-5E6A-4CDA-864C-2CC9F8F907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heme="minorBidi"/>
        <w:sz w:val="24"/>
        <w:szCs w:val="24"/>
        <w:lang w:val="en-US" w:eastAsia="en-US" w:bidi="ar-SA"/>
      </w:rPr>
    </w:rPrDefault>
    <w:pPrDefault>
      <w:pPr>
        <w:spacing w:before="120" w:after="200" w:line="360"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A3582"/>
    <w:pPr>
      <w:jc w:val="both"/>
    </w:pPr>
    <w:rPr>
      <w:sz w:val="26"/>
      <w:lang w:val="vi-VN"/>
    </w:rPr>
  </w:style>
  <w:style w:type="paragraph" w:styleId="Heading1">
    <w:name w:val="heading 1"/>
    <w:basedOn w:val="Normal"/>
    <w:next w:val="Normal"/>
    <w:link w:val="Heading1Char"/>
    <w:uiPriority w:val="9"/>
    <w:qFormat/>
    <w:rsid w:val="005A30EA"/>
    <w:pPr>
      <w:keepNext/>
      <w:keepLines/>
      <w:numPr>
        <w:numId w:val="28"/>
      </w:numPr>
      <w:spacing w:before="480" w:after="0"/>
      <w:outlineLvl w:val="0"/>
    </w:pPr>
    <w:rPr>
      <w:rFonts w:eastAsiaTheme="majorEastAsia" w:cstheme="majorBidi"/>
      <w:b/>
      <w:bCs/>
      <w:color w:val="17365D" w:themeColor="text2" w:themeShade="BF"/>
      <w:sz w:val="96"/>
      <w:szCs w:val="28"/>
    </w:rPr>
  </w:style>
  <w:style w:type="paragraph" w:styleId="Heading2">
    <w:name w:val="heading 2"/>
    <w:basedOn w:val="Normal"/>
    <w:next w:val="Normal"/>
    <w:link w:val="Heading2Char"/>
    <w:uiPriority w:val="9"/>
    <w:unhideWhenUsed/>
    <w:qFormat/>
    <w:rsid w:val="005D47AD"/>
    <w:pPr>
      <w:keepNext/>
      <w:keepLines/>
      <w:numPr>
        <w:ilvl w:val="1"/>
        <w:numId w:val="28"/>
      </w:numPr>
      <w:spacing w:before="240" w:after="240"/>
      <w:ind w:left="3974" w:hanging="3974"/>
      <w:jc w:val="left"/>
      <w:outlineLvl w:val="1"/>
    </w:pPr>
    <w:rPr>
      <w:rFonts w:eastAsiaTheme="majorEastAsia" w:cstheme="majorBidi"/>
      <w:b/>
      <w:bCs/>
      <w:caps/>
      <w:sz w:val="32"/>
      <w:szCs w:val="26"/>
    </w:rPr>
  </w:style>
  <w:style w:type="paragraph" w:styleId="Heading3">
    <w:name w:val="heading 3"/>
    <w:basedOn w:val="Normal"/>
    <w:next w:val="Normal"/>
    <w:link w:val="Heading3Char"/>
    <w:uiPriority w:val="9"/>
    <w:unhideWhenUsed/>
    <w:qFormat/>
    <w:rsid w:val="003B28D6"/>
    <w:pPr>
      <w:keepNext/>
      <w:keepLines/>
      <w:numPr>
        <w:ilvl w:val="2"/>
        <w:numId w:val="28"/>
      </w:numPr>
      <w:spacing w:before="40" w:after="0"/>
      <w:jc w:val="left"/>
      <w:outlineLvl w:val="2"/>
    </w:pPr>
    <w:rPr>
      <w:rFonts w:eastAsiaTheme="majorEastAsia" w:cstheme="majorBidi"/>
      <w:b/>
      <w:sz w:val="30"/>
    </w:rPr>
  </w:style>
  <w:style w:type="paragraph" w:styleId="Heading4">
    <w:name w:val="heading 4"/>
    <w:basedOn w:val="Normal"/>
    <w:next w:val="Normal"/>
    <w:link w:val="Heading4Char"/>
    <w:uiPriority w:val="9"/>
    <w:unhideWhenUsed/>
    <w:qFormat/>
    <w:rsid w:val="0081377C"/>
    <w:pPr>
      <w:keepNext/>
      <w:keepLines/>
      <w:numPr>
        <w:ilvl w:val="3"/>
        <w:numId w:val="28"/>
      </w:numPr>
      <w:spacing w:before="40" w:after="0"/>
      <w:jc w:val="left"/>
      <w:outlineLvl w:val="3"/>
    </w:pPr>
    <w:rPr>
      <w:rFonts w:eastAsiaTheme="majorEastAsia" w:cstheme="majorBidi"/>
      <w:b/>
      <w:iCs/>
      <w:sz w:val="28"/>
    </w:rPr>
  </w:style>
  <w:style w:type="paragraph" w:styleId="Heading5">
    <w:name w:val="heading 5"/>
    <w:basedOn w:val="Normal"/>
    <w:next w:val="Normal"/>
    <w:link w:val="Heading5Char"/>
    <w:uiPriority w:val="9"/>
    <w:unhideWhenUsed/>
    <w:qFormat/>
    <w:rsid w:val="0081377C"/>
    <w:pPr>
      <w:keepNext/>
      <w:keepLines/>
      <w:numPr>
        <w:ilvl w:val="4"/>
        <w:numId w:val="28"/>
      </w:numPr>
      <w:spacing w:before="40" w:after="0"/>
      <w:outlineLvl w:val="4"/>
    </w:pPr>
    <w:rPr>
      <w:rFonts w:eastAsiaTheme="majorEastAsia" w:cstheme="majorBidi"/>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E075A9"/>
    <w:pPr>
      <w:tabs>
        <w:tab w:val="center" w:pos="4680"/>
        <w:tab w:val="right" w:pos="9360"/>
      </w:tabs>
      <w:spacing w:before="0" w:after="0" w:line="240" w:lineRule="auto"/>
    </w:pPr>
    <w:rPr>
      <w:rFonts w:eastAsiaTheme="minorEastAsia" w:cs="Times New Roman"/>
    </w:rPr>
  </w:style>
  <w:style w:type="character" w:customStyle="1" w:styleId="HeaderChar">
    <w:name w:val="Header Char"/>
    <w:basedOn w:val="DefaultParagraphFont"/>
    <w:link w:val="Header"/>
    <w:uiPriority w:val="99"/>
    <w:rsid w:val="00E075A9"/>
    <w:rPr>
      <w:rFonts w:eastAsiaTheme="minorEastAsia" w:cs="Times New Roman"/>
    </w:rPr>
  </w:style>
  <w:style w:type="paragraph" w:styleId="Footer">
    <w:name w:val="footer"/>
    <w:basedOn w:val="Normal"/>
    <w:link w:val="FooterChar"/>
    <w:uiPriority w:val="99"/>
    <w:unhideWhenUsed/>
    <w:rsid w:val="00E075A9"/>
    <w:pPr>
      <w:tabs>
        <w:tab w:val="left" w:pos="284"/>
        <w:tab w:val="left" w:pos="1276"/>
        <w:tab w:val="left" w:pos="3828"/>
        <w:tab w:val="right" w:pos="8789"/>
      </w:tabs>
      <w:spacing w:before="0" w:after="0" w:line="240" w:lineRule="auto"/>
    </w:pPr>
    <w:rPr>
      <w:rFonts w:eastAsiaTheme="minorEastAsia" w:cs="Times New Roman"/>
      <w:lang w:eastAsia="ja-JP"/>
    </w:rPr>
  </w:style>
  <w:style w:type="character" w:customStyle="1" w:styleId="FooterChar">
    <w:name w:val="Footer Char"/>
    <w:basedOn w:val="DefaultParagraphFont"/>
    <w:link w:val="Footer"/>
    <w:uiPriority w:val="99"/>
    <w:rsid w:val="00E075A9"/>
    <w:rPr>
      <w:rFonts w:eastAsiaTheme="minorEastAsia" w:cs="Times New Roman"/>
      <w:lang w:eastAsia="ja-JP"/>
    </w:rPr>
  </w:style>
  <w:style w:type="paragraph" w:styleId="BalloonText">
    <w:name w:val="Balloon Text"/>
    <w:basedOn w:val="Normal"/>
    <w:link w:val="BalloonTextChar"/>
    <w:uiPriority w:val="99"/>
    <w:semiHidden/>
    <w:unhideWhenUsed/>
    <w:rsid w:val="00E075A9"/>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075A9"/>
    <w:rPr>
      <w:rFonts w:ascii="Tahoma" w:hAnsi="Tahoma" w:cs="Tahoma"/>
      <w:sz w:val="16"/>
      <w:szCs w:val="16"/>
    </w:rPr>
  </w:style>
  <w:style w:type="paragraph" w:styleId="ListParagraph">
    <w:name w:val="List Paragraph"/>
    <w:basedOn w:val="Normal"/>
    <w:link w:val="ListParagraphChar"/>
    <w:uiPriority w:val="34"/>
    <w:qFormat/>
    <w:rsid w:val="007B1CD4"/>
    <w:pPr>
      <w:numPr>
        <w:numId w:val="22"/>
      </w:numPr>
      <w:ind w:left="648"/>
      <w:contextualSpacing/>
    </w:pPr>
  </w:style>
  <w:style w:type="character" w:styleId="Hyperlink">
    <w:name w:val="Hyperlink"/>
    <w:basedOn w:val="DefaultParagraphFont"/>
    <w:uiPriority w:val="99"/>
    <w:rsid w:val="00207BEC"/>
    <w:rPr>
      <w:color w:val="0000FF"/>
      <w:u w:val="single"/>
    </w:rPr>
  </w:style>
  <w:style w:type="character" w:customStyle="1" w:styleId="Heading1Char">
    <w:name w:val="Heading 1 Char"/>
    <w:basedOn w:val="DefaultParagraphFont"/>
    <w:link w:val="Heading1"/>
    <w:uiPriority w:val="9"/>
    <w:rsid w:val="005A30EA"/>
    <w:rPr>
      <w:rFonts w:eastAsiaTheme="majorEastAsia" w:cstheme="majorBidi"/>
      <w:b/>
      <w:bCs/>
      <w:color w:val="17365D" w:themeColor="text2" w:themeShade="BF"/>
      <w:sz w:val="96"/>
      <w:szCs w:val="28"/>
      <w:lang w:val="vi-VN"/>
    </w:rPr>
  </w:style>
  <w:style w:type="paragraph" w:styleId="TOCHeading">
    <w:name w:val="TOC Heading"/>
    <w:basedOn w:val="Heading1"/>
    <w:next w:val="Normal"/>
    <w:uiPriority w:val="39"/>
    <w:unhideWhenUsed/>
    <w:qFormat/>
    <w:rsid w:val="00207BEC"/>
    <w:pPr>
      <w:spacing w:line="276" w:lineRule="auto"/>
      <w:outlineLvl w:val="9"/>
    </w:pPr>
    <w:rPr>
      <w:rFonts w:ascii="Cambria" w:eastAsia="Times New Roman" w:hAnsi="Cambria" w:cs="Times New Roman"/>
      <w:color w:val="365F91"/>
    </w:rPr>
  </w:style>
  <w:style w:type="paragraph" w:styleId="TOC1">
    <w:name w:val="toc 1"/>
    <w:basedOn w:val="Normal"/>
    <w:next w:val="Normal"/>
    <w:autoRedefine/>
    <w:uiPriority w:val="39"/>
    <w:unhideWhenUsed/>
    <w:rsid w:val="00524A4B"/>
    <w:pPr>
      <w:tabs>
        <w:tab w:val="left" w:pos="1080"/>
        <w:tab w:val="right" w:leader="dot" w:pos="9062"/>
      </w:tabs>
      <w:spacing w:after="120" w:line="276" w:lineRule="auto"/>
    </w:pPr>
    <w:rPr>
      <w:rFonts w:eastAsia="Calibri" w:cs="Times New Roman"/>
      <w:b/>
      <w:noProof/>
      <w:szCs w:val="22"/>
      <w:lang w:val="en-US"/>
    </w:rPr>
  </w:style>
  <w:style w:type="paragraph" w:styleId="TOC2">
    <w:name w:val="toc 2"/>
    <w:basedOn w:val="Normal"/>
    <w:next w:val="Normal"/>
    <w:autoRedefine/>
    <w:uiPriority w:val="39"/>
    <w:unhideWhenUsed/>
    <w:rsid w:val="00F05B34"/>
    <w:pPr>
      <w:tabs>
        <w:tab w:val="right" w:leader="dot" w:pos="9062"/>
      </w:tabs>
      <w:spacing w:before="0" w:after="120"/>
      <w:ind w:left="216"/>
    </w:pPr>
    <w:rPr>
      <w:rFonts w:eastAsia="Calibri" w:cs="Times New Roman"/>
      <w:b/>
      <w:noProof/>
      <w:szCs w:val="22"/>
    </w:rPr>
  </w:style>
  <w:style w:type="paragraph" w:styleId="TOC3">
    <w:name w:val="toc 3"/>
    <w:basedOn w:val="Normal"/>
    <w:next w:val="Normal"/>
    <w:autoRedefine/>
    <w:uiPriority w:val="39"/>
    <w:unhideWhenUsed/>
    <w:rsid w:val="000E0143"/>
    <w:pPr>
      <w:spacing w:before="0" w:after="120"/>
      <w:ind w:left="446"/>
    </w:pPr>
    <w:rPr>
      <w:rFonts w:eastAsia="Calibri" w:cs="Times New Roman"/>
      <w:sz w:val="24"/>
      <w:szCs w:val="22"/>
    </w:rPr>
  </w:style>
  <w:style w:type="paragraph" w:styleId="TableofFigures">
    <w:name w:val="table of figures"/>
    <w:basedOn w:val="Normal"/>
    <w:next w:val="Normal"/>
    <w:uiPriority w:val="99"/>
    <w:unhideWhenUsed/>
    <w:rsid w:val="00207BEC"/>
    <w:pPr>
      <w:spacing w:before="0" w:line="276" w:lineRule="auto"/>
    </w:pPr>
    <w:rPr>
      <w:rFonts w:ascii="Calibri" w:eastAsia="Calibri" w:hAnsi="Calibri" w:cs="Times New Roman"/>
      <w:sz w:val="22"/>
      <w:szCs w:val="22"/>
    </w:rPr>
  </w:style>
  <w:style w:type="character" w:customStyle="1" w:styleId="Heading2Char">
    <w:name w:val="Heading 2 Char"/>
    <w:basedOn w:val="DefaultParagraphFont"/>
    <w:link w:val="Heading2"/>
    <w:uiPriority w:val="9"/>
    <w:rsid w:val="005D47AD"/>
    <w:rPr>
      <w:rFonts w:eastAsiaTheme="majorEastAsia" w:cstheme="majorBidi"/>
      <w:b/>
      <w:bCs/>
      <w:caps/>
      <w:sz w:val="32"/>
      <w:szCs w:val="26"/>
      <w:lang w:val="vi-VN"/>
    </w:rPr>
  </w:style>
  <w:style w:type="paragraph" w:styleId="Caption">
    <w:name w:val="caption"/>
    <w:basedOn w:val="Normal"/>
    <w:next w:val="Normal"/>
    <w:uiPriority w:val="35"/>
    <w:unhideWhenUsed/>
    <w:qFormat/>
    <w:rsid w:val="005D0E37"/>
    <w:pPr>
      <w:spacing w:before="0" w:line="240" w:lineRule="auto"/>
      <w:jc w:val="center"/>
    </w:pPr>
    <w:rPr>
      <w:bCs/>
      <w:i/>
      <w:sz w:val="24"/>
      <w:szCs w:val="18"/>
    </w:rPr>
  </w:style>
  <w:style w:type="table" w:styleId="TableGrid">
    <w:name w:val="Table Grid"/>
    <w:basedOn w:val="TableNormal"/>
    <w:rsid w:val="001B42A2"/>
    <w:pPr>
      <w:spacing w:before="0"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Heading3Char">
    <w:name w:val="Heading 3 Char"/>
    <w:basedOn w:val="DefaultParagraphFont"/>
    <w:link w:val="Heading3"/>
    <w:uiPriority w:val="9"/>
    <w:rsid w:val="003B28D6"/>
    <w:rPr>
      <w:rFonts w:eastAsiaTheme="majorEastAsia" w:cstheme="majorBidi"/>
      <w:b/>
      <w:sz w:val="30"/>
      <w:lang w:val="vi-VN"/>
    </w:rPr>
  </w:style>
  <w:style w:type="paragraph" w:styleId="NoSpacing">
    <w:name w:val="No Spacing"/>
    <w:uiPriority w:val="1"/>
    <w:qFormat/>
    <w:rsid w:val="00BB64A0"/>
    <w:pPr>
      <w:spacing w:before="0" w:after="0" w:line="240" w:lineRule="auto"/>
      <w:ind w:firstLine="720"/>
      <w:jc w:val="both"/>
    </w:pPr>
  </w:style>
  <w:style w:type="character" w:customStyle="1" w:styleId="Heading4Char">
    <w:name w:val="Heading 4 Char"/>
    <w:basedOn w:val="DefaultParagraphFont"/>
    <w:link w:val="Heading4"/>
    <w:uiPriority w:val="9"/>
    <w:rsid w:val="0081377C"/>
    <w:rPr>
      <w:rFonts w:eastAsiaTheme="majorEastAsia" w:cstheme="majorBidi"/>
      <w:b/>
      <w:iCs/>
      <w:sz w:val="28"/>
      <w:lang w:val="vi-VN"/>
    </w:rPr>
  </w:style>
  <w:style w:type="character" w:customStyle="1" w:styleId="Heading5Char">
    <w:name w:val="Heading 5 Char"/>
    <w:basedOn w:val="DefaultParagraphFont"/>
    <w:link w:val="Heading5"/>
    <w:uiPriority w:val="9"/>
    <w:rsid w:val="0081377C"/>
    <w:rPr>
      <w:rFonts w:eastAsiaTheme="majorEastAsia" w:cstheme="majorBidi"/>
      <w:b/>
      <w:sz w:val="26"/>
      <w:lang w:val="vi-VN"/>
    </w:rPr>
  </w:style>
  <w:style w:type="character" w:styleId="PlaceholderText">
    <w:name w:val="Placeholder Text"/>
    <w:basedOn w:val="DefaultParagraphFont"/>
    <w:uiPriority w:val="99"/>
    <w:semiHidden/>
    <w:rsid w:val="009D24A8"/>
    <w:rPr>
      <w:color w:val="808080"/>
    </w:rPr>
  </w:style>
  <w:style w:type="paragraph" w:styleId="NormalWeb">
    <w:name w:val="Normal (Web)"/>
    <w:basedOn w:val="Normal"/>
    <w:uiPriority w:val="99"/>
    <w:unhideWhenUsed/>
    <w:rsid w:val="00097605"/>
    <w:pPr>
      <w:spacing w:before="100" w:beforeAutospacing="1" w:after="100" w:afterAutospacing="1" w:line="240" w:lineRule="auto"/>
      <w:jc w:val="left"/>
    </w:pPr>
    <w:rPr>
      <w:rFonts w:eastAsia="Times New Roman" w:cs="Times New Roman"/>
      <w:sz w:val="24"/>
    </w:rPr>
  </w:style>
  <w:style w:type="character" w:customStyle="1" w:styleId="apple-converted-space">
    <w:name w:val="apple-converted-space"/>
    <w:basedOn w:val="DefaultParagraphFont"/>
    <w:rsid w:val="00097605"/>
  </w:style>
  <w:style w:type="character" w:styleId="HTMLTypewriter">
    <w:name w:val="HTML Typewriter"/>
    <w:basedOn w:val="DefaultParagraphFont"/>
    <w:uiPriority w:val="99"/>
    <w:semiHidden/>
    <w:unhideWhenUsed/>
    <w:rsid w:val="00097605"/>
    <w:rPr>
      <w:rFonts w:ascii="Courier New" w:eastAsia="Times New Roman" w:hAnsi="Courier New" w:cs="Courier New"/>
      <w:sz w:val="20"/>
      <w:szCs w:val="20"/>
    </w:rPr>
  </w:style>
  <w:style w:type="character" w:styleId="Emphasis">
    <w:name w:val="Emphasis"/>
    <w:basedOn w:val="DefaultParagraphFont"/>
    <w:uiPriority w:val="20"/>
    <w:qFormat/>
    <w:rsid w:val="008F4B30"/>
    <w:rPr>
      <w:i/>
      <w:iCs/>
    </w:rPr>
  </w:style>
  <w:style w:type="character" w:styleId="Strong">
    <w:name w:val="Strong"/>
    <w:basedOn w:val="DefaultParagraphFont"/>
    <w:uiPriority w:val="22"/>
    <w:qFormat/>
    <w:rsid w:val="00053AEA"/>
    <w:rPr>
      <w:b/>
      <w:bCs/>
    </w:rPr>
  </w:style>
  <w:style w:type="character" w:customStyle="1" w:styleId="fontstyle01">
    <w:name w:val="fontstyle01"/>
    <w:basedOn w:val="DefaultParagraphFont"/>
    <w:rsid w:val="001B649F"/>
    <w:rPr>
      <w:rFonts w:ascii="Times New Roman" w:hAnsi="Times New Roman" w:cs="Times New Roman" w:hint="default"/>
      <w:b w:val="0"/>
      <w:bCs w:val="0"/>
      <w:i w:val="0"/>
      <w:iCs w:val="0"/>
      <w:color w:val="000000"/>
      <w:sz w:val="24"/>
      <w:szCs w:val="24"/>
    </w:rPr>
  </w:style>
  <w:style w:type="character" w:customStyle="1" w:styleId="fontstyle21">
    <w:name w:val="fontstyle21"/>
    <w:basedOn w:val="DefaultParagraphFont"/>
    <w:rsid w:val="001B649F"/>
    <w:rPr>
      <w:rFonts w:ascii="Symbol" w:hAnsi="Symbol" w:hint="default"/>
      <w:b w:val="0"/>
      <w:bCs w:val="0"/>
      <w:i w:val="0"/>
      <w:iCs w:val="0"/>
      <w:color w:val="000000"/>
      <w:sz w:val="24"/>
      <w:szCs w:val="24"/>
    </w:rPr>
  </w:style>
  <w:style w:type="character" w:customStyle="1" w:styleId="ListParagraphChar">
    <w:name w:val="List Paragraph Char"/>
    <w:basedOn w:val="DefaultParagraphFont"/>
    <w:link w:val="ListParagraph"/>
    <w:uiPriority w:val="34"/>
    <w:rsid w:val="007B1CD4"/>
    <w:rPr>
      <w:sz w:val="26"/>
    </w:rPr>
  </w:style>
  <w:style w:type="paragraph" w:customStyle="1" w:styleId="western">
    <w:name w:val="western"/>
    <w:basedOn w:val="Normal"/>
    <w:rsid w:val="003446CB"/>
    <w:pPr>
      <w:spacing w:before="100" w:beforeAutospacing="1" w:after="100" w:afterAutospacing="1" w:line="240" w:lineRule="auto"/>
      <w:jc w:val="left"/>
    </w:pPr>
    <w:rPr>
      <w:rFonts w:eastAsia="Times New Roman" w:cs="Times New Roman"/>
      <w:sz w:val="24"/>
      <w:lang w:eastAsia="vi-VN"/>
    </w:rPr>
  </w:style>
  <w:style w:type="character" w:customStyle="1" w:styleId="fontstyle11">
    <w:name w:val="fontstyle11"/>
    <w:basedOn w:val="DefaultParagraphFont"/>
    <w:rsid w:val="00F12B2D"/>
    <w:rPr>
      <w:rFonts w:ascii="TTE1B16838t00" w:hAnsi="TTE1B16838t00" w:hint="default"/>
      <w:b w:val="0"/>
      <w:bCs w:val="0"/>
      <w:i w:val="0"/>
      <w:iCs w:val="0"/>
      <w:color w:val="000000"/>
      <w:sz w:val="22"/>
      <w:szCs w:val="22"/>
    </w:rPr>
  </w:style>
  <w:style w:type="character" w:customStyle="1" w:styleId="fontstyle31">
    <w:name w:val="fontstyle31"/>
    <w:basedOn w:val="DefaultParagraphFont"/>
    <w:rsid w:val="00F12B2D"/>
    <w:rPr>
      <w:rFonts w:ascii="Times-Bold" w:hAnsi="Times-Bold" w:hint="default"/>
      <w:b/>
      <w:bCs/>
      <w:i w:val="0"/>
      <w:iCs w:val="0"/>
      <w:color w:val="000000"/>
      <w:sz w:val="24"/>
      <w:szCs w:val="24"/>
    </w:rPr>
  </w:style>
  <w:style w:type="character" w:customStyle="1" w:styleId="fontstyle41">
    <w:name w:val="fontstyle41"/>
    <w:basedOn w:val="DefaultParagraphFont"/>
    <w:rsid w:val="00F12B2D"/>
    <w:rPr>
      <w:rFonts w:ascii="TTE1B188C8t00" w:hAnsi="TTE1B188C8t00" w:hint="default"/>
      <w:b w:val="0"/>
      <w:bCs w:val="0"/>
      <w:i w:val="0"/>
      <w:iCs w:val="0"/>
      <w:color w:val="000000"/>
      <w:sz w:val="24"/>
      <w:szCs w:val="24"/>
    </w:rPr>
  </w:style>
  <w:style w:type="character" w:customStyle="1" w:styleId="fontstyle51">
    <w:name w:val="fontstyle51"/>
    <w:basedOn w:val="DefaultParagraphFont"/>
    <w:rsid w:val="00F12B2D"/>
    <w:rPr>
      <w:rFonts w:ascii="Times-BoldItalic" w:hAnsi="Times-BoldItalic" w:hint="default"/>
      <w:b/>
      <w:bCs/>
      <w:i/>
      <w:iCs/>
      <w:color w:val="000000"/>
      <w:sz w:val="24"/>
      <w:szCs w:val="24"/>
    </w:rPr>
  </w:style>
  <w:style w:type="character" w:customStyle="1" w:styleId="fontstyle61">
    <w:name w:val="fontstyle61"/>
    <w:basedOn w:val="DefaultParagraphFont"/>
    <w:rsid w:val="00F12B2D"/>
    <w:rPr>
      <w:rFonts w:ascii="TTE1B198E0t00" w:hAnsi="TTE1B198E0t00" w:hint="default"/>
      <w:b w:val="0"/>
      <w:bCs w:val="0"/>
      <w:i w:val="0"/>
      <w:iCs w:val="0"/>
      <w:color w:val="000000"/>
      <w:sz w:val="24"/>
      <w:szCs w:val="24"/>
    </w:rPr>
  </w:style>
  <w:style w:type="character" w:customStyle="1" w:styleId="fontstyle81">
    <w:name w:val="fontstyle81"/>
    <w:basedOn w:val="DefaultParagraphFont"/>
    <w:rsid w:val="00F12B2D"/>
    <w:rPr>
      <w:rFonts w:ascii="Times-Italic" w:hAnsi="Times-Italic" w:hint="default"/>
      <w:b w:val="0"/>
      <w:bCs w:val="0"/>
      <w:i/>
      <w:iCs/>
      <w:color w:val="000000"/>
      <w:sz w:val="24"/>
      <w:szCs w:val="24"/>
    </w:rPr>
  </w:style>
  <w:style w:type="character" w:customStyle="1" w:styleId="fontstyle91">
    <w:name w:val="fontstyle91"/>
    <w:basedOn w:val="DefaultParagraphFont"/>
    <w:rsid w:val="00F12B2D"/>
    <w:rPr>
      <w:rFonts w:ascii="TTE1B1A8D8t00" w:hAnsi="TTE1B1A8D8t00" w:hint="default"/>
      <w:b w:val="0"/>
      <w:bCs w:val="0"/>
      <w:i w:val="0"/>
      <w:iCs w:val="0"/>
      <w:color w:val="000000"/>
      <w:sz w:val="24"/>
      <w:szCs w:val="24"/>
    </w:rPr>
  </w:style>
  <w:style w:type="paragraph" w:styleId="TOC5">
    <w:name w:val="toc 5"/>
    <w:basedOn w:val="Normal"/>
    <w:next w:val="Normal"/>
    <w:autoRedefine/>
    <w:uiPriority w:val="39"/>
    <w:unhideWhenUsed/>
    <w:rsid w:val="00383482"/>
    <w:pPr>
      <w:spacing w:after="100"/>
      <w:ind w:left="1040"/>
    </w:pPr>
  </w:style>
  <w:style w:type="paragraph" w:styleId="Title">
    <w:name w:val="Title"/>
    <w:basedOn w:val="Normal"/>
    <w:next w:val="Normal"/>
    <w:link w:val="TitleChar"/>
    <w:uiPriority w:val="10"/>
    <w:qFormat/>
    <w:rsid w:val="00BA57DD"/>
    <w:pPr>
      <w:spacing w:before="0"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BA57DD"/>
    <w:rPr>
      <w:rFonts w:asciiTheme="majorHAnsi" w:eastAsiaTheme="majorEastAsia" w:hAnsiTheme="majorHAnsi" w:cstheme="majorBidi"/>
      <w:spacing w:val="-10"/>
      <w:kern w:val="28"/>
      <w:sz w:val="56"/>
      <w:szCs w:val="56"/>
      <w:lang w:val="vi-VN"/>
    </w:rPr>
  </w:style>
  <w:style w:type="character" w:styleId="SubtleReference">
    <w:name w:val="Subtle Reference"/>
    <w:basedOn w:val="DefaultParagraphFont"/>
    <w:uiPriority w:val="31"/>
    <w:qFormat/>
    <w:rsid w:val="00572598"/>
    <w:rPr>
      <w:smallCaps/>
      <w:color w:val="5A5A5A" w:themeColor="text1" w:themeTint="A5"/>
    </w:rPr>
  </w:style>
  <w:style w:type="paragraph" w:styleId="TOC4">
    <w:name w:val="toc 4"/>
    <w:basedOn w:val="Normal"/>
    <w:next w:val="Normal"/>
    <w:autoRedefine/>
    <w:uiPriority w:val="39"/>
    <w:unhideWhenUsed/>
    <w:rsid w:val="006B63BF"/>
    <w:pPr>
      <w:spacing w:before="0" w:after="100" w:line="259" w:lineRule="auto"/>
      <w:ind w:left="660"/>
      <w:jc w:val="left"/>
    </w:pPr>
    <w:rPr>
      <w:rFonts w:asciiTheme="minorHAnsi" w:eastAsiaTheme="minorEastAsia" w:hAnsiTheme="minorHAnsi"/>
      <w:sz w:val="22"/>
      <w:szCs w:val="22"/>
      <w:lang w:eastAsia="vi-VN"/>
    </w:rPr>
  </w:style>
  <w:style w:type="paragraph" w:styleId="TOC6">
    <w:name w:val="toc 6"/>
    <w:basedOn w:val="Normal"/>
    <w:next w:val="Normal"/>
    <w:autoRedefine/>
    <w:uiPriority w:val="39"/>
    <w:unhideWhenUsed/>
    <w:rsid w:val="006B63BF"/>
    <w:pPr>
      <w:spacing w:before="0" w:after="100" w:line="259" w:lineRule="auto"/>
      <w:ind w:left="1100"/>
      <w:jc w:val="left"/>
    </w:pPr>
    <w:rPr>
      <w:rFonts w:asciiTheme="minorHAnsi" w:eastAsiaTheme="minorEastAsia" w:hAnsiTheme="minorHAnsi"/>
      <w:sz w:val="22"/>
      <w:szCs w:val="22"/>
      <w:lang w:eastAsia="vi-VN"/>
    </w:rPr>
  </w:style>
  <w:style w:type="paragraph" w:styleId="TOC7">
    <w:name w:val="toc 7"/>
    <w:basedOn w:val="Normal"/>
    <w:next w:val="Normal"/>
    <w:autoRedefine/>
    <w:uiPriority w:val="39"/>
    <w:unhideWhenUsed/>
    <w:rsid w:val="006B63BF"/>
    <w:pPr>
      <w:spacing w:before="0" w:after="100" w:line="259" w:lineRule="auto"/>
      <w:ind w:left="1320"/>
      <w:jc w:val="left"/>
    </w:pPr>
    <w:rPr>
      <w:rFonts w:asciiTheme="minorHAnsi" w:eastAsiaTheme="minorEastAsia" w:hAnsiTheme="minorHAnsi"/>
      <w:sz w:val="22"/>
      <w:szCs w:val="22"/>
      <w:lang w:eastAsia="vi-VN"/>
    </w:rPr>
  </w:style>
  <w:style w:type="paragraph" w:styleId="TOC8">
    <w:name w:val="toc 8"/>
    <w:basedOn w:val="Normal"/>
    <w:next w:val="Normal"/>
    <w:autoRedefine/>
    <w:uiPriority w:val="39"/>
    <w:unhideWhenUsed/>
    <w:rsid w:val="006B63BF"/>
    <w:pPr>
      <w:spacing w:before="0" w:after="100" w:line="259" w:lineRule="auto"/>
      <w:ind w:left="1540"/>
      <w:jc w:val="left"/>
    </w:pPr>
    <w:rPr>
      <w:rFonts w:asciiTheme="minorHAnsi" w:eastAsiaTheme="minorEastAsia" w:hAnsiTheme="minorHAnsi"/>
      <w:sz w:val="22"/>
      <w:szCs w:val="22"/>
      <w:lang w:eastAsia="vi-VN"/>
    </w:rPr>
  </w:style>
  <w:style w:type="paragraph" w:styleId="TOC9">
    <w:name w:val="toc 9"/>
    <w:basedOn w:val="Normal"/>
    <w:next w:val="Normal"/>
    <w:autoRedefine/>
    <w:uiPriority w:val="39"/>
    <w:unhideWhenUsed/>
    <w:rsid w:val="006B63BF"/>
    <w:pPr>
      <w:spacing w:before="0" w:after="100" w:line="259" w:lineRule="auto"/>
      <w:ind w:left="1760"/>
      <w:jc w:val="left"/>
    </w:pPr>
    <w:rPr>
      <w:rFonts w:asciiTheme="minorHAnsi" w:eastAsiaTheme="minorEastAsia" w:hAnsiTheme="minorHAnsi"/>
      <w:sz w:val="22"/>
      <w:szCs w:val="22"/>
      <w:lang w:eastAsia="vi-V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5083756">
      <w:bodyDiv w:val="1"/>
      <w:marLeft w:val="0"/>
      <w:marRight w:val="0"/>
      <w:marTop w:val="0"/>
      <w:marBottom w:val="0"/>
      <w:divBdr>
        <w:top w:val="none" w:sz="0" w:space="0" w:color="auto"/>
        <w:left w:val="none" w:sz="0" w:space="0" w:color="auto"/>
        <w:bottom w:val="none" w:sz="0" w:space="0" w:color="auto"/>
        <w:right w:val="none" w:sz="0" w:space="0" w:color="auto"/>
      </w:divBdr>
    </w:div>
    <w:div w:id="217787136">
      <w:bodyDiv w:val="1"/>
      <w:marLeft w:val="0"/>
      <w:marRight w:val="0"/>
      <w:marTop w:val="0"/>
      <w:marBottom w:val="0"/>
      <w:divBdr>
        <w:top w:val="none" w:sz="0" w:space="0" w:color="auto"/>
        <w:left w:val="none" w:sz="0" w:space="0" w:color="auto"/>
        <w:bottom w:val="none" w:sz="0" w:space="0" w:color="auto"/>
        <w:right w:val="none" w:sz="0" w:space="0" w:color="auto"/>
      </w:divBdr>
    </w:div>
    <w:div w:id="1266424643">
      <w:bodyDiv w:val="1"/>
      <w:marLeft w:val="0"/>
      <w:marRight w:val="0"/>
      <w:marTop w:val="0"/>
      <w:marBottom w:val="0"/>
      <w:divBdr>
        <w:top w:val="none" w:sz="0" w:space="0" w:color="auto"/>
        <w:left w:val="none" w:sz="0" w:space="0" w:color="auto"/>
        <w:bottom w:val="none" w:sz="0" w:space="0" w:color="auto"/>
        <w:right w:val="none" w:sz="0" w:space="0" w:color="auto"/>
      </w:divBdr>
    </w:div>
    <w:div w:id="1345014037">
      <w:bodyDiv w:val="1"/>
      <w:marLeft w:val="0"/>
      <w:marRight w:val="0"/>
      <w:marTop w:val="0"/>
      <w:marBottom w:val="0"/>
      <w:divBdr>
        <w:top w:val="none" w:sz="0" w:space="0" w:color="auto"/>
        <w:left w:val="none" w:sz="0" w:space="0" w:color="auto"/>
        <w:bottom w:val="none" w:sz="0" w:space="0" w:color="auto"/>
        <w:right w:val="none" w:sz="0" w:space="0" w:color="auto"/>
      </w:divBdr>
    </w:div>
    <w:div w:id="1499887003">
      <w:bodyDiv w:val="1"/>
      <w:marLeft w:val="0"/>
      <w:marRight w:val="0"/>
      <w:marTop w:val="0"/>
      <w:marBottom w:val="0"/>
      <w:divBdr>
        <w:top w:val="none" w:sz="0" w:space="0" w:color="auto"/>
        <w:left w:val="none" w:sz="0" w:space="0" w:color="auto"/>
        <w:bottom w:val="none" w:sz="0" w:space="0" w:color="auto"/>
        <w:right w:val="none" w:sz="0" w:space="0" w:color="auto"/>
      </w:divBdr>
    </w:div>
    <w:div w:id="16297011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5.xml"/><Relationship Id="rId117" Type="http://schemas.openxmlformats.org/officeDocument/2006/relationships/image" Target="media/image69.png"/><Relationship Id="rId21" Type="http://schemas.openxmlformats.org/officeDocument/2006/relationships/hyperlink" Target="file:///E:\Dropbox\SmartHome\Report\Final%20report\Report%20-%20Final.docx" TargetMode="External"/><Relationship Id="rId42" Type="http://schemas.openxmlformats.org/officeDocument/2006/relationships/header" Target="header10.xml"/><Relationship Id="rId47" Type="http://schemas.openxmlformats.org/officeDocument/2006/relationships/image" Target="media/image13.png"/><Relationship Id="rId63" Type="http://schemas.openxmlformats.org/officeDocument/2006/relationships/image" Target="media/image27.png"/><Relationship Id="rId68" Type="http://schemas.openxmlformats.org/officeDocument/2006/relationships/image" Target="media/image31.png"/><Relationship Id="rId84" Type="http://schemas.openxmlformats.org/officeDocument/2006/relationships/image" Target="media/image47.emf"/><Relationship Id="rId89" Type="http://schemas.openxmlformats.org/officeDocument/2006/relationships/image" Target="media/image50.emf"/><Relationship Id="rId112" Type="http://schemas.openxmlformats.org/officeDocument/2006/relationships/image" Target="media/image64.jpeg"/><Relationship Id="rId133" Type="http://schemas.openxmlformats.org/officeDocument/2006/relationships/image" Target="media/image85.png"/><Relationship Id="rId138" Type="http://schemas.openxmlformats.org/officeDocument/2006/relationships/hyperlink" Target="https://techmaster.vn/posts/33428/nodejs-la-gi-va-tai-sao-toi-nen-hoc-lap-trinh-nodejs" TargetMode="External"/><Relationship Id="rId16" Type="http://schemas.openxmlformats.org/officeDocument/2006/relationships/hyperlink" Target="file:///E:\Dropbox\SmartHome\Report\Final%20report\Report%20-%20Final.docx" TargetMode="External"/><Relationship Id="rId107" Type="http://schemas.openxmlformats.org/officeDocument/2006/relationships/image" Target="media/image62.png"/><Relationship Id="rId11" Type="http://schemas.openxmlformats.org/officeDocument/2006/relationships/footer" Target="footer2.xml"/><Relationship Id="rId32" Type="http://schemas.openxmlformats.org/officeDocument/2006/relationships/header" Target="header8.xml"/><Relationship Id="rId37" Type="http://schemas.openxmlformats.org/officeDocument/2006/relationships/image" Target="media/image7.png"/><Relationship Id="rId53" Type="http://schemas.openxmlformats.org/officeDocument/2006/relationships/image" Target="media/image17.png"/><Relationship Id="rId58" Type="http://schemas.openxmlformats.org/officeDocument/2006/relationships/image" Target="media/image22.jpeg"/><Relationship Id="rId74" Type="http://schemas.openxmlformats.org/officeDocument/2006/relationships/image" Target="media/image37.png"/><Relationship Id="rId79" Type="http://schemas.openxmlformats.org/officeDocument/2006/relationships/image" Target="media/image42.png"/><Relationship Id="rId102" Type="http://schemas.openxmlformats.org/officeDocument/2006/relationships/image" Target="media/image57.png"/><Relationship Id="rId123" Type="http://schemas.openxmlformats.org/officeDocument/2006/relationships/image" Target="media/image75.png"/><Relationship Id="rId128" Type="http://schemas.openxmlformats.org/officeDocument/2006/relationships/image" Target="media/image80.png"/><Relationship Id="rId5" Type="http://schemas.openxmlformats.org/officeDocument/2006/relationships/webSettings" Target="webSettings.xml"/><Relationship Id="rId90" Type="http://schemas.openxmlformats.org/officeDocument/2006/relationships/oleObject" Target="embeddings/Microsoft_Visio_2003-2010_Drawing.vsd"/><Relationship Id="rId95" Type="http://schemas.openxmlformats.org/officeDocument/2006/relationships/image" Target="media/image53.emf"/><Relationship Id="rId22" Type="http://schemas.openxmlformats.org/officeDocument/2006/relationships/hyperlink" Target="file:///E:\Dropbox\SmartHome\Report\Final%20report\Report%20-%20Final.docx" TargetMode="External"/><Relationship Id="rId27" Type="http://schemas.openxmlformats.org/officeDocument/2006/relationships/header" Target="header6.xml"/><Relationship Id="rId43" Type="http://schemas.openxmlformats.org/officeDocument/2006/relationships/header" Target="header11.xml"/><Relationship Id="rId48" Type="http://schemas.openxmlformats.org/officeDocument/2006/relationships/header" Target="header13.xml"/><Relationship Id="rId64" Type="http://schemas.openxmlformats.org/officeDocument/2006/relationships/image" Target="media/image28.png"/><Relationship Id="rId69" Type="http://schemas.openxmlformats.org/officeDocument/2006/relationships/image" Target="media/image32.png"/><Relationship Id="rId113" Type="http://schemas.openxmlformats.org/officeDocument/2006/relationships/image" Target="media/image65.jpeg"/><Relationship Id="rId118" Type="http://schemas.openxmlformats.org/officeDocument/2006/relationships/image" Target="media/image70.png"/><Relationship Id="rId134" Type="http://schemas.openxmlformats.org/officeDocument/2006/relationships/image" Target="media/image86.png"/><Relationship Id="rId139" Type="http://schemas.openxmlformats.org/officeDocument/2006/relationships/header" Target="header20.xml"/><Relationship Id="rId8" Type="http://schemas.openxmlformats.org/officeDocument/2006/relationships/image" Target="media/image1.png"/><Relationship Id="rId51" Type="http://schemas.openxmlformats.org/officeDocument/2006/relationships/image" Target="media/image15.png"/><Relationship Id="rId72" Type="http://schemas.openxmlformats.org/officeDocument/2006/relationships/image" Target="media/image35.png"/><Relationship Id="rId80" Type="http://schemas.openxmlformats.org/officeDocument/2006/relationships/image" Target="media/image43.png"/><Relationship Id="rId85" Type="http://schemas.openxmlformats.org/officeDocument/2006/relationships/package" Target="embeddings/Microsoft_Visio_Drawing.vsdx"/><Relationship Id="rId93" Type="http://schemas.openxmlformats.org/officeDocument/2006/relationships/image" Target="media/image52.emf"/><Relationship Id="rId98" Type="http://schemas.openxmlformats.org/officeDocument/2006/relationships/footer" Target="footer8.xml"/><Relationship Id="rId121" Type="http://schemas.openxmlformats.org/officeDocument/2006/relationships/image" Target="media/image73.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hyperlink" Target="file:///E:\Dropbox\SmartHome\Report\Final%20report\Report%20-%20Final.docx" TargetMode="External"/><Relationship Id="rId25" Type="http://schemas.openxmlformats.org/officeDocument/2006/relationships/header" Target="header4.xml"/><Relationship Id="rId33" Type="http://schemas.openxmlformats.org/officeDocument/2006/relationships/header" Target="header9.xml"/><Relationship Id="rId38" Type="http://schemas.openxmlformats.org/officeDocument/2006/relationships/image" Target="media/image8.png"/><Relationship Id="rId46" Type="http://schemas.openxmlformats.org/officeDocument/2006/relationships/image" Target="media/image12.png"/><Relationship Id="rId59" Type="http://schemas.openxmlformats.org/officeDocument/2006/relationships/image" Target="media/image23.jpg"/><Relationship Id="rId67" Type="http://schemas.openxmlformats.org/officeDocument/2006/relationships/image" Target="media/image30.png"/><Relationship Id="rId103" Type="http://schemas.openxmlformats.org/officeDocument/2006/relationships/image" Target="media/image58.png"/><Relationship Id="rId108" Type="http://schemas.openxmlformats.org/officeDocument/2006/relationships/image" Target="media/image63.png"/><Relationship Id="rId116" Type="http://schemas.openxmlformats.org/officeDocument/2006/relationships/image" Target="media/image68.png"/><Relationship Id="rId124" Type="http://schemas.openxmlformats.org/officeDocument/2006/relationships/image" Target="media/image76.png"/><Relationship Id="rId129" Type="http://schemas.openxmlformats.org/officeDocument/2006/relationships/image" Target="media/image81.png"/><Relationship Id="rId137" Type="http://schemas.openxmlformats.org/officeDocument/2006/relationships/header" Target="header19.xml"/><Relationship Id="rId20" Type="http://schemas.openxmlformats.org/officeDocument/2006/relationships/hyperlink" Target="file:///E:\Dropbox\SmartHome\Report\Final%20report\Report%20-%20Final.docx" TargetMode="External"/><Relationship Id="rId41" Type="http://schemas.openxmlformats.org/officeDocument/2006/relationships/image" Target="media/image11.gif"/><Relationship Id="rId54" Type="http://schemas.openxmlformats.org/officeDocument/2006/relationships/image" Target="media/image18.png"/><Relationship Id="rId62" Type="http://schemas.openxmlformats.org/officeDocument/2006/relationships/image" Target="media/image26.png"/><Relationship Id="rId70" Type="http://schemas.openxmlformats.org/officeDocument/2006/relationships/image" Target="media/image33.png"/><Relationship Id="rId75" Type="http://schemas.openxmlformats.org/officeDocument/2006/relationships/image" Target="media/image38.png"/><Relationship Id="rId83" Type="http://schemas.openxmlformats.org/officeDocument/2006/relationships/image" Target="media/image46.png"/><Relationship Id="rId88" Type="http://schemas.openxmlformats.org/officeDocument/2006/relationships/image" Target="media/image49.png"/><Relationship Id="rId91" Type="http://schemas.openxmlformats.org/officeDocument/2006/relationships/image" Target="media/image51.emf"/><Relationship Id="rId96" Type="http://schemas.openxmlformats.org/officeDocument/2006/relationships/oleObject" Target="embeddings/Microsoft_Visio_2003-2010_Drawing3.vsd"/><Relationship Id="rId111" Type="http://schemas.openxmlformats.org/officeDocument/2006/relationships/footer" Target="footer9.xml"/><Relationship Id="rId132" Type="http://schemas.openxmlformats.org/officeDocument/2006/relationships/image" Target="media/image84.png"/><Relationship Id="rId14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E:\Dropbox\SmartHome\Report\Final%20report\Report%20-%20Final.docx" TargetMode="External"/><Relationship Id="rId23" Type="http://schemas.openxmlformats.org/officeDocument/2006/relationships/hyperlink" Target="file:///E:\Dropbox\SmartHome\Report\Final%20report\Report%20-%20Final.docx" TargetMode="External"/><Relationship Id="rId28" Type="http://schemas.openxmlformats.org/officeDocument/2006/relationships/footer" Target="footer4.xml"/><Relationship Id="rId36" Type="http://schemas.openxmlformats.org/officeDocument/2006/relationships/image" Target="media/image6.jpeg"/><Relationship Id="rId49" Type="http://schemas.openxmlformats.org/officeDocument/2006/relationships/footer" Target="footer7.xml"/><Relationship Id="rId57" Type="http://schemas.openxmlformats.org/officeDocument/2006/relationships/image" Target="media/image21.jpeg"/><Relationship Id="rId106" Type="http://schemas.openxmlformats.org/officeDocument/2006/relationships/image" Target="media/image61.png"/><Relationship Id="rId114" Type="http://schemas.openxmlformats.org/officeDocument/2006/relationships/image" Target="media/image66.jpeg"/><Relationship Id="rId119" Type="http://schemas.openxmlformats.org/officeDocument/2006/relationships/image" Target="media/image71.png"/><Relationship Id="rId127" Type="http://schemas.openxmlformats.org/officeDocument/2006/relationships/image" Target="media/image79.png"/><Relationship Id="rId10" Type="http://schemas.openxmlformats.org/officeDocument/2006/relationships/header" Target="header1.xml"/><Relationship Id="rId31" Type="http://schemas.openxmlformats.org/officeDocument/2006/relationships/image" Target="media/image3.png"/><Relationship Id="rId44" Type="http://schemas.openxmlformats.org/officeDocument/2006/relationships/header" Target="header12.xml"/><Relationship Id="rId52" Type="http://schemas.openxmlformats.org/officeDocument/2006/relationships/image" Target="media/image16.png"/><Relationship Id="rId60" Type="http://schemas.openxmlformats.org/officeDocument/2006/relationships/image" Target="media/image24.jpeg"/><Relationship Id="rId65" Type="http://schemas.openxmlformats.org/officeDocument/2006/relationships/image" Target="media/image29.jpeg"/><Relationship Id="rId73" Type="http://schemas.openxmlformats.org/officeDocument/2006/relationships/image" Target="media/image36.png"/><Relationship Id="rId78" Type="http://schemas.openxmlformats.org/officeDocument/2006/relationships/image" Target="media/image41.png"/><Relationship Id="rId81" Type="http://schemas.openxmlformats.org/officeDocument/2006/relationships/image" Target="media/image44.png"/><Relationship Id="rId86" Type="http://schemas.openxmlformats.org/officeDocument/2006/relationships/image" Target="media/image48.emf"/><Relationship Id="rId94" Type="http://schemas.openxmlformats.org/officeDocument/2006/relationships/oleObject" Target="embeddings/Microsoft_Visio_2003-2010_Drawing2.vsd"/><Relationship Id="rId99" Type="http://schemas.openxmlformats.org/officeDocument/2006/relationships/image" Target="media/image54.png"/><Relationship Id="rId101" Type="http://schemas.openxmlformats.org/officeDocument/2006/relationships/image" Target="media/image56.png"/><Relationship Id="rId122" Type="http://schemas.openxmlformats.org/officeDocument/2006/relationships/image" Target="media/image74.png"/><Relationship Id="rId130" Type="http://schemas.openxmlformats.org/officeDocument/2006/relationships/image" Target="media/image82.png"/><Relationship Id="rId135" Type="http://schemas.openxmlformats.org/officeDocument/2006/relationships/header" Target="header18.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footer" Target="footer3.xml"/><Relationship Id="rId18" Type="http://schemas.openxmlformats.org/officeDocument/2006/relationships/header" Target="header3.xml"/><Relationship Id="rId39" Type="http://schemas.openxmlformats.org/officeDocument/2006/relationships/image" Target="media/image9.png"/><Relationship Id="rId109" Type="http://schemas.openxmlformats.org/officeDocument/2006/relationships/header" Target="header16.xml"/><Relationship Id="rId34" Type="http://schemas.openxmlformats.org/officeDocument/2006/relationships/image" Target="media/image4.jpeg"/><Relationship Id="rId50" Type="http://schemas.openxmlformats.org/officeDocument/2006/relationships/image" Target="media/image14.png"/><Relationship Id="rId55" Type="http://schemas.openxmlformats.org/officeDocument/2006/relationships/image" Target="media/image19.jpeg"/><Relationship Id="rId76" Type="http://schemas.openxmlformats.org/officeDocument/2006/relationships/image" Target="media/image39.png"/><Relationship Id="rId97" Type="http://schemas.openxmlformats.org/officeDocument/2006/relationships/header" Target="header15.xml"/><Relationship Id="rId104" Type="http://schemas.openxmlformats.org/officeDocument/2006/relationships/image" Target="media/image59.png"/><Relationship Id="rId120" Type="http://schemas.openxmlformats.org/officeDocument/2006/relationships/image" Target="media/image72.png"/><Relationship Id="rId125" Type="http://schemas.openxmlformats.org/officeDocument/2006/relationships/image" Target="media/image77.png"/><Relationship Id="rId141"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34.png"/><Relationship Id="rId92" Type="http://schemas.openxmlformats.org/officeDocument/2006/relationships/oleObject" Target="embeddings/Microsoft_Visio_2003-2010_Drawing1.vsd"/><Relationship Id="rId2" Type="http://schemas.openxmlformats.org/officeDocument/2006/relationships/numbering" Target="numbering.xml"/><Relationship Id="rId29" Type="http://schemas.openxmlformats.org/officeDocument/2006/relationships/header" Target="header7.xml"/><Relationship Id="rId24" Type="http://schemas.openxmlformats.org/officeDocument/2006/relationships/hyperlink" Target="file:///E:\Dropbox\SmartHome\Report\Final%20report\Report%20-%20Final.docx" TargetMode="External"/><Relationship Id="rId40" Type="http://schemas.openxmlformats.org/officeDocument/2006/relationships/image" Target="media/image10.gif"/><Relationship Id="rId45" Type="http://schemas.openxmlformats.org/officeDocument/2006/relationships/footer" Target="footer6.xml"/><Relationship Id="rId66" Type="http://schemas.openxmlformats.org/officeDocument/2006/relationships/header" Target="header14.xml"/><Relationship Id="rId87" Type="http://schemas.openxmlformats.org/officeDocument/2006/relationships/package" Target="embeddings/Microsoft_Visio_Drawing1.vsdx"/><Relationship Id="rId110" Type="http://schemas.openxmlformats.org/officeDocument/2006/relationships/header" Target="header17.xml"/><Relationship Id="rId115" Type="http://schemas.openxmlformats.org/officeDocument/2006/relationships/image" Target="media/image67.png"/><Relationship Id="rId131" Type="http://schemas.openxmlformats.org/officeDocument/2006/relationships/image" Target="media/image83.png"/><Relationship Id="rId136" Type="http://schemas.openxmlformats.org/officeDocument/2006/relationships/footer" Target="footer10.xml"/><Relationship Id="rId61" Type="http://schemas.openxmlformats.org/officeDocument/2006/relationships/image" Target="media/image25.png"/><Relationship Id="rId82" Type="http://schemas.openxmlformats.org/officeDocument/2006/relationships/image" Target="media/image45.png"/><Relationship Id="rId19" Type="http://schemas.openxmlformats.org/officeDocument/2006/relationships/hyperlink" Target="file:///E:\Dropbox\SmartHome\Report\Final%20report\Report%20-%20Final.docx" TargetMode="External"/><Relationship Id="rId14" Type="http://schemas.openxmlformats.org/officeDocument/2006/relationships/hyperlink" Target="file:///E:\Dropbox\SmartHome\Report\Final%20report\Report%20-%20Final.docx" TargetMode="External"/><Relationship Id="rId30" Type="http://schemas.openxmlformats.org/officeDocument/2006/relationships/footer" Target="footer5.xml"/><Relationship Id="rId35" Type="http://schemas.openxmlformats.org/officeDocument/2006/relationships/image" Target="media/image5.png"/><Relationship Id="rId56" Type="http://schemas.openxmlformats.org/officeDocument/2006/relationships/image" Target="media/image20.jpeg"/><Relationship Id="rId77" Type="http://schemas.openxmlformats.org/officeDocument/2006/relationships/image" Target="media/image40.png"/><Relationship Id="rId100" Type="http://schemas.openxmlformats.org/officeDocument/2006/relationships/image" Target="media/image55.png"/><Relationship Id="rId105" Type="http://schemas.openxmlformats.org/officeDocument/2006/relationships/image" Target="media/image60.png"/><Relationship Id="rId126" Type="http://schemas.openxmlformats.org/officeDocument/2006/relationships/image" Target="media/image78.png"/></Relationships>
</file>

<file path=word/_rels/header10.xml.rels><?xml version="1.0" encoding="UTF-8" standalone="yes"?>
<Relationships xmlns="http://schemas.openxmlformats.org/package/2006/relationships"><Relationship Id="rId1" Type="http://schemas.openxmlformats.org/officeDocument/2006/relationships/image" Target="media/image2.jpg"/></Relationships>
</file>

<file path=word/_rels/header11.xml.rels><?xml version="1.0" encoding="UTF-8" standalone="yes"?>
<Relationships xmlns="http://schemas.openxmlformats.org/package/2006/relationships"><Relationship Id="rId1" Type="http://schemas.openxmlformats.org/officeDocument/2006/relationships/image" Target="media/image2.jpg"/></Relationships>
</file>

<file path=word/_rels/header13.xml.rels><?xml version="1.0" encoding="UTF-8" standalone="yes"?>
<Relationships xmlns="http://schemas.openxmlformats.org/package/2006/relationships"><Relationship Id="rId1" Type="http://schemas.openxmlformats.org/officeDocument/2006/relationships/image" Target="media/image2.jpg"/></Relationships>
</file>

<file path=word/_rels/header14.xml.rels><?xml version="1.0" encoding="UTF-8" standalone="yes"?>
<Relationships xmlns="http://schemas.openxmlformats.org/package/2006/relationships"><Relationship Id="rId1" Type="http://schemas.openxmlformats.org/officeDocument/2006/relationships/image" Target="media/image2.jpg"/></Relationships>
</file>

<file path=word/_rels/header15.xml.rels><?xml version="1.0" encoding="UTF-8" standalone="yes"?>
<Relationships xmlns="http://schemas.openxmlformats.org/package/2006/relationships"><Relationship Id="rId1" Type="http://schemas.openxmlformats.org/officeDocument/2006/relationships/image" Target="media/image2.jpg"/></Relationships>
</file>

<file path=word/_rels/header18.xml.rels><?xml version="1.0" encoding="UTF-8" standalone="yes"?>
<Relationships xmlns="http://schemas.openxmlformats.org/package/2006/relationships"><Relationship Id="rId1" Type="http://schemas.openxmlformats.org/officeDocument/2006/relationships/image" Target="media/image2.jpg"/></Relationships>
</file>

<file path=word/_rels/header19.xml.rels><?xml version="1.0" encoding="UTF-8" standalone="yes"?>
<Relationships xmlns="http://schemas.openxmlformats.org/package/2006/relationships"><Relationship Id="rId1" Type="http://schemas.openxmlformats.org/officeDocument/2006/relationships/image" Target="media/image2.jpg"/></Relationships>
</file>

<file path=word/_rels/header7.xml.rels><?xml version="1.0" encoding="UTF-8" standalone="yes"?>
<Relationships xmlns="http://schemas.openxmlformats.org/package/2006/relationships"><Relationship Id="rId1" Type="http://schemas.openxmlformats.org/officeDocument/2006/relationships/image" Target="media/image2.jpg"/></Relationships>
</file>

<file path=word/_rels/header8.xml.rels><?xml version="1.0" encoding="UTF-8" standalone="yes"?>
<Relationships xmlns="http://schemas.openxmlformats.org/package/2006/relationships"><Relationship Id="rId1" Type="http://schemas.openxmlformats.org/officeDocument/2006/relationships/image" Target="media/image2.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060B877D-6FAF-473D-9901-4EB36F7C2D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95</TotalTime>
  <Pages>102</Pages>
  <Words>18919</Words>
  <Characters>107844</Characters>
  <Application>Microsoft Office Word</Application>
  <DocSecurity>0</DocSecurity>
  <Lines>898</Lines>
  <Paragraphs>253</Paragraphs>
  <ScaleCrop>false</ScaleCrop>
  <HeadingPairs>
    <vt:vector size="2" baseType="variant">
      <vt:variant>
        <vt:lpstr>Title</vt:lpstr>
      </vt:variant>
      <vt:variant>
        <vt:i4>1</vt:i4>
      </vt:variant>
    </vt:vector>
  </HeadingPairs>
  <TitlesOfParts>
    <vt:vector size="1" baseType="lpstr">
      <vt:lpstr>Lời cảm ơn                                                                                GVHD:</vt:lpstr>
    </vt:vector>
  </TitlesOfParts>
  <Company>Hewlett-Packard</Company>
  <LinksUpToDate>false</LinksUpToDate>
  <CharactersWithSpaces>126510</CharactersWithSpaces>
  <SharedDoc>false</SharedDoc>
  <HLinks>
    <vt:vector size="90" baseType="variant">
      <vt:variant>
        <vt:i4>2228278</vt:i4>
      </vt:variant>
      <vt:variant>
        <vt:i4>108</vt:i4>
      </vt:variant>
      <vt:variant>
        <vt:i4>0</vt:i4>
      </vt:variant>
      <vt:variant>
        <vt:i4>5</vt:i4>
      </vt:variant>
      <vt:variant>
        <vt:lpwstr>http://www.altera.com/</vt:lpwstr>
      </vt:variant>
      <vt:variant>
        <vt:lpwstr/>
      </vt:variant>
      <vt:variant>
        <vt:i4>1638458</vt:i4>
      </vt:variant>
      <vt:variant>
        <vt:i4>86</vt:i4>
      </vt:variant>
      <vt:variant>
        <vt:i4>0</vt:i4>
      </vt:variant>
      <vt:variant>
        <vt:i4>5</vt:i4>
      </vt:variant>
      <vt:variant>
        <vt:lpwstr/>
      </vt:variant>
      <vt:variant>
        <vt:lpwstr>_Toc309108072</vt:lpwstr>
      </vt:variant>
      <vt:variant>
        <vt:i4>1835061</vt:i4>
      </vt:variant>
      <vt:variant>
        <vt:i4>77</vt:i4>
      </vt:variant>
      <vt:variant>
        <vt:i4>0</vt:i4>
      </vt:variant>
      <vt:variant>
        <vt:i4>5</vt:i4>
      </vt:variant>
      <vt:variant>
        <vt:lpwstr/>
      </vt:variant>
      <vt:variant>
        <vt:lpwstr>_Toc309079821</vt:lpwstr>
      </vt:variant>
      <vt:variant>
        <vt:i4>1835061</vt:i4>
      </vt:variant>
      <vt:variant>
        <vt:i4>71</vt:i4>
      </vt:variant>
      <vt:variant>
        <vt:i4>0</vt:i4>
      </vt:variant>
      <vt:variant>
        <vt:i4>5</vt:i4>
      </vt:variant>
      <vt:variant>
        <vt:lpwstr/>
      </vt:variant>
      <vt:variant>
        <vt:lpwstr>_Toc309079820</vt:lpwstr>
      </vt:variant>
      <vt:variant>
        <vt:i4>1966139</vt:i4>
      </vt:variant>
      <vt:variant>
        <vt:i4>62</vt:i4>
      </vt:variant>
      <vt:variant>
        <vt:i4>0</vt:i4>
      </vt:variant>
      <vt:variant>
        <vt:i4>5</vt:i4>
      </vt:variant>
      <vt:variant>
        <vt:lpwstr/>
      </vt:variant>
      <vt:variant>
        <vt:lpwstr>_Toc309080999</vt:lpwstr>
      </vt:variant>
      <vt:variant>
        <vt:i4>1966139</vt:i4>
      </vt:variant>
      <vt:variant>
        <vt:i4>56</vt:i4>
      </vt:variant>
      <vt:variant>
        <vt:i4>0</vt:i4>
      </vt:variant>
      <vt:variant>
        <vt:i4>5</vt:i4>
      </vt:variant>
      <vt:variant>
        <vt:lpwstr/>
      </vt:variant>
      <vt:variant>
        <vt:lpwstr>_Toc309080998</vt:lpwstr>
      </vt:variant>
      <vt:variant>
        <vt:i4>1966139</vt:i4>
      </vt:variant>
      <vt:variant>
        <vt:i4>50</vt:i4>
      </vt:variant>
      <vt:variant>
        <vt:i4>0</vt:i4>
      </vt:variant>
      <vt:variant>
        <vt:i4>5</vt:i4>
      </vt:variant>
      <vt:variant>
        <vt:lpwstr/>
      </vt:variant>
      <vt:variant>
        <vt:lpwstr>_Toc309080997</vt:lpwstr>
      </vt:variant>
      <vt:variant>
        <vt:i4>1966139</vt:i4>
      </vt:variant>
      <vt:variant>
        <vt:i4>44</vt:i4>
      </vt:variant>
      <vt:variant>
        <vt:i4>0</vt:i4>
      </vt:variant>
      <vt:variant>
        <vt:i4>5</vt:i4>
      </vt:variant>
      <vt:variant>
        <vt:lpwstr/>
      </vt:variant>
      <vt:variant>
        <vt:lpwstr>_Toc309080996</vt:lpwstr>
      </vt:variant>
      <vt:variant>
        <vt:i4>1966139</vt:i4>
      </vt:variant>
      <vt:variant>
        <vt:i4>38</vt:i4>
      </vt:variant>
      <vt:variant>
        <vt:i4>0</vt:i4>
      </vt:variant>
      <vt:variant>
        <vt:i4>5</vt:i4>
      </vt:variant>
      <vt:variant>
        <vt:lpwstr/>
      </vt:variant>
      <vt:variant>
        <vt:lpwstr>_Toc309080995</vt:lpwstr>
      </vt:variant>
      <vt:variant>
        <vt:i4>1966139</vt:i4>
      </vt:variant>
      <vt:variant>
        <vt:i4>32</vt:i4>
      </vt:variant>
      <vt:variant>
        <vt:i4>0</vt:i4>
      </vt:variant>
      <vt:variant>
        <vt:i4>5</vt:i4>
      </vt:variant>
      <vt:variant>
        <vt:lpwstr/>
      </vt:variant>
      <vt:variant>
        <vt:lpwstr>_Toc309080994</vt:lpwstr>
      </vt:variant>
      <vt:variant>
        <vt:i4>1966139</vt:i4>
      </vt:variant>
      <vt:variant>
        <vt:i4>26</vt:i4>
      </vt:variant>
      <vt:variant>
        <vt:i4>0</vt:i4>
      </vt:variant>
      <vt:variant>
        <vt:i4>5</vt:i4>
      </vt:variant>
      <vt:variant>
        <vt:lpwstr/>
      </vt:variant>
      <vt:variant>
        <vt:lpwstr>_Toc309080993</vt:lpwstr>
      </vt:variant>
      <vt:variant>
        <vt:i4>1966139</vt:i4>
      </vt:variant>
      <vt:variant>
        <vt:i4>20</vt:i4>
      </vt:variant>
      <vt:variant>
        <vt:i4>0</vt:i4>
      </vt:variant>
      <vt:variant>
        <vt:i4>5</vt:i4>
      </vt:variant>
      <vt:variant>
        <vt:lpwstr/>
      </vt:variant>
      <vt:variant>
        <vt:lpwstr>_Toc309080992</vt:lpwstr>
      </vt:variant>
      <vt:variant>
        <vt:i4>1966139</vt:i4>
      </vt:variant>
      <vt:variant>
        <vt:i4>14</vt:i4>
      </vt:variant>
      <vt:variant>
        <vt:i4>0</vt:i4>
      </vt:variant>
      <vt:variant>
        <vt:i4>5</vt:i4>
      </vt:variant>
      <vt:variant>
        <vt:lpwstr/>
      </vt:variant>
      <vt:variant>
        <vt:lpwstr>_Toc309080991</vt:lpwstr>
      </vt:variant>
      <vt:variant>
        <vt:i4>1966139</vt:i4>
      </vt:variant>
      <vt:variant>
        <vt:i4>8</vt:i4>
      </vt:variant>
      <vt:variant>
        <vt:i4>0</vt:i4>
      </vt:variant>
      <vt:variant>
        <vt:i4>5</vt:i4>
      </vt:variant>
      <vt:variant>
        <vt:lpwstr/>
      </vt:variant>
      <vt:variant>
        <vt:lpwstr>_Toc309080990</vt:lpwstr>
      </vt:variant>
      <vt:variant>
        <vt:i4>2031675</vt:i4>
      </vt:variant>
      <vt:variant>
        <vt:i4>2</vt:i4>
      </vt:variant>
      <vt:variant>
        <vt:i4>0</vt:i4>
      </vt:variant>
      <vt:variant>
        <vt:i4>5</vt:i4>
      </vt:variant>
      <vt:variant>
        <vt:lpwstr/>
      </vt:variant>
      <vt:variant>
        <vt:lpwstr>_Toc30908098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ời cảm ơn                                                                                GVHD:</dc:title>
  <dc:creator>dog</dc:creator>
  <cp:lastModifiedBy>ĐứcTài Hoàng</cp:lastModifiedBy>
  <cp:revision>632</cp:revision>
  <cp:lastPrinted>2017-06-24T12:40:00Z</cp:lastPrinted>
  <dcterms:created xsi:type="dcterms:W3CDTF">2017-06-19T07:49:00Z</dcterms:created>
  <dcterms:modified xsi:type="dcterms:W3CDTF">2017-06-24T12:42:00Z</dcterms:modified>
</cp:coreProperties>
</file>